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26D1" w:rsidRDefault="00E326D1" w:rsidP="00E326D1">
      <w:pPr>
        <w:rPr>
          <w:sz w:val="28"/>
          <w:szCs w:val="28"/>
        </w:rPr>
      </w:pPr>
      <w:bookmarkStart w:id="0" w:name="_GoBack"/>
      <w:bookmarkEnd w:id="0"/>
      <w:r>
        <w:rPr>
          <w:b/>
          <w:noProof/>
          <w:sz w:val="28"/>
          <w:szCs w:val="28"/>
        </w:rPr>
        <w:drawing>
          <wp:anchor distT="0" distB="0" distL="114300" distR="114300" simplePos="0" relativeHeight="251662848" behindDoc="0" locked="0" layoutInCell="1" allowOverlap="1" wp14:anchorId="2FF989C2" wp14:editId="1326B1EB">
            <wp:simplePos x="0" y="0"/>
            <wp:positionH relativeFrom="column">
              <wp:posOffset>-923925</wp:posOffset>
            </wp:positionH>
            <wp:positionV relativeFrom="paragraph">
              <wp:posOffset>-925195</wp:posOffset>
            </wp:positionV>
            <wp:extent cx="7778662" cy="10072370"/>
            <wp:effectExtent l="0" t="0" r="0" b="0"/>
            <wp:wrapNone/>
            <wp:docPr id="4" name="Picture 4" descr="E2:ACTIVE PROJECTS:Coyote Crisis 2016:Planning Guide Covers 2016:JPEGs:Coyote Crisis 2016 Planning Guide H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2:ACTIVE PROJECTS:Coyote Crisis 2016:Planning Guide Covers 2016:JPEGs:Coyote Crisis 2016 Planning Guide HRS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78662" cy="100723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Pr="00F27EB1" w:rsidRDefault="00E326D1" w:rsidP="00E326D1">
      <w:pPr>
        <w:rPr>
          <w:sz w:val="28"/>
          <w:szCs w:val="28"/>
        </w:rPr>
      </w:pPr>
      <w:r w:rsidRPr="00F27EB1">
        <w:rPr>
          <w:sz w:val="28"/>
          <w:szCs w:val="28"/>
        </w:rPr>
        <w:lastRenderedPageBreak/>
        <w:t xml:space="preserve">Much of this Guide was derived directly from the following the Los Angeles County Operational Area Family Reunification Center (FRC) Plan, Version 1, March 31, 2010; </w:t>
      </w:r>
      <w:r w:rsidRPr="00F27EB1">
        <w:rPr>
          <w:sz w:val="28"/>
          <w:szCs w:val="28"/>
          <w:u w:val="single"/>
        </w:rPr>
        <w:t>H</w:t>
      </w:r>
      <w:hyperlink r:id="rId9" w:history="1">
        <w:r w:rsidRPr="00F27EB1">
          <w:rPr>
            <w:sz w:val="28"/>
            <w:szCs w:val="28"/>
            <w:u w:val="single"/>
          </w:rPr>
          <w:t>ttp://www.apctoolkits.com/family-assistance-center</w:t>
        </w:r>
      </w:hyperlink>
      <w:r>
        <w:rPr>
          <w:sz w:val="28"/>
          <w:szCs w:val="28"/>
        </w:rPr>
        <w:t xml:space="preserve">; and the </w:t>
      </w:r>
      <w:r w:rsidRPr="00F27EB1">
        <w:rPr>
          <w:sz w:val="28"/>
          <w:szCs w:val="28"/>
        </w:rPr>
        <w:t>Seattle and King County Healthcare Coalition’s Family Reception Services Guidelines for Hospitals. Attachment O Version April 2012.</w:t>
      </w: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Default="00E326D1" w:rsidP="00E326D1">
      <w:pPr>
        <w:contextualSpacing/>
        <w:rPr>
          <w:b/>
          <w:sz w:val="28"/>
          <w:szCs w:val="28"/>
        </w:rPr>
      </w:pPr>
    </w:p>
    <w:p w:rsidR="00E326D1" w:rsidRPr="00AA010D" w:rsidRDefault="00E326D1" w:rsidP="00E326D1">
      <w:pPr>
        <w:contextualSpacing/>
        <w:rPr>
          <w:b/>
          <w:sz w:val="28"/>
          <w:szCs w:val="28"/>
        </w:rPr>
      </w:pPr>
      <w:r w:rsidRPr="00AA010D">
        <w:rPr>
          <w:b/>
          <w:sz w:val="28"/>
          <w:szCs w:val="28"/>
        </w:rPr>
        <w:t>For additional information, contact:</w:t>
      </w:r>
    </w:p>
    <w:p w:rsidR="00E326D1" w:rsidRDefault="00E326D1" w:rsidP="00E326D1">
      <w:pPr>
        <w:contextualSpacing/>
        <w:rPr>
          <w:sz w:val="28"/>
          <w:szCs w:val="28"/>
        </w:rPr>
      </w:pPr>
    </w:p>
    <w:p w:rsidR="00E326D1" w:rsidRDefault="00E326D1" w:rsidP="00E326D1">
      <w:pPr>
        <w:contextualSpacing/>
      </w:pPr>
      <w:r>
        <w:rPr>
          <w:sz w:val="28"/>
          <w:szCs w:val="28"/>
        </w:rPr>
        <w:t xml:space="preserve">Patty Seneski, </w:t>
      </w:r>
      <w:r w:rsidRPr="0013105A">
        <w:rPr>
          <w:sz w:val="28"/>
          <w:szCs w:val="28"/>
        </w:rPr>
        <w:t>Emergency Management Program Manager</w:t>
      </w:r>
      <w:r>
        <w:rPr>
          <w:sz w:val="28"/>
          <w:szCs w:val="28"/>
        </w:rPr>
        <w:t xml:space="preserve">, Banner Desert Medical Center and Cardons Children’s Medical Center, and Chair of the Hospital </w:t>
      </w:r>
      <w:r w:rsidRPr="0013105A">
        <w:rPr>
          <w:sz w:val="28"/>
          <w:szCs w:val="28"/>
        </w:rPr>
        <w:t xml:space="preserve">Reception Center Planning Subcommittee in Arizona, at 480.412.3720 or </w:t>
      </w:r>
      <w:hyperlink r:id="rId10" w:history="1">
        <w:r w:rsidRPr="0013105A">
          <w:rPr>
            <w:rStyle w:val="Hyperlink"/>
            <w:sz w:val="28"/>
            <w:szCs w:val="28"/>
          </w:rPr>
          <w:t>Patty.Seneski@bannerhealth.com</w:t>
        </w:r>
      </w:hyperlink>
      <w:r>
        <w:rPr>
          <w:sz w:val="28"/>
          <w:szCs w:val="28"/>
        </w:rPr>
        <w:t>.</w:t>
      </w:r>
    </w:p>
    <w:p w:rsidR="00E326D1" w:rsidRDefault="00E326D1" w:rsidP="00E326D1">
      <w:pPr>
        <w:contextualSpacing/>
        <w:rPr>
          <w:sz w:val="28"/>
          <w:szCs w:val="28"/>
        </w:rPr>
      </w:pPr>
    </w:p>
    <w:p w:rsidR="00E326D1" w:rsidRDefault="00E326D1" w:rsidP="00E326D1">
      <w:pPr>
        <w:contextualSpacing/>
        <w:rPr>
          <w:sz w:val="28"/>
          <w:szCs w:val="28"/>
        </w:rPr>
      </w:pPr>
    </w:p>
    <w:p w:rsidR="00E326D1" w:rsidRDefault="00E326D1" w:rsidP="00E326D1">
      <w:pPr>
        <w:contextualSpacing/>
        <w:rPr>
          <w:sz w:val="28"/>
          <w:szCs w:val="28"/>
        </w:rPr>
      </w:pPr>
      <w:r>
        <w:rPr>
          <w:sz w:val="28"/>
          <w:szCs w:val="28"/>
        </w:rPr>
        <w:t xml:space="preserve">Deborah Roepke, Executive Director of Coyote Crisis Collaborative, at 480.861.5722 or </w:t>
      </w:r>
      <w:hyperlink r:id="rId11" w:history="1">
        <w:r w:rsidRPr="00D6638C">
          <w:rPr>
            <w:rStyle w:val="Hyperlink"/>
            <w:sz w:val="28"/>
            <w:szCs w:val="28"/>
          </w:rPr>
          <w:t>Deborah.Roepke@coyotecrisis.org</w:t>
        </w:r>
      </w:hyperlink>
      <w:r w:rsidR="00AB43ED" w:rsidRPr="00AB43ED">
        <w:rPr>
          <w:rStyle w:val="Hyperlink"/>
          <w:color w:val="auto"/>
          <w:sz w:val="28"/>
          <w:szCs w:val="28"/>
          <w:u w:val="none"/>
        </w:rPr>
        <w:t>.</w:t>
      </w:r>
    </w:p>
    <w:p w:rsidR="00E326D1" w:rsidRDefault="00E326D1" w:rsidP="00E326D1">
      <w:pPr>
        <w:jc w:val="center"/>
        <w:rPr>
          <w:b/>
          <w:sz w:val="28"/>
          <w:szCs w:val="28"/>
        </w:rPr>
      </w:pPr>
      <w:r w:rsidRPr="00793290">
        <w:rPr>
          <w:b/>
          <w:sz w:val="28"/>
          <w:szCs w:val="28"/>
        </w:rPr>
        <w:lastRenderedPageBreak/>
        <w:t>Hospital Reception Site Planning Guide</w:t>
      </w:r>
    </w:p>
    <w:p w:rsidR="00E326D1" w:rsidRPr="00793290" w:rsidRDefault="00E326D1" w:rsidP="00E326D1">
      <w:pPr>
        <w:jc w:val="center"/>
        <w:rPr>
          <w:b/>
          <w:sz w:val="28"/>
          <w:szCs w:val="28"/>
        </w:rPr>
      </w:pPr>
    </w:p>
    <w:p w:rsidR="00E326D1" w:rsidRDefault="00E326D1" w:rsidP="00E326D1">
      <w:pPr>
        <w:rPr>
          <w:sz w:val="24"/>
          <w:szCs w:val="24"/>
        </w:rPr>
      </w:pPr>
      <w:r w:rsidRPr="00087493">
        <w:rPr>
          <w:b/>
          <w:sz w:val="24"/>
          <w:szCs w:val="24"/>
        </w:rPr>
        <w:t>Mission:</w:t>
      </w:r>
      <w:r w:rsidRPr="00087493">
        <w:rPr>
          <w:sz w:val="24"/>
          <w:szCs w:val="24"/>
        </w:rPr>
        <w:t xml:space="preserve"> </w:t>
      </w:r>
      <w:r>
        <w:rPr>
          <w:sz w:val="24"/>
          <w:szCs w:val="24"/>
        </w:rPr>
        <w:t>To provide a planning g</w:t>
      </w:r>
      <w:r w:rsidRPr="00087493">
        <w:rPr>
          <w:sz w:val="24"/>
          <w:szCs w:val="24"/>
        </w:rPr>
        <w:t xml:space="preserve">uide </w:t>
      </w:r>
      <w:r w:rsidRPr="00DC72FD">
        <w:rPr>
          <w:sz w:val="24"/>
          <w:szCs w:val="24"/>
        </w:rPr>
        <w:t>to assist hospital</w:t>
      </w:r>
      <w:r>
        <w:rPr>
          <w:sz w:val="24"/>
          <w:szCs w:val="24"/>
        </w:rPr>
        <w:t>s in setting up H</w:t>
      </w:r>
      <w:r w:rsidRPr="00DC72FD">
        <w:rPr>
          <w:sz w:val="24"/>
          <w:szCs w:val="24"/>
        </w:rPr>
        <w:t xml:space="preserve">ospital </w:t>
      </w:r>
      <w:r>
        <w:rPr>
          <w:sz w:val="24"/>
          <w:szCs w:val="24"/>
        </w:rPr>
        <w:t>Receptions S</w:t>
      </w:r>
      <w:r w:rsidRPr="00DC72FD">
        <w:rPr>
          <w:sz w:val="24"/>
          <w:szCs w:val="24"/>
        </w:rPr>
        <w:t>i</w:t>
      </w:r>
      <w:r>
        <w:rPr>
          <w:sz w:val="24"/>
          <w:szCs w:val="24"/>
        </w:rPr>
        <w:t>tes for families in case of a m</w:t>
      </w:r>
      <w:r w:rsidRPr="00DC72FD">
        <w:rPr>
          <w:sz w:val="24"/>
          <w:szCs w:val="24"/>
        </w:rPr>
        <w:t>ass casualty incident.</w:t>
      </w:r>
    </w:p>
    <w:p w:rsidR="00E326D1" w:rsidRDefault="00E326D1" w:rsidP="00E326D1">
      <w:pPr>
        <w:rPr>
          <w:sz w:val="24"/>
          <w:szCs w:val="24"/>
        </w:rPr>
      </w:pPr>
    </w:p>
    <w:p w:rsidR="00E326D1" w:rsidRPr="00087493" w:rsidRDefault="00E326D1" w:rsidP="00E326D1">
      <w:pPr>
        <w:rPr>
          <w:sz w:val="24"/>
          <w:szCs w:val="24"/>
        </w:rPr>
      </w:pPr>
      <w:r w:rsidRPr="00087493">
        <w:rPr>
          <w:b/>
          <w:sz w:val="24"/>
          <w:szCs w:val="24"/>
        </w:rPr>
        <w:t>Scope:</w:t>
      </w:r>
      <w:r w:rsidRPr="00087493">
        <w:rPr>
          <w:sz w:val="24"/>
          <w:szCs w:val="24"/>
        </w:rPr>
        <w:t xml:space="preserve"> </w:t>
      </w:r>
    </w:p>
    <w:p w:rsidR="00E326D1" w:rsidRPr="00087493" w:rsidRDefault="00E326D1" w:rsidP="00E326D1">
      <w:pPr>
        <w:pStyle w:val="ListParagraph"/>
        <w:widowControl/>
        <w:numPr>
          <w:ilvl w:val="0"/>
          <w:numId w:val="19"/>
        </w:numPr>
        <w:spacing w:after="200" w:line="276" w:lineRule="auto"/>
        <w:contextualSpacing/>
        <w:rPr>
          <w:sz w:val="24"/>
          <w:szCs w:val="24"/>
        </w:rPr>
      </w:pPr>
      <w:r w:rsidRPr="00087493">
        <w:rPr>
          <w:sz w:val="24"/>
          <w:szCs w:val="24"/>
        </w:rPr>
        <w:t>Provide a private and secure place for families to gather, receive and provide information regarding loved ones involved in the incident.</w:t>
      </w:r>
    </w:p>
    <w:p w:rsidR="00E326D1" w:rsidRPr="00087493" w:rsidRDefault="00E326D1" w:rsidP="00E326D1">
      <w:pPr>
        <w:pStyle w:val="ListParagraph"/>
        <w:widowControl/>
        <w:numPr>
          <w:ilvl w:val="0"/>
          <w:numId w:val="19"/>
        </w:numPr>
        <w:spacing w:after="200" w:line="276" w:lineRule="auto"/>
        <w:contextualSpacing/>
        <w:rPr>
          <w:sz w:val="24"/>
          <w:szCs w:val="24"/>
        </w:rPr>
      </w:pPr>
      <w:r>
        <w:rPr>
          <w:sz w:val="24"/>
          <w:szCs w:val="24"/>
        </w:rPr>
        <w:t>Provide a secure area away</w:t>
      </w:r>
      <w:r w:rsidRPr="00087493">
        <w:rPr>
          <w:sz w:val="24"/>
          <w:szCs w:val="24"/>
        </w:rPr>
        <w:t xml:space="preserve"> from the media and curiosity seekers.</w:t>
      </w:r>
    </w:p>
    <w:p w:rsidR="00E326D1" w:rsidRPr="008639BF" w:rsidRDefault="00E326D1" w:rsidP="00E326D1">
      <w:pPr>
        <w:pStyle w:val="ListParagraph"/>
        <w:widowControl/>
        <w:numPr>
          <w:ilvl w:val="0"/>
          <w:numId w:val="19"/>
        </w:numPr>
        <w:spacing w:after="200" w:line="276" w:lineRule="auto"/>
        <w:contextualSpacing/>
        <w:rPr>
          <w:sz w:val="24"/>
          <w:szCs w:val="24"/>
        </w:rPr>
      </w:pPr>
      <w:r w:rsidRPr="008639BF">
        <w:rPr>
          <w:sz w:val="24"/>
          <w:szCs w:val="24"/>
        </w:rPr>
        <w:t xml:space="preserve">Provide a pediatric safe zone for unaccompanied minors. </w:t>
      </w:r>
    </w:p>
    <w:p w:rsidR="00E326D1" w:rsidRPr="008639BF" w:rsidRDefault="00E326D1" w:rsidP="00E326D1">
      <w:pPr>
        <w:pStyle w:val="ListParagraph"/>
        <w:widowControl/>
        <w:numPr>
          <w:ilvl w:val="0"/>
          <w:numId w:val="19"/>
        </w:numPr>
        <w:spacing w:after="200" w:line="276" w:lineRule="auto"/>
        <w:contextualSpacing/>
        <w:rPr>
          <w:sz w:val="24"/>
          <w:szCs w:val="24"/>
        </w:rPr>
      </w:pPr>
      <w:r w:rsidRPr="008639BF">
        <w:rPr>
          <w:sz w:val="24"/>
          <w:szCs w:val="24"/>
        </w:rPr>
        <w:t>Facilitate information sharing with hospitals and other partners to support family reunification.</w:t>
      </w:r>
    </w:p>
    <w:p w:rsidR="00E326D1" w:rsidRPr="008639BF" w:rsidRDefault="00E326D1" w:rsidP="00E326D1">
      <w:pPr>
        <w:pStyle w:val="ListParagraph"/>
        <w:widowControl/>
        <w:numPr>
          <w:ilvl w:val="0"/>
          <w:numId w:val="19"/>
        </w:numPr>
        <w:spacing w:after="200" w:line="276" w:lineRule="auto"/>
        <w:contextualSpacing/>
        <w:rPr>
          <w:sz w:val="24"/>
          <w:szCs w:val="24"/>
        </w:rPr>
      </w:pPr>
      <w:r w:rsidRPr="008639BF">
        <w:rPr>
          <w:sz w:val="24"/>
          <w:szCs w:val="24"/>
        </w:rPr>
        <w:t>Address psycho/social, spiritual, informational, medical and logistical nee</w:t>
      </w:r>
      <w:r>
        <w:rPr>
          <w:sz w:val="24"/>
          <w:szCs w:val="24"/>
        </w:rPr>
        <w:t>ds to the best of the hospital’s</w:t>
      </w:r>
      <w:r w:rsidRPr="008639BF">
        <w:rPr>
          <w:sz w:val="24"/>
          <w:szCs w:val="24"/>
        </w:rPr>
        <w:t xml:space="preserve"> ability. </w:t>
      </w:r>
    </w:p>
    <w:p w:rsidR="00E326D1" w:rsidRPr="00087493" w:rsidRDefault="00E326D1" w:rsidP="00E326D1">
      <w:pPr>
        <w:pStyle w:val="ListParagraph"/>
        <w:widowControl/>
        <w:numPr>
          <w:ilvl w:val="0"/>
          <w:numId w:val="19"/>
        </w:numPr>
        <w:spacing w:after="200" w:line="276" w:lineRule="auto"/>
        <w:contextualSpacing/>
        <w:rPr>
          <w:sz w:val="24"/>
          <w:szCs w:val="24"/>
        </w:rPr>
      </w:pPr>
      <w:r>
        <w:rPr>
          <w:sz w:val="24"/>
          <w:szCs w:val="24"/>
        </w:rPr>
        <w:t>Coordinate</w:t>
      </w:r>
      <w:r w:rsidRPr="008639BF">
        <w:rPr>
          <w:sz w:val="24"/>
          <w:szCs w:val="24"/>
        </w:rPr>
        <w:t xml:space="preserve"> death notifications when </w:t>
      </w:r>
      <w:r w:rsidRPr="00087493">
        <w:rPr>
          <w:sz w:val="24"/>
          <w:szCs w:val="24"/>
        </w:rPr>
        <w:t xml:space="preserve">patients die at the hospital </w:t>
      </w:r>
      <w:r>
        <w:rPr>
          <w:sz w:val="24"/>
          <w:szCs w:val="24"/>
        </w:rPr>
        <w:t xml:space="preserve">and the </w:t>
      </w:r>
      <w:r w:rsidRPr="00087493">
        <w:rPr>
          <w:sz w:val="24"/>
          <w:szCs w:val="24"/>
        </w:rPr>
        <w:t xml:space="preserve">identity is known. </w:t>
      </w:r>
    </w:p>
    <w:p w:rsidR="00E326D1" w:rsidRPr="00087493" w:rsidRDefault="00E326D1" w:rsidP="00E326D1">
      <w:pPr>
        <w:rPr>
          <w:b/>
          <w:sz w:val="24"/>
          <w:szCs w:val="24"/>
        </w:rPr>
      </w:pPr>
      <w:r w:rsidRPr="00087493">
        <w:rPr>
          <w:b/>
          <w:sz w:val="24"/>
          <w:szCs w:val="24"/>
        </w:rPr>
        <w:t>Planning Assumptions:</w:t>
      </w:r>
    </w:p>
    <w:p w:rsidR="00E326D1" w:rsidRPr="00087493" w:rsidRDefault="00E326D1" w:rsidP="00E326D1">
      <w:pPr>
        <w:pStyle w:val="ListParagraph"/>
        <w:widowControl/>
        <w:numPr>
          <w:ilvl w:val="0"/>
          <w:numId w:val="15"/>
        </w:numPr>
        <w:spacing w:after="200" w:line="276" w:lineRule="auto"/>
        <w:contextualSpacing/>
        <w:rPr>
          <w:sz w:val="24"/>
          <w:szCs w:val="24"/>
        </w:rPr>
      </w:pPr>
      <w:r w:rsidRPr="00087493">
        <w:rPr>
          <w:sz w:val="24"/>
          <w:szCs w:val="24"/>
        </w:rPr>
        <w:t>Expect a minimum of eight to ten family members or loved ones to arrive or need assistance for each victim.</w:t>
      </w:r>
    </w:p>
    <w:p w:rsidR="00E326D1" w:rsidRPr="00087493" w:rsidRDefault="00E326D1" w:rsidP="00E326D1">
      <w:pPr>
        <w:pStyle w:val="ListParagraph"/>
        <w:widowControl/>
        <w:numPr>
          <w:ilvl w:val="0"/>
          <w:numId w:val="15"/>
        </w:numPr>
        <w:spacing w:after="200" w:line="276" w:lineRule="auto"/>
        <w:contextualSpacing/>
        <w:rPr>
          <w:sz w:val="24"/>
          <w:szCs w:val="24"/>
        </w:rPr>
      </w:pPr>
      <w:r w:rsidRPr="00087493">
        <w:rPr>
          <w:sz w:val="24"/>
          <w:szCs w:val="24"/>
        </w:rPr>
        <w:t xml:space="preserve">After an incident, family members will immediately call or self- report to the hospital they believe their loved one may have been taken. </w:t>
      </w:r>
    </w:p>
    <w:p w:rsidR="00E326D1" w:rsidRPr="00087493" w:rsidRDefault="00E326D1" w:rsidP="00E326D1">
      <w:pPr>
        <w:pStyle w:val="ListParagraph"/>
        <w:widowControl/>
        <w:numPr>
          <w:ilvl w:val="0"/>
          <w:numId w:val="15"/>
        </w:numPr>
        <w:spacing w:after="200" w:line="276" w:lineRule="auto"/>
        <w:contextualSpacing/>
        <w:rPr>
          <w:sz w:val="24"/>
          <w:szCs w:val="24"/>
        </w:rPr>
      </w:pPr>
      <w:r w:rsidRPr="00087493">
        <w:rPr>
          <w:sz w:val="24"/>
          <w:szCs w:val="24"/>
        </w:rPr>
        <w:t xml:space="preserve">Coordination among responding agencies about family members, missing persons, and patient tracking will be necessary. </w:t>
      </w:r>
    </w:p>
    <w:p w:rsidR="00E326D1" w:rsidRPr="008639BF" w:rsidRDefault="00E326D1" w:rsidP="00E326D1">
      <w:pPr>
        <w:pStyle w:val="ListParagraph"/>
        <w:widowControl/>
        <w:numPr>
          <w:ilvl w:val="0"/>
          <w:numId w:val="15"/>
        </w:numPr>
        <w:spacing w:after="200" w:line="276" w:lineRule="auto"/>
        <w:contextualSpacing/>
        <w:rPr>
          <w:sz w:val="24"/>
          <w:szCs w:val="24"/>
        </w:rPr>
      </w:pPr>
      <w:r w:rsidRPr="008639BF">
        <w:rPr>
          <w:sz w:val="24"/>
          <w:szCs w:val="24"/>
        </w:rPr>
        <w:t xml:space="preserve">A Hospital Reception Site will be necessary to provide a safe place for families to convene until a Family </w:t>
      </w:r>
      <w:r>
        <w:rPr>
          <w:sz w:val="24"/>
          <w:szCs w:val="24"/>
        </w:rPr>
        <w:t xml:space="preserve">Assistance </w:t>
      </w:r>
      <w:r w:rsidRPr="008639BF">
        <w:rPr>
          <w:sz w:val="24"/>
          <w:szCs w:val="24"/>
        </w:rPr>
        <w:t>Center or shelter</w:t>
      </w:r>
      <w:r>
        <w:rPr>
          <w:sz w:val="24"/>
          <w:szCs w:val="24"/>
        </w:rPr>
        <w:t xml:space="preserve"> is activated</w:t>
      </w:r>
      <w:r w:rsidRPr="008639BF">
        <w:rPr>
          <w:sz w:val="24"/>
          <w:szCs w:val="24"/>
        </w:rPr>
        <w:t xml:space="preserve">. </w:t>
      </w:r>
    </w:p>
    <w:p w:rsidR="00E326D1" w:rsidRPr="00087493" w:rsidRDefault="00E326D1" w:rsidP="00E326D1">
      <w:pPr>
        <w:pStyle w:val="ListParagraph"/>
        <w:widowControl/>
        <w:numPr>
          <w:ilvl w:val="0"/>
          <w:numId w:val="15"/>
        </w:numPr>
        <w:spacing w:after="200" w:line="276" w:lineRule="auto"/>
        <w:contextualSpacing/>
        <w:rPr>
          <w:sz w:val="24"/>
          <w:szCs w:val="24"/>
        </w:rPr>
      </w:pPr>
      <w:r w:rsidRPr="00087493">
        <w:rPr>
          <w:sz w:val="24"/>
          <w:szCs w:val="24"/>
        </w:rPr>
        <w:t>Families will have high expectations regarding:</w:t>
      </w:r>
    </w:p>
    <w:p w:rsidR="00E326D1" w:rsidRPr="00087493" w:rsidRDefault="00E326D1" w:rsidP="00E326D1">
      <w:pPr>
        <w:pStyle w:val="ListParagraph"/>
        <w:widowControl/>
        <w:numPr>
          <w:ilvl w:val="0"/>
          <w:numId w:val="16"/>
        </w:numPr>
        <w:spacing w:after="200" w:line="276" w:lineRule="auto"/>
        <w:ind w:left="1080"/>
        <w:contextualSpacing/>
        <w:rPr>
          <w:sz w:val="24"/>
          <w:szCs w:val="24"/>
        </w:rPr>
      </w:pPr>
      <w:r w:rsidRPr="00087493">
        <w:rPr>
          <w:sz w:val="24"/>
          <w:szCs w:val="24"/>
        </w:rPr>
        <w:t>Identification of the deceased,</w:t>
      </w:r>
    </w:p>
    <w:p w:rsidR="00E326D1" w:rsidRPr="00087493" w:rsidRDefault="00E326D1" w:rsidP="00E326D1">
      <w:pPr>
        <w:pStyle w:val="ListParagraph"/>
        <w:widowControl/>
        <w:numPr>
          <w:ilvl w:val="0"/>
          <w:numId w:val="16"/>
        </w:numPr>
        <w:spacing w:after="200" w:line="276" w:lineRule="auto"/>
        <w:ind w:left="1080"/>
        <w:contextualSpacing/>
        <w:rPr>
          <w:sz w:val="24"/>
          <w:szCs w:val="24"/>
        </w:rPr>
      </w:pPr>
      <w:r w:rsidRPr="00087493">
        <w:rPr>
          <w:sz w:val="24"/>
          <w:szCs w:val="24"/>
        </w:rPr>
        <w:t>The return of loved ones and their belongings,</w:t>
      </w:r>
    </w:p>
    <w:p w:rsidR="00E326D1" w:rsidRPr="00087493" w:rsidRDefault="00E326D1" w:rsidP="00E326D1">
      <w:pPr>
        <w:pStyle w:val="ListParagraph"/>
        <w:widowControl/>
        <w:numPr>
          <w:ilvl w:val="0"/>
          <w:numId w:val="16"/>
        </w:numPr>
        <w:spacing w:after="200"/>
        <w:ind w:left="1080"/>
        <w:contextualSpacing/>
        <w:rPr>
          <w:color w:val="000000" w:themeColor="text1"/>
          <w:sz w:val="24"/>
          <w:szCs w:val="24"/>
        </w:rPr>
      </w:pPr>
      <w:r w:rsidRPr="00087493">
        <w:rPr>
          <w:color w:val="000000" w:themeColor="text1"/>
          <w:sz w:val="24"/>
          <w:szCs w:val="24"/>
        </w:rPr>
        <w:t xml:space="preserve">Accurate and timely information and updates. </w:t>
      </w:r>
    </w:p>
    <w:p w:rsidR="00E326D1" w:rsidRPr="00087493" w:rsidRDefault="00E326D1" w:rsidP="00E326D1">
      <w:pPr>
        <w:pStyle w:val="ListParagraph"/>
        <w:numPr>
          <w:ilvl w:val="0"/>
          <w:numId w:val="15"/>
        </w:numPr>
        <w:rPr>
          <w:color w:val="000000" w:themeColor="text1"/>
          <w:sz w:val="24"/>
          <w:szCs w:val="24"/>
        </w:rPr>
      </w:pPr>
      <w:r w:rsidRPr="00087493">
        <w:rPr>
          <w:color w:val="000000" w:themeColor="text1"/>
          <w:sz w:val="24"/>
          <w:szCs w:val="24"/>
        </w:rPr>
        <w:t>Hospitals may not be able to meet those needs due</w:t>
      </w:r>
      <w:r>
        <w:rPr>
          <w:color w:val="000000" w:themeColor="text1"/>
          <w:sz w:val="24"/>
          <w:szCs w:val="24"/>
        </w:rPr>
        <w:t xml:space="preserve"> to forensic issues or resource</w:t>
      </w:r>
      <w:r w:rsidRPr="00087493">
        <w:rPr>
          <w:color w:val="000000" w:themeColor="text1"/>
          <w:sz w:val="24"/>
          <w:szCs w:val="24"/>
        </w:rPr>
        <w:t xml:space="preserve"> shortages.</w:t>
      </w:r>
    </w:p>
    <w:p w:rsidR="00E326D1" w:rsidRPr="00087493" w:rsidRDefault="00E326D1" w:rsidP="00E326D1">
      <w:pPr>
        <w:pStyle w:val="ListParagraph"/>
        <w:widowControl/>
        <w:numPr>
          <w:ilvl w:val="0"/>
          <w:numId w:val="15"/>
        </w:numPr>
        <w:spacing w:after="200" w:line="276" w:lineRule="auto"/>
        <w:contextualSpacing/>
        <w:rPr>
          <w:sz w:val="24"/>
          <w:szCs w:val="24"/>
        </w:rPr>
      </w:pPr>
      <w:r w:rsidRPr="00087493">
        <w:rPr>
          <w:sz w:val="24"/>
          <w:szCs w:val="24"/>
        </w:rPr>
        <w:t xml:space="preserve">Victim identification may take multiple days, weeks, months or even years. </w:t>
      </w:r>
    </w:p>
    <w:p w:rsidR="00E326D1" w:rsidRPr="00087493" w:rsidRDefault="00E326D1" w:rsidP="00E326D1">
      <w:pPr>
        <w:pStyle w:val="ListParagraph"/>
        <w:widowControl/>
        <w:numPr>
          <w:ilvl w:val="0"/>
          <w:numId w:val="15"/>
        </w:numPr>
        <w:spacing w:after="200" w:line="276" w:lineRule="auto"/>
        <w:contextualSpacing/>
        <w:rPr>
          <w:sz w:val="24"/>
          <w:szCs w:val="24"/>
        </w:rPr>
      </w:pPr>
      <w:r w:rsidRPr="00087493">
        <w:rPr>
          <w:sz w:val="24"/>
          <w:szCs w:val="24"/>
        </w:rPr>
        <w:t xml:space="preserve">Not all families will grieve or process information in the same way. </w:t>
      </w:r>
    </w:p>
    <w:p w:rsidR="00E326D1" w:rsidRPr="008639BF" w:rsidRDefault="00E326D1" w:rsidP="00E326D1">
      <w:pPr>
        <w:pStyle w:val="ListParagraph"/>
        <w:widowControl/>
        <w:numPr>
          <w:ilvl w:val="0"/>
          <w:numId w:val="15"/>
        </w:numPr>
        <w:spacing w:after="200" w:line="276" w:lineRule="auto"/>
        <w:contextualSpacing/>
        <w:rPr>
          <w:color w:val="000000" w:themeColor="text1"/>
          <w:sz w:val="24"/>
          <w:szCs w:val="24"/>
        </w:rPr>
      </w:pPr>
      <w:r w:rsidRPr="00087493">
        <w:rPr>
          <w:sz w:val="24"/>
          <w:szCs w:val="24"/>
        </w:rPr>
        <w:t xml:space="preserve">Ethnic and cultural traditions will be important factors in the way families grieve or process information. </w:t>
      </w:r>
    </w:p>
    <w:p w:rsidR="00E326D1" w:rsidRPr="00087493" w:rsidRDefault="00E326D1" w:rsidP="00E326D1">
      <w:pPr>
        <w:pStyle w:val="ListParagraph"/>
        <w:widowControl/>
        <w:numPr>
          <w:ilvl w:val="0"/>
          <w:numId w:val="15"/>
        </w:numPr>
        <w:spacing w:after="200" w:line="276" w:lineRule="auto"/>
        <w:contextualSpacing/>
        <w:rPr>
          <w:color w:val="000000" w:themeColor="text1"/>
          <w:sz w:val="24"/>
          <w:szCs w:val="24"/>
        </w:rPr>
      </w:pPr>
      <w:r w:rsidRPr="00087493">
        <w:rPr>
          <w:color w:val="000000" w:themeColor="text1"/>
          <w:sz w:val="24"/>
          <w:szCs w:val="24"/>
        </w:rPr>
        <w:t xml:space="preserve">Both Behavioral Health and Spiritual care resources should be available. </w:t>
      </w:r>
    </w:p>
    <w:p w:rsidR="00E326D1" w:rsidRPr="00087493" w:rsidRDefault="00E326D1" w:rsidP="00E326D1">
      <w:pPr>
        <w:pStyle w:val="ListParagraph"/>
        <w:widowControl/>
        <w:numPr>
          <w:ilvl w:val="0"/>
          <w:numId w:val="15"/>
        </w:numPr>
        <w:spacing w:after="200" w:line="276" w:lineRule="auto"/>
        <w:contextualSpacing/>
        <w:rPr>
          <w:sz w:val="24"/>
          <w:szCs w:val="24"/>
        </w:rPr>
      </w:pPr>
      <w:r w:rsidRPr="00087493">
        <w:rPr>
          <w:sz w:val="24"/>
          <w:szCs w:val="24"/>
        </w:rPr>
        <w:t xml:space="preserve">Responding to a mass casualty or mass fatality incident can be overwhelming and lead to traumatic stress. Support for staff will be essential. </w:t>
      </w:r>
    </w:p>
    <w:p w:rsidR="00E326D1" w:rsidRPr="008639BF" w:rsidRDefault="00E326D1" w:rsidP="00E326D1">
      <w:pPr>
        <w:pStyle w:val="ListParagraph"/>
        <w:widowControl/>
        <w:numPr>
          <w:ilvl w:val="0"/>
          <w:numId w:val="15"/>
        </w:numPr>
        <w:spacing w:after="200" w:line="276" w:lineRule="auto"/>
        <w:contextualSpacing/>
        <w:rPr>
          <w:sz w:val="24"/>
          <w:szCs w:val="24"/>
        </w:rPr>
      </w:pPr>
      <w:r w:rsidRPr="008639BF">
        <w:rPr>
          <w:sz w:val="24"/>
          <w:szCs w:val="24"/>
        </w:rPr>
        <w:lastRenderedPageBreak/>
        <w:t>A specific safe zone must be established for unaccompanied minors to ensure appropriate release to a custodial adult.</w:t>
      </w:r>
    </w:p>
    <w:p w:rsidR="00E326D1" w:rsidRPr="00087493" w:rsidRDefault="00E326D1" w:rsidP="00E326D1">
      <w:pPr>
        <w:pStyle w:val="ListParagraph"/>
        <w:widowControl/>
        <w:numPr>
          <w:ilvl w:val="0"/>
          <w:numId w:val="15"/>
        </w:numPr>
        <w:spacing w:after="200" w:line="276" w:lineRule="auto"/>
        <w:contextualSpacing/>
        <w:rPr>
          <w:sz w:val="24"/>
          <w:szCs w:val="24"/>
        </w:rPr>
      </w:pPr>
      <w:r w:rsidRPr="00087493">
        <w:rPr>
          <w:sz w:val="24"/>
          <w:szCs w:val="24"/>
        </w:rPr>
        <w:t>All hospitals are part of a clearinghouse because families will self-refer to the hospital they think has their family member(s).</w:t>
      </w:r>
    </w:p>
    <w:p w:rsidR="00E326D1" w:rsidRPr="00087493" w:rsidRDefault="00E326D1" w:rsidP="00E326D1">
      <w:pPr>
        <w:rPr>
          <w:b/>
          <w:sz w:val="24"/>
          <w:szCs w:val="24"/>
        </w:rPr>
      </w:pPr>
      <w:r w:rsidRPr="00087493">
        <w:rPr>
          <w:b/>
          <w:sz w:val="24"/>
          <w:szCs w:val="24"/>
        </w:rPr>
        <w:t xml:space="preserve">Definitions: </w:t>
      </w:r>
    </w:p>
    <w:tbl>
      <w:tblPr>
        <w:tblStyle w:val="TableGrid"/>
        <w:tblW w:w="9648" w:type="dxa"/>
        <w:tblLook w:val="04A0" w:firstRow="1" w:lastRow="0" w:firstColumn="1" w:lastColumn="0" w:noHBand="0" w:noVBand="1"/>
      </w:tblPr>
      <w:tblGrid>
        <w:gridCol w:w="3659"/>
        <w:gridCol w:w="5989"/>
      </w:tblGrid>
      <w:tr w:rsidR="00E326D1" w:rsidRPr="00087493" w:rsidTr="00E326D1">
        <w:trPr>
          <w:trHeight w:val="1583"/>
        </w:trPr>
        <w:tc>
          <w:tcPr>
            <w:tcW w:w="365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rPr>
                <w:rFonts w:cstheme="minorHAnsi"/>
                <w:b/>
                <w:sz w:val="24"/>
                <w:szCs w:val="24"/>
              </w:rPr>
            </w:pPr>
            <w:r w:rsidRPr="008639BF">
              <w:rPr>
                <w:rFonts w:cstheme="minorHAnsi"/>
                <w:b/>
                <w:sz w:val="24"/>
                <w:szCs w:val="24"/>
              </w:rPr>
              <w:t xml:space="preserve">Family </w:t>
            </w:r>
          </w:p>
        </w:tc>
        <w:tc>
          <w:tcPr>
            <w:tcW w:w="598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autoSpaceDE w:val="0"/>
              <w:autoSpaceDN w:val="0"/>
              <w:adjustRightInd w:val="0"/>
              <w:rPr>
                <w:rFonts w:cstheme="minorHAnsi"/>
                <w:sz w:val="24"/>
                <w:szCs w:val="24"/>
              </w:rPr>
            </w:pPr>
            <w:r w:rsidRPr="008639BF">
              <w:rPr>
                <w:rFonts w:cstheme="minorHAnsi"/>
                <w:sz w:val="24"/>
                <w:szCs w:val="24"/>
              </w:rPr>
              <w:t>Any individuals that consider themselves to be a part of the victim’s family, even if there is not a legal familial relationship. This could include friends, partners, caretakers and loved ones that have defined themselves or are indicated by other family members to be “family”.</w:t>
            </w:r>
          </w:p>
        </w:tc>
      </w:tr>
      <w:tr w:rsidR="00E326D1" w:rsidRPr="00087493" w:rsidTr="00E326D1">
        <w:trPr>
          <w:trHeight w:val="1340"/>
        </w:trPr>
        <w:tc>
          <w:tcPr>
            <w:tcW w:w="365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rPr>
                <w:rFonts w:cstheme="minorHAnsi"/>
                <w:b/>
                <w:sz w:val="24"/>
                <w:szCs w:val="24"/>
              </w:rPr>
            </w:pPr>
            <w:r w:rsidRPr="008639BF">
              <w:rPr>
                <w:rFonts w:cstheme="minorHAnsi"/>
                <w:b/>
                <w:sz w:val="24"/>
                <w:szCs w:val="24"/>
              </w:rPr>
              <w:t>Immediate Family</w:t>
            </w:r>
          </w:p>
        </w:tc>
        <w:tc>
          <w:tcPr>
            <w:tcW w:w="598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autoSpaceDE w:val="0"/>
              <w:autoSpaceDN w:val="0"/>
              <w:adjustRightInd w:val="0"/>
              <w:rPr>
                <w:rFonts w:cstheme="minorHAnsi"/>
                <w:sz w:val="24"/>
                <w:szCs w:val="24"/>
              </w:rPr>
            </w:pPr>
            <w:r w:rsidRPr="008639BF">
              <w:rPr>
                <w:rFonts w:cstheme="minorHAnsi"/>
                <w:sz w:val="24"/>
                <w:szCs w:val="24"/>
              </w:rPr>
              <w:t xml:space="preserve">A defined group of relations, used in rules or laws to determine which members of a </w:t>
            </w:r>
            <w:r w:rsidRPr="008639BF">
              <w:rPr>
                <w:rFonts w:cstheme="minorHAnsi"/>
                <w:b/>
                <w:sz w:val="24"/>
                <w:szCs w:val="24"/>
              </w:rPr>
              <w:t>person's </w:t>
            </w:r>
            <w:hyperlink r:id="rId12" w:tooltip="Family" w:history="1">
              <w:r w:rsidRPr="00E326D1">
                <w:rPr>
                  <w:rStyle w:val="Hyperlink"/>
                  <w:rFonts w:cstheme="minorHAnsi"/>
                  <w:color w:val="auto"/>
                  <w:sz w:val="24"/>
                  <w:szCs w:val="24"/>
                  <w:u w:val="none"/>
                </w:rPr>
                <w:t>family</w:t>
              </w:r>
            </w:hyperlink>
            <w:r w:rsidRPr="00E326D1">
              <w:rPr>
                <w:rFonts w:cstheme="minorHAnsi"/>
                <w:sz w:val="24"/>
                <w:szCs w:val="24"/>
              </w:rPr>
              <w:t> </w:t>
            </w:r>
            <w:r w:rsidRPr="008639BF">
              <w:rPr>
                <w:rFonts w:cstheme="minorHAnsi"/>
                <w:sz w:val="24"/>
                <w:szCs w:val="24"/>
              </w:rPr>
              <w:t>are affected by those rules. It normally includes a person's parents, spouses, siblings and children.</w:t>
            </w:r>
          </w:p>
        </w:tc>
      </w:tr>
      <w:tr w:rsidR="00E326D1" w:rsidRPr="00087493" w:rsidTr="00E326D1">
        <w:trPr>
          <w:trHeight w:val="1070"/>
        </w:trPr>
        <w:tc>
          <w:tcPr>
            <w:tcW w:w="365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rPr>
                <w:rFonts w:cstheme="minorHAnsi"/>
                <w:b/>
                <w:sz w:val="24"/>
                <w:szCs w:val="24"/>
              </w:rPr>
            </w:pPr>
            <w:r w:rsidRPr="008639BF">
              <w:rPr>
                <w:rFonts w:cstheme="minorHAnsi"/>
                <w:b/>
                <w:sz w:val="24"/>
                <w:szCs w:val="24"/>
              </w:rPr>
              <w:t>Custodial Parent</w:t>
            </w:r>
          </w:p>
        </w:tc>
        <w:tc>
          <w:tcPr>
            <w:tcW w:w="598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autoSpaceDE w:val="0"/>
              <w:autoSpaceDN w:val="0"/>
              <w:adjustRightInd w:val="0"/>
              <w:rPr>
                <w:rFonts w:cstheme="minorHAnsi"/>
                <w:sz w:val="24"/>
                <w:szCs w:val="24"/>
              </w:rPr>
            </w:pPr>
            <w:r w:rsidRPr="008639BF">
              <w:rPr>
                <w:rFonts w:cstheme="minorHAnsi"/>
                <w:sz w:val="24"/>
                <w:szCs w:val="24"/>
              </w:rPr>
              <w:t xml:space="preserve">The parent, also considered the primary care parent, </w:t>
            </w:r>
            <w:r>
              <w:rPr>
                <w:rFonts w:cstheme="minorHAnsi"/>
                <w:sz w:val="24"/>
                <w:szCs w:val="24"/>
              </w:rPr>
              <w:t xml:space="preserve">with which </w:t>
            </w:r>
            <w:r w:rsidRPr="008639BF">
              <w:rPr>
                <w:rFonts w:cstheme="minorHAnsi"/>
                <w:sz w:val="24"/>
                <w:szCs w:val="24"/>
              </w:rPr>
              <w:t xml:space="preserve">a child resides full time. Most custodial parents have been awarded physical custody of a child by a court of law. </w:t>
            </w:r>
          </w:p>
        </w:tc>
      </w:tr>
      <w:tr w:rsidR="00E326D1" w:rsidRPr="00087493" w:rsidTr="00E326D1">
        <w:trPr>
          <w:trHeight w:val="1250"/>
        </w:trPr>
        <w:tc>
          <w:tcPr>
            <w:tcW w:w="365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rPr>
                <w:rFonts w:cstheme="minorHAnsi"/>
                <w:b/>
                <w:sz w:val="24"/>
                <w:szCs w:val="24"/>
              </w:rPr>
            </w:pPr>
            <w:r w:rsidRPr="008639BF">
              <w:rPr>
                <w:rFonts w:cstheme="minorHAnsi"/>
                <w:b/>
                <w:sz w:val="24"/>
                <w:szCs w:val="24"/>
              </w:rPr>
              <w:t>Legal  Guardian</w:t>
            </w:r>
          </w:p>
        </w:tc>
        <w:tc>
          <w:tcPr>
            <w:tcW w:w="598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autoSpaceDE w:val="0"/>
              <w:autoSpaceDN w:val="0"/>
              <w:adjustRightInd w:val="0"/>
              <w:rPr>
                <w:rFonts w:cstheme="minorHAnsi"/>
                <w:sz w:val="24"/>
                <w:szCs w:val="24"/>
              </w:rPr>
            </w:pPr>
            <w:r w:rsidRPr="008639BF">
              <w:rPr>
                <w:rFonts w:cstheme="minorHAnsi"/>
                <w:sz w:val="24"/>
                <w:szCs w:val="24"/>
              </w:rPr>
              <w:t>A person or entity who has been granted the legal authority (and the corresponding duty) to care for the personal and property interests of another person, called a ward.</w:t>
            </w:r>
          </w:p>
        </w:tc>
      </w:tr>
      <w:tr w:rsidR="00E326D1" w:rsidRPr="00087493" w:rsidTr="00E326D1">
        <w:trPr>
          <w:trHeight w:val="710"/>
        </w:trPr>
        <w:tc>
          <w:tcPr>
            <w:tcW w:w="365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rPr>
                <w:rFonts w:cstheme="minorHAnsi"/>
                <w:b/>
                <w:sz w:val="24"/>
                <w:szCs w:val="24"/>
              </w:rPr>
            </w:pPr>
            <w:r w:rsidRPr="008639BF">
              <w:rPr>
                <w:rFonts w:cstheme="minorHAnsi"/>
                <w:b/>
                <w:sz w:val="24"/>
                <w:szCs w:val="24"/>
              </w:rPr>
              <w:t>Legal Next of Kin</w:t>
            </w:r>
          </w:p>
        </w:tc>
        <w:tc>
          <w:tcPr>
            <w:tcW w:w="598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autoSpaceDE w:val="0"/>
              <w:autoSpaceDN w:val="0"/>
              <w:adjustRightInd w:val="0"/>
              <w:rPr>
                <w:rFonts w:cstheme="minorHAnsi"/>
                <w:sz w:val="24"/>
                <w:szCs w:val="24"/>
              </w:rPr>
            </w:pPr>
            <w:r w:rsidRPr="008639BF">
              <w:rPr>
                <w:rFonts w:cstheme="minorHAnsi"/>
                <w:sz w:val="24"/>
                <w:szCs w:val="24"/>
              </w:rPr>
              <w:t>The nearest blood relatives of a person who has died, including the surviving spouse.</w:t>
            </w:r>
          </w:p>
        </w:tc>
      </w:tr>
      <w:tr w:rsidR="00E326D1" w:rsidRPr="00087493" w:rsidTr="00E326D1">
        <w:trPr>
          <w:trHeight w:val="1610"/>
        </w:trPr>
        <w:tc>
          <w:tcPr>
            <w:tcW w:w="365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b/>
                <w:sz w:val="24"/>
                <w:szCs w:val="24"/>
              </w:rPr>
            </w:pPr>
            <w:r w:rsidRPr="008639BF">
              <w:rPr>
                <w:b/>
                <w:sz w:val="24"/>
                <w:szCs w:val="24"/>
              </w:rPr>
              <w:t>Separated Children</w:t>
            </w:r>
          </w:p>
        </w:tc>
        <w:tc>
          <w:tcPr>
            <w:tcW w:w="598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sz w:val="24"/>
                <w:szCs w:val="24"/>
              </w:rPr>
            </w:pPr>
            <w:r w:rsidRPr="008639BF">
              <w:rPr>
                <w:sz w:val="24"/>
                <w:szCs w:val="24"/>
              </w:rPr>
              <w:t>Children who have been separated from both parents or from their previous legal or customary primary caregiver, but not necessarily from other relatives. These may, therefore, include children accompanied by other adult family members.</w:t>
            </w:r>
          </w:p>
        </w:tc>
      </w:tr>
      <w:tr w:rsidR="00E326D1" w:rsidRPr="00087493" w:rsidTr="00E326D1">
        <w:trPr>
          <w:trHeight w:val="1340"/>
        </w:trPr>
        <w:tc>
          <w:tcPr>
            <w:tcW w:w="365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b/>
                <w:sz w:val="24"/>
                <w:szCs w:val="24"/>
              </w:rPr>
            </w:pPr>
            <w:r w:rsidRPr="008639BF">
              <w:rPr>
                <w:b/>
                <w:sz w:val="24"/>
                <w:szCs w:val="24"/>
              </w:rPr>
              <w:t>Unaccompanied Minors</w:t>
            </w:r>
          </w:p>
        </w:tc>
        <w:tc>
          <w:tcPr>
            <w:tcW w:w="598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sz w:val="24"/>
                <w:szCs w:val="24"/>
              </w:rPr>
            </w:pPr>
            <w:r w:rsidRPr="008639BF">
              <w:rPr>
                <w:sz w:val="24"/>
                <w:szCs w:val="24"/>
              </w:rPr>
              <w:t>Children who have been separated from both parents, legal guardians, and other relatives and are not being cared for by an adult who, by law or custom, is responsible for doing so.</w:t>
            </w:r>
          </w:p>
        </w:tc>
      </w:tr>
      <w:tr w:rsidR="00E326D1" w:rsidRPr="00087493" w:rsidTr="00E326D1">
        <w:trPr>
          <w:trHeight w:val="710"/>
        </w:trPr>
        <w:tc>
          <w:tcPr>
            <w:tcW w:w="365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rFonts w:cstheme="minorHAnsi"/>
                <w:b/>
                <w:sz w:val="24"/>
                <w:szCs w:val="24"/>
              </w:rPr>
            </w:pPr>
            <w:r w:rsidRPr="008639BF">
              <w:rPr>
                <w:rFonts w:cstheme="minorHAnsi"/>
                <w:b/>
                <w:sz w:val="24"/>
                <w:szCs w:val="24"/>
              </w:rPr>
              <w:t>Reunification</w:t>
            </w:r>
          </w:p>
        </w:tc>
        <w:tc>
          <w:tcPr>
            <w:tcW w:w="598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rFonts w:cstheme="minorHAnsi"/>
                <w:sz w:val="24"/>
                <w:szCs w:val="24"/>
              </w:rPr>
            </w:pPr>
            <w:r w:rsidRPr="008639BF">
              <w:rPr>
                <w:rFonts w:cstheme="minorHAnsi"/>
                <w:sz w:val="24"/>
                <w:szCs w:val="24"/>
              </w:rPr>
              <w:t>The process of reuniting family members with their missing or deceased loved one.</w:t>
            </w:r>
          </w:p>
        </w:tc>
      </w:tr>
      <w:tr w:rsidR="00E326D1" w:rsidRPr="00087493" w:rsidTr="00E326D1">
        <w:trPr>
          <w:trHeight w:val="2780"/>
        </w:trPr>
        <w:tc>
          <w:tcPr>
            <w:tcW w:w="365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rFonts w:cstheme="minorHAnsi"/>
                <w:b/>
                <w:sz w:val="24"/>
                <w:szCs w:val="24"/>
              </w:rPr>
            </w:pPr>
            <w:r w:rsidRPr="008639BF">
              <w:rPr>
                <w:rFonts w:cstheme="minorHAnsi"/>
                <w:b/>
                <w:sz w:val="24"/>
                <w:szCs w:val="24"/>
              </w:rPr>
              <w:lastRenderedPageBreak/>
              <w:t>Call Center</w:t>
            </w:r>
          </w:p>
        </w:tc>
        <w:tc>
          <w:tcPr>
            <w:tcW w:w="598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rFonts w:cstheme="minorHAnsi"/>
                <w:sz w:val="24"/>
                <w:szCs w:val="24"/>
              </w:rPr>
            </w:pPr>
            <w:r w:rsidRPr="008639BF">
              <w:rPr>
                <w:rFonts w:cstheme="minorHAnsi"/>
                <w:sz w:val="24"/>
                <w:szCs w:val="24"/>
              </w:rPr>
              <w:t xml:space="preserve">Following a mass casualty or mass fatality incident, this designated space is activated as a communications hub to collect information from families and friends of possible victims (integrates Medical Examiner/Coroner interviews); to direct families and friends to appropriate Hospital Reception Sites, Family Reunification Centers, or Family Assistance Centers for reunification and assistance; and to direct other callers to appropriate recipients, such as Public Information Officers. </w:t>
            </w:r>
          </w:p>
        </w:tc>
      </w:tr>
      <w:tr w:rsidR="00E326D1" w:rsidRPr="00087493" w:rsidTr="00E326D1">
        <w:trPr>
          <w:trHeight w:val="3680"/>
        </w:trPr>
        <w:tc>
          <w:tcPr>
            <w:tcW w:w="3659" w:type="dxa"/>
            <w:tcBorders>
              <w:top w:val="single" w:sz="4" w:space="0" w:color="auto"/>
              <w:left w:val="single" w:sz="4" w:space="0" w:color="auto"/>
              <w:bottom w:val="single" w:sz="4" w:space="0" w:color="auto"/>
              <w:right w:val="single" w:sz="4" w:space="0" w:color="auto"/>
            </w:tcBorders>
          </w:tcPr>
          <w:p w:rsidR="00E326D1" w:rsidRDefault="00E326D1" w:rsidP="00E326D1">
            <w:pPr>
              <w:rPr>
                <w:rFonts w:cstheme="minorHAnsi"/>
                <w:b/>
                <w:sz w:val="24"/>
                <w:szCs w:val="24"/>
              </w:rPr>
            </w:pPr>
            <w:r w:rsidRPr="008639BF">
              <w:rPr>
                <w:rFonts w:cstheme="minorHAnsi"/>
                <w:b/>
                <w:sz w:val="24"/>
                <w:szCs w:val="24"/>
              </w:rPr>
              <w:t>Family Assistance Center</w:t>
            </w:r>
          </w:p>
          <w:p w:rsidR="00E326D1" w:rsidRPr="008639BF" w:rsidRDefault="00E326D1" w:rsidP="00E326D1">
            <w:pPr>
              <w:rPr>
                <w:rFonts w:cstheme="minorHAnsi"/>
                <w:b/>
                <w:sz w:val="24"/>
                <w:szCs w:val="24"/>
              </w:rPr>
            </w:pPr>
            <w:r>
              <w:rPr>
                <w:rFonts w:cstheme="minorHAnsi"/>
                <w:b/>
                <w:sz w:val="24"/>
                <w:szCs w:val="24"/>
              </w:rPr>
              <w:t>(Long-Term)</w:t>
            </w:r>
          </w:p>
        </w:tc>
        <w:tc>
          <w:tcPr>
            <w:tcW w:w="598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rFonts w:cstheme="minorHAnsi"/>
                <w:sz w:val="24"/>
                <w:szCs w:val="24"/>
              </w:rPr>
            </w:pPr>
            <w:r w:rsidRPr="008639BF">
              <w:rPr>
                <w:rFonts w:cstheme="minorHAnsi"/>
                <w:sz w:val="24"/>
                <w:szCs w:val="24"/>
              </w:rPr>
              <w:t>Following a large mass casualty or mass fatality incident, this designated county or state space is established as  a centralized location for families (and friends) to gather, receive information about the victims and grieve, protect families from the media and curiosity seekers, facilitate information sharing to support family reunification (e.g., direct families to Hospital Reception Sites if victims are known to have been transported to the location), and provide death notificati</w:t>
            </w:r>
            <w:r>
              <w:rPr>
                <w:rFonts w:cstheme="minorHAnsi"/>
                <w:sz w:val="24"/>
                <w:szCs w:val="24"/>
              </w:rPr>
              <w:t>on when patients die and identit</w:t>
            </w:r>
            <w:r w:rsidRPr="008639BF">
              <w:rPr>
                <w:rFonts w:cstheme="minorHAnsi"/>
                <w:sz w:val="24"/>
                <w:szCs w:val="24"/>
              </w:rPr>
              <w:t>y is known. This Center is long-term and may target delivery of a range of services and/or may focus on families and friends of missing or deceased victims.</w:t>
            </w:r>
          </w:p>
        </w:tc>
      </w:tr>
      <w:tr w:rsidR="00E326D1" w:rsidRPr="00087493" w:rsidTr="00E326D1">
        <w:trPr>
          <w:trHeight w:val="3950"/>
        </w:trPr>
        <w:tc>
          <w:tcPr>
            <w:tcW w:w="3659" w:type="dxa"/>
            <w:tcBorders>
              <w:top w:val="single" w:sz="4" w:space="0" w:color="auto"/>
              <w:left w:val="single" w:sz="4" w:space="0" w:color="auto"/>
              <w:bottom w:val="single" w:sz="4" w:space="0" w:color="auto"/>
              <w:right w:val="single" w:sz="4" w:space="0" w:color="auto"/>
            </w:tcBorders>
            <w:hideMark/>
          </w:tcPr>
          <w:p w:rsidR="00E326D1" w:rsidRDefault="00E326D1" w:rsidP="00E326D1">
            <w:pPr>
              <w:rPr>
                <w:rFonts w:cstheme="minorHAnsi"/>
                <w:b/>
                <w:sz w:val="24"/>
                <w:szCs w:val="24"/>
              </w:rPr>
            </w:pPr>
            <w:r w:rsidRPr="008639BF">
              <w:rPr>
                <w:rFonts w:cstheme="minorHAnsi"/>
                <w:b/>
                <w:sz w:val="24"/>
                <w:szCs w:val="24"/>
              </w:rPr>
              <w:t>Family Reunification Center</w:t>
            </w:r>
          </w:p>
          <w:p w:rsidR="00E326D1" w:rsidRPr="008639BF" w:rsidRDefault="00E326D1" w:rsidP="00E326D1">
            <w:pPr>
              <w:rPr>
                <w:b/>
                <w:sz w:val="24"/>
                <w:szCs w:val="24"/>
              </w:rPr>
            </w:pPr>
            <w:r>
              <w:rPr>
                <w:rFonts w:cstheme="minorHAnsi"/>
                <w:b/>
                <w:sz w:val="24"/>
                <w:szCs w:val="24"/>
              </w:rPr>
              <w:t>(Short-Term)</w:t>
            </w:r>
          </w:p>
        </w:tc>
        <w:tc>
          <w:tcPr>
            <w:tcW w:w="5989" w:type="dxa"/>
            <w:tcBorders>
              <w:top w:val="single" w:sz="4" w:space="0" w:color="auto"/>
              <w:left w:val="single" w:sz="4" w:space="0" w:color="auto"/>
              <w:bottom w:val="single" w:sz="4" w:space="0" w:color="auto"/>
              <w:right w:val="single" w:sz="4" w:space="0" w:color="auto"/>
            </w:tcBorders>
            <w:hideMark/>
          </w:tcPr>
          <w:p w:rsidR="00E326D1" w:rsidRPr="008639BF" w:rsidRDefault="00E326D1" w:rsidP="00E326D1">
            <w:pPr>
              <w:rPr>
                <w:sz w:val="24"/>
                <w:szCs w:val="24"/>
              </w:rPr>
            </w:pPr>
            <w:r w:rsidRPr="008639BF">
              <w:rPr>
                <w:rFonts w:cstheme="minorHAnsi"/>
                <w:sz w:val="24"/>
                <w:szCs w:val="24"/>
              </w:rPr>
              <w:t>In the immediate hours after a mass casualty or mass fatality incident, this designated community space is established as a centralized location for families (and friends) to gather, receive information about the victims and grieve, protect families from the media and curiosity seekers, facilitate information sharing to support family reunification (e.g., direct families to Hospital Reception Sites if victims are known to have been transported to the location), and provide death notificati</w:t>
            </w:r>
            <w:r>
              <w:rPr>
                <w:rFonts w:cstheme="minorHAnsi"/>
                <w:sz w:val="24"/>
                <w:szCs w:val="24"/>
              </w:rPr>
              <w:t>on when patients die and identit</w:t>
            </w:r>
            <w:r w:rsidRPr="008639BF">
              <w:rPr>
                <w:rFonts w:cstheme="minorHAnsi"/>
                <w:sz w:val="24"/>
                <w:szCs w:val="24"/>
              </w:rPr>
              <w:t>y is known. This Center is short-term and may be replaced by a Family Assistance Center or shelter   in the event the County or State or other jurisdiction deems this to be necessary.</w:t>
            </w:r>
          </w:p>
        </w:tc>
      </w:tr>
      <w:tr w:rsidR="00E326D1" w:rsidRPr="00087493" w:rsidTr="00E326D1">
        <w:tc>
          <w:tcPr>
            <w:tcW w:w="365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rPr>
                <w:rFonts w:cstheme="minorHAnsi"/>
                <w:b/>
                <w:sz w:val="24"/>
                <w:szCs w:val="24"/>
              </w:rPr>
            </w:pPr>
            <w:r w:rsidRPr="008639BF">
              <w:rPr>
                <w:rFonts w:cstheme="minorHAnsi"/>
                <w:b/>
                <w:sz w:val="24"/>
                <w:szCs w:val="24"/>
              </w:rPr>
              <w:t>Hospital Reception Site</w:t>
            </w:r>
          </w:p>
        </w:tc>
        <w:tc>
          <w:tcPr>
            <w:tcW w:w="5989" w:type="dxa"/>
            <w:tcBorders>
              <w:top w:val="single" w:sz="4" w:space="0" w:color="auto"/>
              <w:left w:val="single" w:sz="4" w:space="0" w:color="auto"/>
              <w:bottom w:val="single" w:sz="4" w:space="0" w:color="auto"/>
              <w:right w:val="single" w:sz="4" w:space="0" w:color="auto"/>
            </w:tcBorders>
          </w:tcPr>
          <w:p w:rsidR="00E326D1" w:rsidRPr="008639BF" w:rsidRDefault="00E326D1" w:rsidP="00E326D1">
            <w:pPr>
              <w:autoSpaceDE w:val="0"/>
              <w:autoSpaceDN w:val="0"/>
              <w:adjustRightInd w:val="0"/>
              <w:rPr>
                <w:rFonts w:cstheme="minorHAnsi"/>
                <w:sz w:val="24"/>
                <w:szCs w:val="24"/>
              </w:rPr>
            </w:pPr>
            <w:r w:rsidRPr="008639BF">
              <w:rPr>
                <w:rFonts w:cstheme="minorHAnsi"/>
                <w:sz w:val="24"/>
                <w:szCs w:val="24"/>
              </w:rPr>
              <w:t xml:space="preserve">A hospital space designated to provide a private and secure place for families to gather, receive information about the patients and grieve, protect families from the media and curiosity seekers, facilitate information sharing with </w:t>
            </w:r>
            <w:r>
              <w:rPr>
                <w:rFonts w:cstheme="minorHAnsi"/>
                <w:sz w:val="24"/>
                <w:szCs w:val="24"/>
              </w:rPr>
              <w:t xml:space="preserve">other hospitals and </w:t>
            </w:r>
            <w:r w:rsidRPr="008639BF">
              <w:rPr>
                <w:rFonts w:cstheme="minorHAnsi"/>
                <w:sz w:val="24"/>
                <w:szCs w:val="24"/>
              </w:rPr>
              <w:t>partners to support family reunification (e.g., direct families to Family Reunification Centers if victims are missing), and provide death notificati</w:t>
            </w:r>
            <w:r>
              <w:rPr>
                <w:rFonts w:cstheme="minorHAnsi"/>
                <w:sz w:val="24"/>
                <w:szCs w:val="24"/>
              </w:rPr>
              <w:t>on when patients die and identit</w:t>
            </w:r>
            <w:r w:rsidRPr="008639BF">
              <w:rPr>
                <w:rFonts w:cstheme="minorHAnsi"/>
                <w:sz w:val="24"/>
                <w:szCs w:val="24"/>
              </w:rPr>
              <w:t>y is known.</w:t>
            </w:r>
          </w:p>
        </w:tc>
      </w:tr>
    </w:tbl>
    <w:p w:rsidR="00E326D1" w:rsidRDefault="00E326D1" w:rsidP="00E326D1">
      <w:pPr>
        <w:jc w:val="center"/>
        <w:rPr>
          <w:b/>
          <w:sz w:val="24"/>
          <w:szCs w:val="24"/>
        </w:rPr>
        <w:sectPr w:rsidR="00E326D1" w:rsidSect="00E326D1">
          <w:footerReference w:type="default" r:id="rId13"/>
          <w:type w:val="continuous"/>
          <w:pgSz w:w="12240" w:h="15840"/>
          <w:pgMar w:top="1440" w:right="1440" w:bottom="1440" w:left="1440" w:header="720" w:footer="720" w:gutter="0"/>
          <w:cols w:space="720"/>
          <w:docGrid w:linePitch="360"/>
        </w:sectPr>
      </w:pPr>
    </w:p>
    <w:p w:rsidR="00E326D1" w:rsidRDefault="00E326D1" w:rsidP="00E326D1">
      <w:pPr>
        <w:jc w:val="center"/>
        <w:rPr>
          <w:b/>
          <w:sz w:val="24"/>
          <w:szCs w:val="24"/>
        </w:rPr>
      </w:pPr>
      <w:r>
        <w:object w:dxaOrig="10382" w:dyaOrig="1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5.75pt" o:ole="">
            <v:imagedata r:id="rId14" o:title=""/>
          </v:shape>
          <o:OLEObject Type="Embed" ProgID="Visio.Drawing.11" ShapeID="_x0000_i1025" DrawAspect="Content" ObjectID="_1575190200" r:id="rId15"/>
        </w:object>
      </w:r>
    </w:p>
    <w:p w:rsidR="00E326D1" w:rsidRDefault="00016798" w:rsidP="00E326D1">
      <w:pPr>
        <w:jc w:val="center"/>
      </w:pPr>
      <w:r>
        <w:object w:dxaOrig="14152" w:dyaOrig="11639">
          <v:shape id="_x0000_i1026" type="#_x0000_t75" style="width:549.75pt;height:453pt" o:ole="">
            <v:imagedata r:id="rId16" o:title=""/>
          </v:shape>
          <o:OLEObject Type="Embed" ProgID="Visio.Drawing.11" ShapeID="_x0000_i1026" DrawAspect="Content" ObjectID="_1575190201" r:id="rId17"/>
        </w:object>
      </w:r>
    </w:p>
    <w:p w:rsidR="00E326D1" w:rsidRDefault="00E326D1" w:rsidP="00E326D1">
      <w:pPr>
        <w:jc w:val="center"/>
        <w:sectPr w:rsidR="00E326D1" w:rsidSect="00E326D1">
          <w:pgSz w:w="15840" w:h="12240" w:orient="landscape"/>
          <w:pgMar w:top="1008" w:right="1440" w:bottom="1008" w:left="1440" w:header="720" w:footer="720" w:gutter="0"/>
          <w:cols w:space="720"/>
          <w:docGrid w:linePitch="360"/>
        </w:sectPr>
      </w:pPr>
    </w:p>
    <w:p w:rsidR="00E326D1" w:rsidRDefault="00E326D1" w:rsidP="00E326D1">
      <w:pPr>
        <w:jc w:val="center"/>
        <w:sectPr w:rsidR="00E326D1" w:rsidSect="00E326D1">
          <w:pgSz w:w="15840" w:h="12240" w:orient="landscape"/>
          <w:pgMar w:top="1440" w:right="1440" w:bottom="1440" w:left="1440" w:header="720" w:footer="720" w:gutter="0"/>
          <w:cols w:space="720"/>
          <w:docGrid w:linePitch="360"/>
        </w:sectPr>
      </w:pPr>
      <w:r>
        <w:object w:dxaOrig="15573" w:dyaOrig="10757">
          <v:shape id="_x0000_i1027" type="#_x0000_t75" style="width:9in;height:447.75pt" o:ole="">
            <v:imagedata r:id="rId18" o:title=""/>
          </v:shape>
          <o:OLEObject Type="Embed" ProgID="Visio.Drawing.11" ShapeID="_x0000_i1027" DrawAspect="Content" ObjectID="_1575190202" r:id="rId19"/>
        </w:object>
      </w:r>
    </w:p>
    <w:p w:rsidR="00E326D1" w:rsidRDefault="00E326D1" w:rsidP="00E326D1">
      <w:pPr>
        <w:jc w:val="center"/>
        <w:sectPr w:rsidR="00E326D1" w:rsidSect="00E326D1">
          <w:pgSz w:w="12240" w:h="15840"/>
          <w:pgMar w:top="1440" w:right="1440" w:bottom="1440" w:left="1440" w:header="0" w:footer="778" w:gutter="0"/>
          <w:cols w:space="720"/>
        </w:sectPr>
      </w:pPr>
      <w:r>
        <w:object w:dxaOrig="10738" w:dyaOrig="14267">
          <v:shape id="_x0000_i1028" type="#_x0000_t75" style="width:483.75pt;height:642.75pt" o:ole="">
            <v:imagedata r:id="rId20" o:title=""/>
          </v:shape>
          <o:OLEObject Type="Embed" ProgID="Visio.Drawing.11" ShapeID="_x0000_i1028" DrawAspect="Content" ObjectID="_1575190203" r:id="rId21"/>
        </w:object>
      </w:r>
    </w:p>
    <w:p w:rsidR="00E326D1" w:rsidRDefault="00E326D1" w:rsidP="00E326D1">
      <w:pPr>
        <w:rPr>
          <w:b/>
          <w:sz w:val="24"/>
          <w:szCs w:val="24"/>
        </w:rPr>
      </w:pPr>
      <w:r>
        <w:rPr>
          <w:b/>
          <w:sz w:val="24"/>
          <w:szCs w:val="24"/>
        </w:rPr>
        <w:lastRenderedPageBreak/>
        <w:t>H</w:t>
      </w:r>
      <w:r w:rsidRPr="00087493">
        <w:rPr>
          <w:b/>
          <w:sz w:val="24"/>
          <w:szCs w:val="24"/>
        </w:rPr>
        <w:t>ospital Reception Site Check List:</w:t>
      </w:r>
    </w:p>
    <w:p w:rsidR="00E326D1" w:rsidRPr="00087493" w:rsidRDefault="00E326D1" w:rsidP="00E326D1">
      <w:pPr>
        <w:rPr>
          <w:b/>
          <w:sz w:val="24"/>
          <w:szCs w:val="24"/>
        </w:rPr>
      </w:pPr>
    </w:p>
    <w:p w:rsidR="00E326D1" w:rsidRPr="00087493" w:rsidRDefault="00E326D1" w:rsidP="00E326D1">
      <w:pPr>
        <w:pStyle w:val="ListParagraph"/>
        <w:widowControl/>
        <w:numPr>
          <w:ilvl w:val="0"/>
          <w:numId w:val="7"/>
        </w:numPr>
        <w:spacing w:after="200" w:line="276" w:lineRule="auto"/>
        <w:contextualSpacing/>
        <w:rPr>
          <w:sz w:val="24"/>
          <w:szCs w:val="24"/>
        </w:rPr>
      </w:pPr>
      <w:r w:rsidRPr="00087493">
        <w:rPr>
          <w:sz w:val="24"/>
          <w:szCs w:val="24"/>
        </w:rPr>
        <w:t xml:space="preserve">Location _______________. The location should </w:t>
      </w:r>
      <w:r>
        <w:rPr>
          <w:sz w:val="24"/>
          <w:szCs w:val="24"/>
        </w:rPr>
        <w:t xml:space="preserve">be </w:t>
      </w:r>
      <w:r w:rsidRPr="00087493">
        <w:rPr>
          <w:sz w:val="24"/>
          <w:szCs w:val="24"/>
        </w:rPr>
        <w:t>within the hospital or in close proximity. It should have the following:</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Large enough area to handle a potential</w:t>
      </w:r>
      <w:r>
        <w:rPr>
          <w:sz w:val="24"/>
          <w:szCs w:val="24"/>
        </w:rPr>
        <w:t>ly</w:t>
      </w:r>
      <w:r w:rsidRPr="00087493">
        <w:rPr>
          <w:sz w:val="24"/>
          <w:szCs w:val="24"/>
        </w:rPr>
        <w:t xml:space="preserve"> large crowd.</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Limited and controlled access.</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Access to restrooms.</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Sufficient seating (chairs and tables).</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Areas close by for private conversation/notification (screens and curtains).</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Access to media (TV monitor) for information.</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Refreshments.</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Activities and supplies to occupy the wait time.</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Access to communications (Business Center).</w:t>
      </w:r>
    </w:p>
    <w:p w:rsidR="00E326D1" w:rsidRDefault="00E326D1" w:rsidP="00E326D1">
      <w:pPr>
        <w:pStyle w:val="ListParagraph"/>
        <w:widowControl/>
        <w:numPr>
          <w:ilvl w:val="2"/>
          <w:numId w:val="12"/>
        </w:numPr>
        <w:spacing w:after="200" w:line="276" w:lineRule="auto"/>
        <w:ind w:left="1440"/>
        <w:contextualSpacing/>
        <w:rPr>
          <w:sz w:val="24"/>
          <w:szCs w:val="24"/>
        </w:rPr>
      </w:pPr>
      <w:r w:rsidRPr="00087493">
        <w:rPr>
          <w:sz w:val="24"/>
          <w:szCs w:val="24"/>
        </w:rPr>
        <w:t>Pediatric Safe Zone for unaccompanied minors.</w:t>
      </w:r>
    </w:p>
    <w:p w:rsidR="00E326D1" w:rsidRPr="00087493" w:rsidRDefault="00E326D1" w:rsidP="00E326D1">
      <w:pPr>
        <w:pStyle w:val="ListParagraph"/>
        <w:widowControl/>
        <w:numPr>
          <w:ilvl w:val="2"/>
          <w:numId w:val="12"/>
        </w:numPr>
        <w:spacing w:after="200" w:line="276" w:lineRule="auto"/>
        <w:ind w:left="1440"/>
        <w:contextualSpacing/>
        <w:rPr>
          <w:sz w:val="24"/>
          <w:szCs w:val="24"/>
        </w:rPr>
      </w:pPr>
      <w:r>
        <w:rPr>
          <w:sz w:val="24"/>
          <w:szCs w:val="24"/>
        </w:rPr>
        <w:t>Accessibility for Functional and Access Needs Populations.</w:t>
      </w:r>
    </w:p>
    <w:p w:rsidR="00E326D1" w:rsidRPr="00087493" w:rsidRDefault="00E326D1" w:rsidP="00E326D1">
      <w:pPr>
        <w:pStyle w:val="ListParagraph"/>
        <w:ind w:left="1440"/>
        <w:rPr>
          <w:sz w:val="24"/>
          <w:szCs w:val="24"/>
        </w:rPr>
      </w:pPr>
    </w:p>
    <w:p w:rsidR="00E326D1" w:rsidRPr="00087493" w:rsidRDefault="00E326D1" w:rsidP="00E326D1">
      <w:pPr>
        <w:pStyle w:val="ListParagraph"/>
        <w:widowControl/>
        <w:numPr>
          <w:ilvl w:val="0"/>
          <w:numId w:val="7"/>
        </w:numPr>
        <w:spacing w:after="200" w:line="276" w:lineRule="auto"/>
        <w:contextualSpacing/>
        <w:rPr>
          <w:sz w:val="24"/>
          <w:szCs w:val="24"/>
        </w:rPr>
      </w:pPr>
      <w:r w:rsidRPr="00087493">
        <w:rPr>
          <w:sz w:val="24"/>
          <w:szCs w:val="24"/>
        </w:rPr>
        <w:t>Communications:</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Phones.</w:t>
      </w:r>
    </w:p>
    <w:p w:rsidR="00E326D1" w:rsidRPr="008639BF" w:rsidRDefault="00E326D1" w:rsidP="00E326D1">
      <w:pPr>
        <w:pStyle w:val="ListParagraph"/>
        <w:widowControl/>
        <w:numPr>
          <w:ilvl w:val="1"/>
          <w:numId w:val="7"/>
        </w:numPr>
        <w:spacing w:after="200" w:line="276" w:lineRule="auto"/>
        <w:contextualSpacing/>
        <w:rPr>
          <w:color w:val="4F81BD" w:themeColor="accent1"/>
          <w:sz w:val="24"/>
          <w:szCs w:val="24"/>
        </w:rPr>
      </w:pPr>
      <w:r w:rsidRPr="008639BF">
        <w:rPr>
          <w:sz w:val="24"/>
          <w:szCs w:val="24"/>
        </w:rPr>
        <w:t>Phone translation services available.</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Computer access (Computer on Wheels).</w:t>
      </w:r>
    </w:p>
    <w:p w:rsidR="00E326D1" w:rsidRPr="00C2336C" w:rsidRDefault="00E326D1" w:rsidP="00E326D1">
      <w:pPr>
        <w:pStyle w:val="ListParagraph"/>
        <w:widowControl/>
        <w:numPr>
          <w:ilvl w:val="1"/>
          <w:numId w:val="7"/>
        </w:numPr>
        <w:spacing w:after="200" w:line="276" w:lineRule="auto"/>
        <w:contextualSpacing/>
        <w:rPr>
          <w:sz w:val="24"/>
          <w:szCs w:val="24"/>
        </w:rPr>
      </w:pPr>
      <w:r w:rsidRPr="00C2336C">
        <w:rPr>
          <w:sz w:val="24"/>
          <w:szCs w:val="24"/>
        </w:rPr>
        <w:t>Access to social media sites, including Red Cross Safe and Well.</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Google (offers a reunification “wall” during disasters).</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E</w:t>
      </w:r>
      <w:r>
        <w:rPr>
          <w:sz w:val="24"/>
          <w:szCs w:val="24"/>
        </w:rPr>
        <w:t>x</w:t>
      </w:r>
      <w:r w:rsidRPr="00087493">
        <w:rPr>
          <w:sz w:val="24"/>
          <w:szCs w:val="24"/>
        </w:rPr>
        <w:t>ternal communications.</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Radio back-up.</w:t>
      </w:r>
    </w:p>
    <w:p w:rsidR="00E326D1" w:rsidRDefault="00E326D1" w:rsidP="00E326D1">
      <w:pPr>
        <w:pStyle w:val="ListParagraph"/>
        <w:widowControl/>
        <w:numPr>
          <w:ilvl w:val="1"/>
          <w:numId w:val="7"/>
        </w:numPr>
        <w:spacing w:after="200" w:line="276" w:lineRule="auto"/>
        <w:contextualSpacing/>
        <w:rPr>
          <w:sz w:val="24"/>
          <w:szCs w:val="24"/>
        </w:rPr>
      </w:pPr>
      <w:r w:rsidRPr="00087493">
        <w:rPr>
          <w:sz w:val="24"/>
          <w:szCs w:val="24"/>
        </w:rPr>
        <w:t>Runners.</w:t>
      </w:r>
    </w:p>
    <w:p w:rsidR="00E326D1" w:rsidRPr="00087493" w:rsidRDefault="00E326D1" w:rsidP="00E326D1">
      <w:pPr>
        <w:pStyle w:val="ListParagraph"/>
        <w:ind w:left="1440"/>
        <w:rPr>
          <w:sz w:val="24"/>
          <w:szCs w:val="24"/>
        </w:rPr>
      </w:pPr>
    </w:p>
    <w:p w:rsidR="00E326D1" w:rsidRPr="00087493" w:rsidRDefault="00E326D1" w:rsidP="00E326D1">
      <w:pPr>
        <w:pStyle w:val="ListParagraph"/>
        <w:widowControl/>
        <w:numPr>
          <w:ilvl w:val="0"/>
          <w:numId w:val="7"/>
        </w:numPr>
        <w:spacing w:after="200" w:line="276" w:lineRule="auto"/>
        <w:contextualSpacing/>
        <w:rPr>
          <w:sz w:val="24"/>
          <w:szCs w:val="24"/>
        </w:rPr>
      </w:pPr>
      <w:r>
        <w:rPr>
          <w:sz w:val="24"/>
          <w:szCs w:val="24"/>
        </w:rPr>
        <w:t>Staffing (Recommended Per Shift)</w:t>
      </w:r>
      <w:r w:rsidRPr="00087493">
        <w:rPr>
          <w:sz w:val="24"/>
          <w:szCs w:val="24"/>
        </w:rPr>
        <w:t>:</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Family Reunification Unit Leader.</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Family Registration personnel.</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Child Life Specialists</w:t>
      </w:r>
      <w:r>
        <w:rPr>
          <w:sz w:val="24"/>
          <w:szCs w:val="24"/>
        </w:rPr>
        <w:t xml:space="preserve"> (or other appropriate, credentialed staff)</w:t>
      </w:r>
      <w:r w:rsidRPr="00087493">
        <w:rPr>
          <w:sz w:val="24"/>
          <w:szCs w:val="24"/>
        </w:rPr>
        <w:t>.</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Runners.</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Interpreters.</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Communications.</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Public Information Officer (PIO).</w:t>
      </w:r>
    </w:p>
    <w:p w:rsidR="00E326D1" w:rsidRPr="00313D02" w:rsidRDefault="00E326D1" w:rsidP="00E326D1">
      <w:pPr>
        <w:pStyle w:val="ListParagraph"/>
        <w:widowControl/>
        <w:numPr>
          <w:ilvl w:val="1"/>
          <w:numId w:val="7"/>
        </w:numPr>
        <w:spacing w:after="200" w:line="276" w:lineRule="auto"/>
        <w:contextualSpacing/>
        <w:rPr>
          <w:sz w:val="24"/>
          <w:szCs w:val="24"/>
        </w:rPr>
      </w:pPr>
      <w:r w:rsidRPr="00087493">
        <w:rPr>
          <w:sz w:val="24"/>
          <w:szCs w:val="24"/>
        </w:rPr>
        <w:t>Security</w:t>
      </w:r>
      <w:r>
        <w:rPr>
          <w:sz w:val="24"/>
          <w:szCs w:val="24"/>
        </w:rPr>
        <w:t xml:space="preserve"> (</w:t>
      </w:r>
      <w:r w:rsidRPr="00313D02">
        <w:rPr>
          <w:sz w:val="24"/>
          <w:szCs w:val="24"/>
        </w:rPr>
        <w:t>Law Enforcement if necessary and available</w:t>
      </w:r>
      <w:r>
        <w:rPr>
          <w:sz w:val="24"/>
          <w:szCs w:val="24"/>
        </w:rPr>
        <w:t>)</w:t>
      </w:r>
      <w:r w:rsidRPr="00313D02">
        <w:rPr>
          <w:sz w:val="24"/>
          <w:szCs w:val="24"/>
        </w:rPr>
        <w:t>.</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Crisis Support:</w:t>
      </w:r>
    </w:p>
    <w:p w:rsidR="00E326D1" w:rsidRPr="00087493" w:rsidRDefault="00E326D1" w:rsidP="00E326D1">
      <w:pPr>
        <w:pStyle w:val="ListParagraph"/>
        <w:widowControl/>
        <w:numPr>
          <w:ilvl w:val="2"/>
          <w:numId w:val="7"/>
        </w:numPr>
        <w:spacing w:after="200" w:line="276" w:lineRule="auto"/>
        <w:ind w:hanging="360"/>
        <w:contextualSpacing/>
        <w:rPr>
          <w:sz w:val="24"/>
          <w:szCs w:val="24"/>
        </w:rPr>
      </w:pPr>
      <w:r w:rsidRPr="00087493">
        <w:rPr>
          <w:sz w:val="24"/>
          <w:szCs w:val="24"/>
        </w:rPr>
        <w:t>Chaplaincy.</w:t>
      </w:r>
    </w:p>
    <w:p w:rsidR="00E326D1" w:rsidRPr="00087493" w:rsidRDefault="00E326D1" w:rsidP="00E326D1">
      <w:pPr>
        <w:pStyle w:val="ListParagraph"/>
        <w:widowControl/>
        <w:numPr>
          <w:ilvl w:val="2"/>
          <w:numId w:val="7"/>
        </w:numPr>
        <w:spacing w:after="200" w:line="276" w:lineRule="auto"/>
        <w:ind w:hanging="360"/>
        <w:contextualSpacing/>
        <w:rPr>
          <w:sz w:val="24"/>
          <w:szCs w:val="24"/>
        </w:rPr>
      </w:pPr>
      <w:r w:rsidRPr="00087493">
        <w:rPr>
          <w:sz w:val="24"/>
          <w:szCs w:val="24"/>
        </w:rPr>
        <w:t>Social Workers</w:t>
      </w:r>
      <w:r>
        <w:rPr>
          <w:sz w:val="24"/>
          <w:szCs w:val="24"/>
        </w:rPr>
        <w:t>/Case M</w:t>
      </w:r>
      <w:r w:rsidRPr="00087493">
        <w:rPr>
          <w:sz w:val="24"/>
          <w:szCs w:val="24"/>
        </w:rPr>
        <w:t>anagers.</w:t>
      </w:r>
    </w:p>
    <w:p w:rsidR="00E326D1" w:rsidRPr="00087493" w:rsidRDefault="00E326D1" w:rsidP="00E326D1">
      <w:pPr>
        <w:pStyle w:val="ListParagraph"/>
        <w:widowControl/>
        <w:numPr>
          <w:ilvl w:val="2"/>
          <w:numId w:val="7"/>
        </w:numPr>
        <w:spacing w:after="200" w:line="276" w:lineRule="auto"/>
        <w:ind w:hanging="360"/>
        <w:contextualSpacing/>
        <w:rPr>
          <w:sz w:val="24"/>
          <w:szCs w:val="24"/>
        </w:rPr>
      </w:pPr>
      <w:r w:rsidRPr="00087493">
        <w:rPr>
          <w:sz w:val="24"/>
          <w:szCs w:val="24"/>
        </w:rPr>
        <w:t xml:space="preserve">Behavioral Health Professionals. </w:t>
      </w:r>
    </w:p>
    <w:p w:rsidR="00E326D1" w:rsidRPr="00087493" w:rsidRDefault="00E326D1" w:rsidP="00E326D1">
      <w:pPr>
        <w:pStyle w:val="ListParagraph"/>
        <w:widowControl/>
        <w:numPr>
          <w:ilvl w:val="2"/>
          <w:numId w:val="7"/>
        </w:numPr>
        <w:spacing w:after="200" w:line="276" w:lineRule="auto"/>
        <w:ind w:hanging="360"/>
        <w:contextualSpacing/>
        <w:rPr>
          <w:sz w:val="24"/>
          <w:szCs w:val="24"/>
        </w:rPr>
      </w:pPr>
      <w:r w:rsidRPr="00087493">
        <w:rPr>
          <w:sz w:val="24"/>
          <w:szCs w:val="24"/>
        </w:rPr>
        <w:lastRenderedPageBreak/>
        <w:t>Critical Incident Stress Management team if available.</w:t>
      </w:r>
    </w:p>
    <w:p w:rsidR="00E326D1" w:rsidRPr="00087493" w:rsidRDefault="00E326D1" w:rsidP="00E326D1">
      <w:pPr>
        <w:pStyle w:val="ListParagraph"/>
        <w:widowControl/>
        <w:numPr>
          <w:ilvl w:val="2"/>
          <w:numId w:val="7"/>
        </w:numPr>
        <w:spacing w:after="200" w:line="276" w:lineRule="auto"/>
        <w:ind w:hanging="360"/>
        <w:contextualSpacing/>
        <w:rPr>
          <w:sz w:val="24"/>
          <w:szCs w:val="24"/>
        </w:rPr>
      </w:pPr>
      <w:r>
        <w:rPr>
          <w:sz w:val="24"/>
          <w:szCs w:val="24"/>
        </w:rPr>
        <w:t xml:space="preserve">Access to </w:t>
      </w:r>
      <w:r w:rsidRPr="00087493">
        <w:rPr>
          <w:sz w:val="24"/>
          <w:szCs w:val="24"/>
        </w:rPr>
        <w:t xml:space="preserve">Employee Assistance Plan </w:t>
      </w:r>
      <w:r>
        <w:rPr>
          <w:sz w:val="24"/>
          <w:szCs w:val="24"/>
        </w:rPr>
        <w:t>program</w:t>
      </w:r>
      <w:r w:rsidRPr="00087493">
        <w:rPr>
          <w:sz w:val="24"/>
          <w:szCs w:val="24"/>
        </w:rPr>
        <w:t>s.</w:t>
      </w:r>
    </w:p>
    <w:p w:rsidR="00E326D1" w:rsidRPr="008639BF" w:rsidRDefault="00E326D1" w:rsidP="00E326D1">
      <w:pPr>
        <w:pStyle w:val="ListParagraph"/>
        <w:widowControl/>
        <w:numPr>
          <w:ilvl w:val="2"/>
          <w:numId w:val="7"/>
        </w:numPr>
        <w:spacing w:after="200" w:line="276" w:lineRule="auto"/>
        <w:ind w:hanging="360"/>
        <w:contextualSpacing/>
        <w:rPr>
          <w:sz w:val="24"/>
          <w:szCs w:val="24"/>
        </w:rPr>
      </w:pPr>
      <w:r w:rsidRPr="008639BF">
        <w:rPr>
          <w:sz w:val="24"/>
          <w:szCs w:val="24"/>
        </w:rPr>
        <w:t>Hospital volunteers.</w:t>
      </w:r>
    </w:p>
    <w:p w:rsidR="00E326D1" w:rsidRPr="00087493" w:rsidRDefault="00E326D1" w:rsidP="00E326D1">
      <w:pPr>
        <w:pStyle w:val="ListParagraph"/>
        <w:widowControl/>
        <w:numPr>
          <w:ilvl w:val="2"/>
          <w:numId w:val="7"/>
        </w:numPr>
        <w:spacing w:after="200" w:line="276" w:lineRule="auto"/>
        <w:ind w:hanging="360"/>
        <w:contextualSpacing/>
        <w:rPr>
          <w:sz w:val="24"/>
          <w:szCs w:val="24"/>
        </w:rPr>
      </w:pPr>
      <w:r>
        <w:rPr>
          <w:sz w:val="24"/>
          <w:szCs w:val="24"/>
        </w:rPr>
        <w:t xml:space="preserve">The Division of </w:t>
      </w:r>
      <w:r w:rsidRPr="00087493">
        <w:rPr>
          <w:sz w:val="24"/>
          <w:szCs w:val="24"/>
        </w:rPr>
        <w:t xml:space="preserve">Child </w:t>
      </w:r>
      <w:r>
        <w:rPr>
          <w:sz w:val="24"/>
          <w:szCs w:val="24"/>
        </w:rPr>
        <w:t>Safety and Family Services</w:t>
      </w:r>
      <w:r w:rsidRPr="00087493">
        <w:rPr>
          <w:sz w:val="24"/>
          <w:szCs w:val="24"/>
        </w:rPr>
        <w:t xml:space="preserve"> may be asked to assist and support unaccompanied minors.</w:t>
      </w:r>
    </w:p>
    <w:p w:rsidR="00E326D1" w:rsidRDefault="00E326D1" w:rsidP="00E326D1">
      <w:pPr>
        <w:pStyle w:val="ListParagraph"/>
        <w:rPr>
          <w:sz w:val="24"/>
          <w:szCs w:val="24"/>
        </w:rPr>
      </w:pPr>
    </w:p>
    <w:p w:rsidR="00E326D1" w:rsidRPr="00087493" w:rsidRDefault="00E326D1" w:rsidP="00E326D1">
      <w:pPr>
        <w:pStyle w:val="ListParagraph"/>
        <w:widowControl/>
        <w:numPr>
          <w:ilvl w:val="0"/>
          <w:numId w:val="7"/>
        </w:numPr>
        <w:spacing w:after="200" w:line="276" w:lineRule="auto"/>
        <w:contextualSpacing/>
        <w:rPr>
          <w:sz w:val="24"/>
          <w:szCs w:val="24"/>
        </w:rPr>
      </w:pPr>
      <w:r w:rsidRPr="00087493">
        <w:rPr>
          <w:sz w:val="24"/>
          <w:szCs w:val="24"/>
        </w:rPr>
        <w:t>Procedure:</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 xml:space="preserve">Upon request by the </w:t>
      </w:r>
      <w:r>
        <w:rPr>
          <w:sz w:val="24"/>
          <w:szCs w:val="24"/>
        </w:rPr>
        <w:t>Hospital Incident Command System (</w:t>
      </w:r>
      <w:r w:rsidRPr="00087493">
        <w:rPr>
          <w:sz w:val="24"/>
          <w:szCs w:val="24"/>
        </w:rPr>
        <w:t>HICS</w:t>
      </w:r>
      <w:r>
        <w:rPr>
          <w:sz w:val="24"/>
          <w:szCs w:val="24"/>
        </w:rPr>
        <w:t>)</w:t>
      </w:r>
      <w:r w:rsidRPr="00087493">
        <w:rPr>
          <w:sz w:val="24"/>
          <w:szCs w:val="24"/>
        </w:rPr>
        <w:t xml:space="preserve"> command team will establish Hospital Reception Sites.</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Set-up directional signs to identify location and path to it.</w:t>
      </w:r>
    </w:p>
    <w:p w:rsidR="00E326D1" w:rsidRPr="00087493" w:rsidRDefault="00E326D1" w:rsidP="00E326D1">
      <w:pPr>
        <w:pStyle w:val="ListParagraph"/>
        <w:widowControl/>
        <w:numPr>
          <w:ilvl w:val="1"/>
          <w:numId w:val="7"/>
        </w:numPr>
        <w:spacing w:after="200" w:line="276" w:lineRule="auto"/>
        <w:contextualSpacing/>
        <w:rPr>
          <w:sz w:val="24"/>
          <w:szCs w:val="24"/>
        </w:rPr>
      </w:pPr>
      <w:r>
        <w:rPr>
          <w:sz w:val="24"/>
          <w:szCs w:val="24"/>
        </w:rPr>
        <w:t>The Public Information Office,</w:t>
      </w:r>
      <w:r w:rsidRPr="00087493">
        <w:rPr>
          <w:sz w:val="24"/>
          <w:szCs w:val="24"/>
        </w:rPr>
        <w:t xml:space="preserve"> at the directions of </w:t>
      </w:r>
      <w:r>
        <w:rPr>
          <w:sz w:val="24"/>
          <w:szCs w:val="24"/>
        </w:rPr>
        <w:t xml:space="preserve">the Incident Commander (IC), </w:t>
      </w:r>
      <w:r w:rsidRPr="00087493">
        <w:rPr>
          <w:sz w:val="24"/>
          <w:szCs w:val="24"/>
        </w:rPr>
        <w:t>should communicate to the public as to where and how family members should go to inquire about potential family member victims/patients.</w:t>
      </w:r>
    </w:p>
    <w:p w:rsidR="00E326D1" w:rsidRDefault="00E326D1" w:rsidP="00E326D1">
      <w:pPr>
        <w:pStyle w:val="ListParagraph"/>
        <w:widowControl/>
        <w:numPr>
          <w:ilvl w:val="1"/>
          <w:numId w:val="7"/>
        </w:numPr>
        <w:spacing w:after="200" w:line="276" w:lineRule="auto"/>
        <w:contextualSpacing/>
        <w:rPr>
          <w:sz w:val="24"/>
          <w:szCs w:val="24"/>
        </w:rPr>
      </w:pPr>
      <w:r w:rsidRPr="00087493">
        <w:rPr>
          <w:sz w:val="24"/>
          <w:szCs w:val="24"/>
        </w:rPr>
        <w:t>As family members arrive, register and gather information about family member(s) sought.</w:t>
      </w:r>
    </w:p>
    <w:p w:rsidR="00E326D1" w:rsidRPr="008639BF" w:rsidRDefault="00E326D1" w:rsidP="00E326D1">
      <w:pPr>
        <w:pStyle w:val="ListParagraph"/>
        <w:widowControl/>
        <w:numPr>
          <w:ilvl w:val="1"/>
          <w:numId w:val="7"/>
        </w:numPr>
        <w:spacing w:after="200" w:line="276" w:lineRule="auto"/>
        <w:contextualSpacing/>
        <w:rPr>
          <w:sz w:val="24"/>
          <w:szCs w:val="24"/>
        </w:rPr>
      </w:pPr>
      <w:r w:rsidRPr="008639BF">
        <w:rPr>
          <w:sz w:val="24"/>
          <w:szCs w:val="24"/>
        </w:rPr>
        <w:t>Determine needs for child care and accommodations for access/functional needs.</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Notify and request information regarding possible victims/patients from the Hospital Command Center.</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Provide frequent updates to family members on the status of the situation.</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Provide notification to family members as to the status of “missing” family member(s)</w:t>
      </w:r>
      <w:r>
        <w:rPr>
          <w:sz w:val="24"/>
          <w:szCs w:val="24"/>
        </w:rPr>
        <w:t>, when available</w:t>
      </w:r>
      <w:r w:rsidRPr="00087493">
        <w:rPr>
          <w:sz w:val="24"/>
          <w:szCs w:val="24"/>
        </w:rPr>
        <w:t>.</w:t>
      </w:r>
    </w:p>
    <w:p w:rsidR="00E326D1" w:rsidRPr="00087493" w:rsidRDefault="00E326D1" w:rsidP="00E326D1">
      <w:pPr>
        <w:pStyle w:val="ListParagraph"/>
        <w:widowControl/>
        <w:numPr>
          <w:ilvl w:val="1"/>
          <w:numId w:val="7"/>
        </w:numPr>
        <w:spacing w:after="200" w:line="276" w:lineRule="auto"/>
        <w:contextualSpacing/>
        <w:rPr>
          <w:sz w:val="24"/>
          <w:szCs w:val="24"/>
        </w:rPr>
      </w:pPr>
      <w:r w:rsidRPr="00087493">
        <w:rPr>
          <w:sz w:val="24"/>
          <w:szCs w:val="24"/>
        </w:rPr>
        <w:t>Facilitate reunification of family members with victim/patients either in treatment areas, patient rooms or at discharge.</w:t>
      </w:r>
    </w:p>
    <w:p w:rsidR="00E326D1" w:rsidRDefault="00E326D1" w:rsidP="00E326D1">
      <w:pPr>
        <w:pStyle w:val="ListParagraph"/>
        <w:widowControl/>
        <w:numPr>
          <w:ilvl w:val="1"/>
          <w:numId w:val="7"/>
        </w:numPr>
        <w:spacing w:after="200" w:line="276" w:lineRule="auto"/>
        <w:contextualSpacing/>
        <w:rPr>
          <w:sz w:val="24"/>
          <w:szCs w:val="24"/>
        </w:rPr>
      </w:pPr>
      <w:r w:rsidRPr="008639BF">
        <w:rPr>
          <w:sz w:val="24"/>
          <w:szCs w:val="24"/>
        </w:rPr>
        <w:t>If unable to locate victim/patients in facility, refer family members to Family Reunification Center</w:t>
      </w:r>
      <w:r w:rsidR="00EC27EE">
        <w:rPr>
          <w:sz w:val="24"/>
          <w:szCs w:val="24"/>
        </w:rPr>
        <w:t>(</w:t>
      </w:r>
      <w:r w:rsidRPr="008639BF">
        <w:rPr>
          <w:sz w:val="24"/>
          <w:szCs w:val="24"/>
        </w:rPr>
        <w:t>s</w:t>
      </w:r>
      <w:r w:rsidR="00EC27EE">
        <w:rPr>
          <w:sz w:val="24"/>
          <w:szCs w:val="24"/>
        </w:rPr>
        <w:t>)</w:t>
      </w:r>
      <w:r>
        <w:rPr>
          <w:sz w:val="24"/>
          <w:szCs w:val="24"/>
        </w:rPr>
        <w:t xml:space="preserve"> when it has</w:t>
      </w:r>
      <w:r w:rsidR="00EC27EE">
        <w:rPr>
          <w:sz w:val="24"/>
          <w:szCs w:val="24"/>
        </w:rPr>
        <w:t>/they have</w:t>
      </w:r>
      <w:r>
        <w:rPr>
          <w:sz w:val="24"/>
          <w:szCs w:val="24"/>
        </w:rPr>
        <w:t xml:space="preserve"> been established.</w:t>
      </w:r>
    </w:p>
    <w:p w:rsidR="00EC27EE" w:rsidRDefault="00EC27EE" w:rsidP="00E326D1">
      <w:pPr>
        <w:pStyle w:val="ListParagraph"/>
        <w:widowControl/>
        <w:numPr>
          <w:ilvl w:val="1"/>
          <w:numId w:val="7"/>
        </w:numPr>
        <w:spacing w:after="200" w:line="276" w:lineRule="auto"/>
        <w:contextualSpacing/>
        <w:rPr>
          <w:sz w:val="24"/>
          <w:szCs w:val="24"/>
        </w:rPr>
      </w:pPr>
      <w:r>
        <w:rPr>
          <w:sz w:val="24"/>
          <w:szCs w:val="24"/>
        </w:rPr>
        <w:t>In the case of unaccompanied minors:</w:t>
      </w:r>
    </w:p>
    <w:p w:rsidR="00EC27EE" w:rsidRPr="00EC27EE" w:rsidRDefault="00E646A3" w:rsidP="00EC27EE">
      <w:pPr>
        <w:pStyle w:val="ListParagraph"/>
        <w:widowControl/>
        <w:numPr>
          <w:ilvl w:val="0"/>
          <w:numId w:val="43"/>
        </w:numPr>
        <w:spacing w:after="200" w:line="276" w:lineRule="auto"/>
        <w:contextualSpacing/>
        <w:rPr>
          <w:sz w:val="24"/>
          <w:szCs w:val="24"/>
        </w:rPr>
      </w:pPr>
      <w:r>
        <w:rPr>
          <w:sz w:val="24"/>
          <w:szCs w:val="24"/>
        </w:rPr>
        <w:t>C</w:t>
      </w:r>
      <w:r w:rsidR="00EC27EE" w:rsidRPr="00EC27EE">
        <w:rPr>
          <w:sz w:val="24"/>
          <w:szCs w:val="24"/>
        </w:rPr>
        <w:t xml:space="preserve">all </w:t>
      </w:r>
      <w:r>
        <w:rPr>
          <w:sz w:val="24"/>
          <w:szCs w:val="24"/>
        </w:rPr>
        <w:t xml:space="preserve">law enforcement and </w:t>
      </w:r>
      <w:r w:rsidR="00EC27EE" w:rsidRPr="00EC27EE">
        <w:rPr>
          <w:sz w:val="24"/>
          <w:szCs w:val="24"/>
        </w:rPr>
        <w:t>the D</w:t>
      </w:r>
      <w:r w:rsidR="00EC27EE">
        <w:rPr>
          <w:sz w:val="24"/>
          <w:szCs w:val="24"/>
        </w:rPr>
        <w:t>epartment of Child Safety (D</w:t>
      </w:r>
      <w:r w:rsidR="00EC27EE" w:rsidRPr="00EC27EE">
        <w:rPr>
          <w:sz w:val="24"/>
          <w:szCs w:val="24"/>
        </w:rPr>
        <w:t>CS</w:t>
      </w:r>
      <w:r w:rsidR="00EC27EE">
        <w:rPr>
          <w:sz w:val="24"/>
          <w:szCs w:val="24"/>
        </w:rPr>
        <w:t>)</w:t>
      </w:r>
      <w:r w:rsidR="00EC27EE" w:rsidRPr="00EC27EE">
        <w:rPr>
          <w:sz w:val="24"/>
          <w:szCs w:val="24"/>
        </w:rPr>
        <w:t xml:space="preserve"> Hot Line (1-888-767-2445) and do the following:</w:t>
      </w:r>
    </w:p>
    <w:p w:rsidR="00EC27EE" w:rsidRPr="00EC27EE" w:rsidRDefault="00EC27EE" w:rsidP="00EC27EE">
      <w:pPr>
        <w:pStyle w:val="ListParagraph"/>
        <w:widowControl/>
        <w:numPr>
          <w:ilvl w:val="0"/>
          <w:numId w:val="44"/>
        </w:numPr>
        <w:spacing w:after="200" w:line="276" w:lineRule="auto"/>
        <w:ind w:left="2520"/>
        <w:contextualSpacing/>
        <w:rPr>
          <w:sz w:val="24"/>
          <w:szCs w:val="24"/>
        </w:rPr>
      </w:pPr>
      <w:r w:rsidRPr="00EC27EE">
        <w:rPr>
          <w:sz w:val="24"/>
          <w:szCs w:val="24"/>
        </w:rPr>
        <w:t>When prompted, choose “mandated reporter” prompt. This will inform DCS the call is coming from a professional seeking help</w:t>
      </w:r>
      <w:r w:rsidR="00E646A3">
        <w:rPr>
          <w:sz w:val="24"/>
          <w:szCs w:val="24"/>
        </w:rPr>
        <w:t xml:space="preserve"> in a mass casualty incident</w:t>
      </w:r>
      <w:r w:rsidRPr="00EC27EE">
        <w:rPr>
          <w:sz w:val="24"/>
          <w:szCs w:val="24"/>
        </w:rPr>
        <w:t>.</w:t>
      </w:r>
    </w:p>
    <w:p w:rsidR="00EC27EE" w:rsidRPr="00EC27EE" w:rsidRDefault="00EC27EE" w:rsidP="00EC27EE">
      <w:pPr>
        <w:pStyle w:val="ListParagraph"/>
        <w:widowControl/>
        <w:numPr>
          <w:ilvl w:val="0"/>
          <w:numId w:val="44"/>
        </w:numPr>
        <w:spacing w:after="200" w:line="276" w:lineRule="auto"/>
        <w:ind w:left="2520"/>
        <w:contextualSpacing/>
        <w:rPr>
          <w:sz w:val="24"/>
          <w:szCs w:val="24"/>
        </w:rPr>
      </w:pPr>
      <w:r w:rsidRPr="00EC27EE">
        <w:rPr>
          <w:sz w:val="24"/>
          <w:szCs w:val="24"/>
        </w:rPr>
        <w:t>Notify the call taker:</w:t>
      </w:r>
    </w:p>
    <w:p w:rsidR="00EC27EE" w:rsidRPr="00EC27EE" w:rsidRDefault="00EC27EE" w:rsidP="00EC27EE">
      <w:pPr>
        <w:pStyle w:val="ListParagraph"/>
        <w:widowControl/>
        <w:numPr>
          <w:ilvl w:val="0"/>
          <w:numId w:val="45"/>
        </w:numPr>
        <w:spacing w:after="200" w:line="276" w:lineRule="auto"/>
        <w:ind w:left="2880"/>
        <w:contextualSpacing/>
        <w:rPr>
          <w:sz w:val="24"/>
          <w:szCs w:val="24"/>
        </w:rPr>
      </w:pPr>
      <w:r w:rsidRPr="00EC27EE">
        <w:rPr>
          <w:sz w:val="24"/>
          <w:szCs w:val="24"/>
        </w:rPr>
        <w:t>There is “no guardian able or willing to care for the child.”</w:t>
      </w:r>
    </w:p>
    <w:p w:rsidR="00EC27EE" w:rsidRPr="00EC27EE" w:rsidRDefault="00EC27EE" w:rsidP="00EC27EE">
      <w:pPr>
        <w:pStyle w:val="ListParagraph"/>
        <w:widowControl/>
        <w:numPr>
          <w:ilvl w:val="0"/>
          <w:numId w:val="45"/>
        </w:numPr>
        <w:spacing w:after="200" w:line="276" w:lineRule="auto"/>
        <w:ind w:left="2880"/>
        <w:contextualSpacing/>
        <w:rPr>
          <w:sz w:val="24"/>
          <w:szCs w:val="24"/>
        </w:rPr>
      </w:pPr>
      <w:r w:rsidRPr="00EC27EE">
        <w:rPr>
          <w:sz w:val="24"/>
          <w:szCs w:val="24"/>
        </w:rPr>
        <w:t xml:space="preserve">Of the location of the </w:t>
      </w:r>
      <w:r w:rsidR="00E646A3">
        <w:rPr>
          <w:sz w:val="24"/>
          <w:szCs w:val="24"/>
        </w:rPr>
        <w:t>Hospital Reception Site</w:t>
      </w:r>
      <w:r w:rsidRPr="00EC27EE">
        <w:rPr>
          <w:sz w:val="24"/>
          <w:szCs w:val="24"/>
        </w:rPr>
        <w:t>.</w:t>
      </w:r>
    </w:p>
    <w:p w:rsidR="00EC27EE" w:rsidRPr="00EC27EE" w:rsidRDefault="00EC27EE" w:rsidP="00EC27EE">
      <w:pPr>
        <w:pStyle w:val="ListParagraph"/>
        <w:widowControl/>
        <w:numPr>
          <w:ilvl w:val="0"/>
          <w:numId w:val="45"/>
        </w:numPr>
        <w:spacing w:after="200" w:line="276" w:lineRule="auto"/>
        <w:ind w:left="2880"/>
        <w:contextualSpacing/>
        <w:rPr>
          <w:sz w:val="24"/>
          <w:szCs w:val="24"/>
        </w:rPr>
      </w:pPr>
      <w:r w:rsidRPr="00EC27EE">
        <w:rPr>
          <w:sz w:val="24"/>
          <w:szCs w:val="24"/>
        </w:rPr>
        <w:t>Of the child’s name, if known.</w:t>
      </w:r>
    </w:p>
    <w:p w:rsidR="00EC27EE" w:rsidRPr="00EC27EE" w:rsidRDefault="00EC27EE" w:rsidP="00EC27EE">
      <w:pPr>
        <w:pStyle w:val="ListParagraph"/>
        <w:widowControl/>
        <w:numPr>
          <w:ilvl w:val="0"/>
          <w:numId w:val="45"/>
        </w:numPr>
        <w:spacing w:after="200" w:line="276" w:lineRule="auto"/>
        <w:ind w:left="2880"/>
        <w:contextualSpacing/>
        <w:rPr>
          <w:sz w:val="24"/>
          <w:szCs w:val="24"/>
        </w:rPr>
      </w:pPr>
      <w:r w:rsidRPr="00EC27EE">
        <w:rPr>
          <w:sz w:val="24"/>
          <w:szCs w:val="24"/>
        </w:rPr>
        <w:t>Of the guardian’s(s’) name(s), if known. Any additional information available about the guardian is beneficial as well.</w:t>
      </w:r>
    </w:p>
    <w:p w:rsidR="00EC27EE" w:rsidRDefault="00EC27EE" w:rsidP="00EC27EE">
      <w:pPr>
        <w:pStyle w:val="ListParagraph"/>
        <w:widowControl/>
        <w:numPr>
          <w:ilvl w:val="0"/>
          <w:numId w:val="43"/>
        </w:numPr>
        <w:spacing w:after="200" w:line="276" w:lineRule="auto"/>
        <w:contextualSpacing/>
        <w:rPr>
          <w:sz w:val="24"/>
          <w:szCs w:val="24"/>
        </w:rPr>
      </w:pPr>
      <w:r w:rsidRPr="00EC27EE">
        <w:rPr>
          <w:sz w:val="24"/>
          <w:szCs w:val="24"/>
        </w:rPr>
        <w:lastRenderedPageBreak/>
        <w:t xml:space="preserve">DCS will complete a DCS Report and/or Action Request signifying “no legal allegations.” </w:t>
      </w:r>
    </w:p>
    <w:p w:rsidR="00EC27EE" w:rsidRPr="00EC27EE" w:rsidRDefault="00EC27EE" w:rsidP="00EC27EE">
      <w:pPr>
        <w:pStyle w:val="ListParagraph"/>
        <w:widowControl/>
        <w:numPr>
          <w:ilvl w:val="0"/>
          <w:numId w:val="43"/>
        </w:numPr>
        <w:spacing w:after="200" w:line="276" w:lineRule="auto"/>
        <w:contextualSpacing/>
        <w:rPr>
          <w:sz w:val="24"/>
          <w:szCs w:val="24"/>
        </w:rPr>
      </w:pPr>
      <w:r w:rsidRPr="00EC27EE">
        <w:rPr>
          <w:sz w:val="24"/>
          <w:szCs w:val="24"/>
        </w:rPr>
        <w:t>DCS will send support to accept the unaccompanied child.</w:t>
      </w:r>
    </w:p>
    <w:p w:rsidR="00EC27EE" w:rsidRPr="00EC27EE" w:rsidRDefault="00EC27EE" w:rsidP="0084157C">
      <w:pPr>
        <w:pStyle w:val="ListParagraph"/>
        <w:widowControl/>
        <w:numPr>
          <w:ilvl w:val="0"/>
          <w:numId w:val="43"/>
        </w:numPr>
        <w:spacing w:after="200" w:line="276" w:lineRule="auto"/>
        <w:contextualSpacing/>
        <w:rPr>
          <w:sz w:val="24"/>
          <w:szCs w:val="24"/>
        </w:rPr>
      </w:pPr>
      <w:r w:rsidRPr="00EC27EE">
        <w:rPr>
          <w:sz w:val="24"/>
          <w:szCs w:val="24"/>
        </w:rPr>
        <w:t>Upon arrival, DCS will obtain from law enforcement a signature authorizing “temporary custody notice.” Once signed, DCS will accept the unaccompanied child.</w:t>
      </w:r>
    </w:p>
    <w:p w:rsidR="00EC27EE" w:rsidRDefault="00EC27EE" w:rsidP="00E326D1">
      <w:pPr>
        <w:pStyle w:val="ListParagraph"/>
        <w:widowControl/>
        <w:numPr>
          <w:ilvl w:val="1"/>
          <w:numId w:val="7"/>
        </w:numPr>
        <w:spacing w:after="200" w:line="276" w:lineRule="auto"/>
        <w:contextualSpacing/>
        <w:rPr>
          <w:sz w:val="24"/>
          <w:szCs w:val="24"/>
        </w:rPr>
      </w:pPr>
      <w:r>
        <w:rPr>
          <w:sz w:val="24"/>
          <w:szCs w:val="24"/>
        </w:rPr>
        <w:t>In the case o</w:t>
      </w:r>
      <w:r w:rsidR="0084157C">
        <w:rPr>
          <w:sz w:val="24"/>
          <w:szCs w:val="24"/>
        </w:rPr>
        <w:t>f unaccompanied developmentally disabled</w:t>
      </w:r>
      <w:r>
        <w:rPr>
          <w:sz w:val="24"/>
          <w:szCs w:val="24"/>
        </w:rPr>
        <w:t>:</w:t>
      </w:r>
    </w:p>
    <w:p w:rsidR="00EC27EE" w:rsidRPr="00EC27EE" w:rsidRDefault="00EC27EE" w:rsidP="00EC27EE">
      <w:pPr>
        <w:pStyle w:val="ListParagraph"/>
        <w:widowControl/>
        <w:numPr>
          <w:ilvl w:val="0"/>
          <w:numId w:val="41"/>
        </w:numPr>
        <w:spacing w:after="200" w:line="276" w:lineRule="auto"/>
        <w:contextualSpacing/>
        <w:rPr>
          <w:sz w:val="24"/>
          <w:szCs w:val="24"/>
        </w:rPr>
      </w:pPr>
      <w:r w:rsidRPr="00EC27EE">
        <w:rPr>
          <w:sz w:val="24"/>
          <w:szCs w:val="24"/>
        </w:rPr>
        <w:t xml:space="preserve">Locate the individual to a “safe” room that is as calming as possible and away from the general population. Make sure the individual is accompanied and supported. Call the </w:t>
      </w:r>
      <w:r>
        <w:rPr>
          <w:sz w:val="24"/>
          <w:szCs w:val="24"/>
        </w:rPr>
        <w:t xml:space="preserve">Division of </w:t>
      </w:r>
      <w:r w:rsidRPr="00EC27EE">
        <w:rPr>
          <w:sz w:val="24"/>
          <w:szCs w:val="24"/>
        </w:rPr>
        <w:t>D</w:t>
      </w:r>
      <w:r>
        <w:rPr>
          <w:sz w:val="24"/>
          <w:szCs w:val="24"/>
        </w:rPr>
        <w:t xml:space="preserve">evelopmental </w:t>
      </w:r>
      <w:r w:rsidRPr="00EC27EE">
        <w:rPr>
          <w:sz w:val="24"/>
          <w:szCs w:val="24"/>
        </w:rPr>
        <w:t>D</w:t>
      </w:r>
      <w:r>
        <w:rPr>
          <w:sz w:val="24"/>
          <w:szCs w:val="24"/>
        </w:rPr>
        <w:t xml:space="preserve">isabilities’ (DDD) </w:t>
      </w:r>
      <w:r w:rsidRPr="00EC27EE">
        <w:rPr>
          <w:sz w:val="24"/>
          <w:szCs w:val="24"/>
        </w:rPr>
        <w:t>Hot Line (602.316.0405) to reach a senior manager for health and safety and do the following:</w:t>
      </w:r>
    </w:p>
    <w:p w:rsidR="00EC27EE" w:rsidRPr="00EC27EE" w:rsidRDefault="00EC27EE" w:rsidP="00EC27EE">
      <w:pPr>
        <w:pStyle w:val="ListParagraph"/>
        <w:widowControl/>
        <w:numPr>
          <w:ilvl w:val="0"/>
          <w:numId w:val="41"/>
        </w:numPr>
        <w:spacing w:after="200" w:line="276" w:lineRule="auto"/>
        <w:contextualSpacing/>
        <w:rPr>
          <w:sz w:val="24"/>
          <w:szCs w:val="24"/>
        </w:rPr>
      </w:pPr>
      <w:r w:rsidRPr="00EC27EE">
        <w:rPr>
          <w:sz w:val="24"/>
          <w:szCs w:val="24"/>
        </w:rPr>
        <w:t>Explain the situation.</w:t>
      </w:r>
    </w:p>
    <w:p w:rsidR="00EC27EE" w:rsidRPr="00EC27EE" w:rsidRDefault="00EC27EE" w:rsidP="00EC27EE">
      <w:pPr>
        <w:pStyle w:val="ListParagraph"/>
        <w:widowControl/>
        <w:numPr>
          <w:ilvl w:val="0"/>
          <w:numId w:val="41"/>
        </w:numPr>
        <w:spacing w:after="200" w:line="276" w:lineRule="auto"/>
        <w:contextualSpacing/>
        <w:rPr>
          <w:sz w:val="24"/>
          <w:szCs w:val="24"/>
        </w:rPr>
      </w:pPr>
      <w:r w:rsidRPr="00EC27EE">
        <w:rPr>
          <w:sz w:val="24"/>
          <w:szCs w:val="24"/>
        </w:rPr>
        <w:t>Notify the senior manager:</w:t>
      </w:r>
    </w:p>
    <w:p w:rsidR="00EC27EE" w:rsidRPr="00EC27EE" w:rsidRDefault="00EC27EE" w:rsidP="00EC27EE">
      <w:pPr>
        <w:pStyle w:val="ListParagraph"/>
        <w:widowControl/>
        <w:numPr>
          <w:ilvl w:val="0"/>
          <w:numId w:val="42"/>
        </w:numPr>
        <w:spacing w:after="200" w:line="276" w:lineRule="auto"/>
        <w:ind w:left="2520"/>
        <w:contextualSpacing/>
        <w:rPr>
          <w:sz w:val="24"/>
          <w:szCs w:val="24"/>
        </w:rPr>
      </w:pPr>
      <w:r w:rsidRPr="00EC27EE">
        <w:rPr>
          <w:sz w:val="24"/>
          <w:szCs w:val="24"/>
        </w:rPr>
        <w:t xml:space="preserve">Of the location of the </w:t>
      </w:r>
      <w:r w:rsidR="00E646A3">
        <w:rPr>
          <w:sz w:val="24"/>
          <w:szCs w:val="24"/>
        </w:rPr>
        <w:t>Hospital Reception Site</w:t>
      </w:r>
      <w:r w:rsidRPr="00EC27EE">
        <w:rPr>
          <w:sz w:val="24"/>
          <w:szCs w:val="24"/>
        </w:rPr>
        <w:t>.</w:t>
      </w:r>
    </w:p>
    <w:p w:rsidR="00EC27EE" w:rsidRPr="00EC27EE" w:rsidRDefault="00EC27EE" w:rsidP="00EC27EE">
      <w:pPr>
        <w:pStyle w:val="ListParagraph"/>
        <w:widowControl/>
        <w:numPr>
          <w:ilvl w:val="0"/>
          <w:numId w:val="42"/>
        </w:numPr>
        <w:spacing w:after="200" w:line="276" w:lineRule="auto"/>
        <w:ind w:left="2520"/>
        <w:contextualSpacing/>
        <w:rPr>
          <w:sz w:val="24"/>
          <w:szCs w:val="24"/>
        </w:rPr>
      </w:pPr>
      <w:r w:rsidRPr="00EC27EE">
        <w:rPr>
          <w:sz w:val="24"/>
          <w:szCs w:val="24"/>
        </w:rPr>
        <w:t>Of the individual’s name, if known.</w:t>
      </w:r>
    </w:p>
    <w:p w:rsidR="00EC27EE" w:rsidRDefault="00EC27EE" w:rsidP="00EC27EE">
      <w:pPr>
        <w:pStyle w:val="ListParagraph"/>
        <w:widowControl/>
        <w:numPr>
          <w:ilvl w:val="0"/>
          <w:numId w:val="42"/>
        </w:numPr>
        <w:spacing w:after="200" w:line="276" w:lineRule="auto"/>
        <w:ind w:left="2520"/>
        <w:contextualSpacing/>
        <w:rPr>
          <w:sz w:val="24"/>
          <w:szCs w:val="24"/>
        </w:rPr>
      </w:pPr>
      <w:r w:rsidRPr="00EC27EE">
        <w:rPr>
          <w:sz w:val="24"/>
          <w:szCs w:val="24"/>
        </w:rPr>
        <w:t xml:space="preserve">Of any guardian’s(s’) name(s), if known. </w:t>
      </w:r>
    </w:p>
    <w:p w:rsidR="00EC27EE" w:rsidRPr="00EC27EE" w:rsidRDefault="00EC27EE" w:rsidP="00EC27EE">
      <w:pPr>
        <w:pStyle w:val="ListParagraph"/>
        <w:widowControl/>
        <w:numPr>
          <w:ilvl w:val="0"/>
          <w:numId w:val="42"/>
        </w:numPr>
        <w:spacing w:after="200" w:line="276" w:lineRule="auto"/>
        <w:ind w:left="2520"/>
        <w:contextualSpacing/>
        <w:rPr>
          <w:sz w:val="24"/>
          <w:szCs w:val="24"/>
        </w:rPr>
      </w:pPr>
      <w:r w:rsidRPr="00EC27EE">
        <w:rPr>
          <w:sz w:val="24"/>
          <w:szCs w:val="24"/>
        </w:rPr>
        <w:t>Any additional information available about the guardian is beneficial as well.</w:t>
      </w:r>
    </w:p>
    <w:p w:rsidR="00EC27EE" w:rsidRPr="00EC27EE" w:rsidRDefault="00EC27EE" w:rsidP="0084157C">
      <w:pPr>
        <w:pStyle w:val="ListParagraph"/>
        <w:widowControl/>
        <w:numPr>
          <w:ilvl w:val="0"/>
          <w:numId w:val="41"/>
        </w:numPr>
        <w:spacing w:after="200" w:line="276" w:lineRule="auto"/>
        <w:contextualSpacing/>
        <w:rPr>
          <w:sz w:val="24"/>
          <w:szCs w:val="24"/>
        </w:rPr>
      </w:pPr>
      <w:r w:rsidRPr="00EC27EE">
        <w:rPr>
          <w:sz w:val="24"/>
          <w:szCs w:val="24"/>
        </w:rPr>
        <w:t>DDD will send a member or members of a disaster response team to staff the room/individual and assist with relocation.</w:t>
      </w:r>
    </w:p>
    <w:p w:rsidR="00E326D1" w:rsidRDefault="00E326D1" w:rsidP="00E326D1">
      <w:pPr>
        <w:pStyle w:val="ListParagraph"/>
        <w:widowControl/>
        <w:numPr>
          <w:ilvl w:val="1"/>
          <w:numId w:val="7"/>
        </w:numPr>
        <w:spacing w:after="200" w:line="276" w:lineRule="auto"/>
        <w:contextualSpacing/>
        <w:rPr>
          <w:sz w:val="24"/>
          <w:szCs w:val="24"/>
        </w:rPr>
      </w:pPr>
      <w:r>
        <w:rPr>
          <w:sz w:val="24"/>
          <w:szCs w:val="24"/>
        </w:rPr>
        <w:t>Communicate with other critical partners:</w:t>
      </w:r>
    </w:p>
    <w:p w:rsidR="00E326D1" w:rsidRDefault="00E326D1" w:rsidP="00E326D1">
      <w:pPr>
        <w:pStyle w:val="ListParagraph"/>
        <w:widowControl/>
        <w:numPr>
          <w:ilvl w:val="0"/>
          <w:numId w:val="27"/>
        </w:numPr>
        <w:spacing w:after="200" w:line="276" w:lineRule="auto"/>
        <w:contextualSpacing/>
        <w:rPr>
          <w:sz w:val="24"/>
          <w:szCs w:val="24"/>
        </w:rPr>
      </w:pPr>
      <w:r>
        <w:rPr>
          <w:sz w:val="24"/>
          <w:szCs w:val="24"/>
        </w:rPr>
        <w:t>City Emergency Operations Center: _______________________________</w:t>
      </w:r>
    </w:p>
    <w:p w:rsidR="00E326D1" w:rsidRPr="00C2336C" w:rsidRDefault="00E326D1" w:rsidP="00E326D1">
      <w:pPr>
        <w:pStyle w:val="ListParagraph"/>
        <w:widowControl/>
        <w:numPr>
          <w:ilvl w:val="0"/>
          <w:numId w:val="27"/>
        </w:numPr>
        <w:spacing w:after="200" w:line="276" w:lineRule="auto"/>
        <w:contextualSpacing/>
        <w:rPr>
          <w:sz w:val="24"/>
          <w:szCs w:val="24"/>
        </w:rPr>
      </w:pPr>
      <w:r>
        <w:rPr>
          <w:sz w:val="24"/>
          <w:szCs w:val="24"/>
        </w:rPr>
        <w:t>Crisis Response Team: _________________________________________</w:t>
      </w:r>
    </w:p>
    <w:p w:rsidR="00E326D1" w:rsidRDefault="00E326D1" w:rsidP="00E326D1">
      <w:pPr>
        <w:pStyle w:val="ListParagraph"/>
        <w:widowControl/>
        <w:numPr>
          <w:ilvl w:val="0"/>
          <w:numId w:val="27"/>
        </w:numPr>
        <w:spacing w:after="200" w:line="276" w:lineRule="auto"/>
        <w:contextualSpacing/>
        <w:rPr>
          <w:sz w:val="24"/>
          <w:szCs w:val="24"/>
        </w:rPr>
      </w:pPr>
      <w:r>
        <w:rPr>
          <w:sz w:val="24"/>
          <w:szCs w:val="24"/>
        </w:rPr>
        <w:t>County Office of the Medical Examiner: ___________________________</w:t>
      </w:r>
    </w:p>
    <w:p w:rsidR="00E326D1" w:rsidRDefault="00E326D1" w:rsidP="00E326D1">
      <w:pPr>
        <w:pStyle w:val="ListParagraph"/>
        <w:widowControl/>
        <w:numPr>
          <w:ilvl w:val="0"/>
          <w:numId w:val="27"/>
        </w:numPr>
        <w:spacing w:after="200" w:line="276" w:lineRule="auto"/>
        <w:contextualSpacing/>
        <w:rPr>
          <w:sz w:val="24"/>
          <w:szCs w:val="24"/>
        </w:rPr>
      </w:pPr>
      <w:r>
        <w:rPr>
          <w:sz w:val="24"/>
          <w:szCs w:val="24"/>
        </w:rPr>
        <w:t>County Emergency Management: ________________________________</w:t>
      </w:r>
    </w:p>
    <w:p w:rsidR="00E326D1" w:rsidRPr="00307602" w:rsidRDefault="00E326D1" w:rsidP="00E326D1">
      <w:pPr>
        <w:pStyle w:val="ListParagraph"/>
        <w:widowControl/>
        <w:numPr>
          <w:ilvl w:val="0"/>
          <w:numId w:val="27"/>
        </w:numPr>
        <w:spacing w:after="200" w:line="276" w:lineRule="auto"/>
        <w:contextualSpacing/>
        <w:rPr>
          <w:sz w:val="24"/>
          <w:szCs w:val="24"/>
        </w:rPr>
      </w:pPr>
      <w:r w:rsidRPr="00307602">
        <w:rPr>
          <w:sz w:val="24"/>
          <w:szCs w:val="24"/>
        </w:rPr>
        <w:t xml:space="preserve">County </w:t>
      </w:r>
      <w:r>
        <w:rPr>
          <w:sz w:val="24"/>
          <w:szCs w:val="24"/>
        </w:rPr>
        <w:t>Public Health</w:t>
      </w:r>
      <w:r w:rsidRPr="00307602">
        <w:rPr>
          <w:sz w:val="24"/>
          <w:szCs w:val="24"/>
        </w:rPr>
        <w:t>: ________________________</w:t>
      </w:r>
      <w:r>
        <w:rPr>
          <w:sz w:val="24"/>
          <w:szCs w:val="24"/>
        </w:rPr>
        <w:t>_________________</w:t>
      </w:r>
      <w:r w:rsidRPr="00307602">
        <w:rPr>
          <w:sz w:val="24"/>
          <w:szCs w:val="24"/>
        </w:rPr>
        <w:t>_</w:t>
      </w:r>
    </w:p>
    <w:p w:rsidR="00E326D1" w:rsidRPr="002A4D1A" w:rsidRDefault="00E326D1" w:rsidP="00E326D1">
      <w:pPr>
        <w:pStyle w:val="ListParagraph"/>
        <w:ind w:left="1440"/>
        <w:rPr>
          <w:sz w:val="24"/>
          <w:szCs w:val="24"/>
        </w:rPr>
      </w:pPr>
    </w:p>
    <w:p w:rsidR="00E326D1" w:rsidRPr="002A4D1A" w:rsidRDefault="00E326D1" w:rsidP="00E326D1">
      <w:pPr>
        <w:pStyle w:val="ListParagraph"/>
        <w:widowControl/>
        <w:numPr>
          <w:ilvl w:val="0"/>
          <w:numId w:val="7"/>
        </w:numPr>
        <w:spacing w:after="200" w:line="276" w:lineRule="auto"/>
        <w:contextualSpacing/>
        <w:rPr>
          <w:b/>
          <w:color w:val="FF0000"/>
          <w:sz w:val="24"/>
          <w:szCs w:val="24"/>
        </w:rPr>
      </w:pPr>
      <w:r>
        <w:rPr>
          <w:sz w:val="24"/>
          <w:szCs w:val="24"/>
        </w:rPr>
        <w:t>Demobilization</w:t>
      </w:r>
      <w:r w:rsidRPr="002A4D1A">
        <w:rPr>
          <w:sz w:val="24"/>
          <w:szCs w:val="24"/>
        </w:rPr>
        <w:t xml:space="preserve">: Once patients are admitted, discharged, or sent to other sites for services, return equipment and report to the Incident Commander or Designee (see Job Action Sheet for HRS </w:t>
      </w:r>
      <w:r>
        <w:rPr>
          <w:sz w:val="24"/>
          <w:szCs w:val="24"/>
        </w:rPr>
        <w:t>Division Supervisor</w:t>
      </w:r>
      <w:r w:rsidRPr="002A4D1A">
        <w:rPr>
          <w:sz w:val="24"/>
          <w:szCs w:val="24"/>
        </w:rPr>
        <w:t>.</w:t>
      </w:r>
    </w:p>
    <w:p w:rsidR="00E326D1" w:rsidRDefault="00E326D1" w:rsidP="00E326D1">
      <w:pPr>
        <w:rPr>
          <w:sz w:val="24"/>
          <w:szCs w:val="24"/>
        </w:rPr>
      </w:pPr>
      <w:r>
        <w:object w:dxaOrig="11930" w:dyaOrig="15450">
          <v:shape id="_x0000_i1029" type="#_x0000_t75" style="width:468pt;height:606pt" o:ole="">
            <v:imagedata r:id="rId22" o:title=""/>
          </v:shape>
          <o:OLEObject Type="Embed" ProgID="Visio.Drawing.11" ShapeID="_x0000_i1029" DrawAspect="Content" ObjectID="_1575190204" r:id="rId23"/>
        </w:object>
      </w:r>
    </w:p>
    <w:p w:rsidR="00E326D1" w:rsidRDefault="00E326D1" w:rsidP="00E326D1">
      <w:pPr>
        <w:ind w:left="360"/>
        <w:rPr>
          <w:sz w:val="24"/>
          <w:szCs w:val="24"/>
        </w:rPr>
      </w:pPr>
    </w:p>
    <w:p w:rsidR="00E326D1" w:rsidRDefault="00E326D1" w:rsidP="00E326D1">
      <w:pPr>
        <w:ind w:left="360"/>
        <w:rPr>
          <w:b/>
          <w:sz w:val="24"/>
          <w:szCs w:val="24"/>
        </w:rPr>
      </w:pPr>
      <w:r>
        <w:rPr>
          <w:b/>
          <w:sz w:val="24"/>
          <w:szCs w:val="24"/>
        </w:rPr>
        <w:lastRenderedPageBreak/>
        <w:t>Attachments</w:t>
      </w:r>
      <w:r w:rsidR="001E2D9D">
        <w:rPr>
          <w:b/>
          <w:sz w:val="24"/>
          <w:szCs w:val="24"/>
        </w:rPr>
        <w:t>:</w:t>
      </w:r>
    </w:p>
    <w:p w:rsidR="001E2D9D" w:rsidRPr="00087493" w:rsidRDefault="001E2D9D" w:rsidP="00E326D1">
      <w:pPr>
        <w:ind w:left="360"/>
        <w:rPr>
          <w:b/>
          <w:sz w:val="24"/>
          <w:szCs w:val="24"/>
        </w:rPr>
      </w:pPr>
    </w:p>
    <w:p w:rsidR="00E326D1" w:rsidRPr="009B66FA" w:rsidRDefault="00E326D1" w:rsidP="00E326D1">
      <w:pPr>
        <w:ind w:left="360"/>
        <w:rPr>
          <w:sz w:val="24"/>
          <w:szCs w:val="24"/>
        </w:rPr>
      </w:pPr>
      <w:r w:rsidRPr="009B66FA">
        <w:rPr>
          <w:sz w:val="24"/>
          <w:szCs w:val="24"/>
        </w:rPr>
        <w:t>A - Job Descriptions</w:t>
      </w:r>
      <w:r>
        <w:rPr>
          <w:sz w:val="24"/>
          <w:szCs w:val="24"/>
        </w:rPr>
        <w:t xml:space="preserve"> (Examples)</w:t>
      </w:r>
      <w:r w:rsidRPr="009B66FA">
        <w:rPr>
          <w:sz w:val="24"/>
          <w:szCs w:val="24"/>
        </w:rPr>
        <w:t xml:space="preserve">: </w:t>
      </w:r>
    </w:p>
    <w:p w:rsidR="00E326D1" w:rsidRPr="009B66FA" w:rsidRDefault="00E326D1" w:rsidP="00E326D1">
      <w:pPr>
        <w:pStyle w:val="ListParagraph"/>
        <w:widowControl/>
        <w:numPr>
          <w:ilvl w:val="0"/>
          <w:numId w:val="9"/>
        </w:numPr>
        <w:spacing w:after="200"/>
        <w:ind w:left="1080"/>
        <w:contextualSpacing/>
        <w:rPr>
          <w:sz w:val="24"/>
          <w:szCs w:val="24"/>
        </w:rPr>
      </w:pPr>
      <w:r w:rsidRPr="009B66FA">
        <w:rPr>
          <w:sz w:val="24"/>
          <w:szCs w:val="24"/>
        </w:rPr>
        <w:t xml:space="preserve">Hospital Reception Site </w:t>
      </w:r>
      <w:r>
        <w:rPr>
          <w:sz w:val="24"/>
          <w:szCs w:val="24"/>
        </w:rPr>
        <w:t>Division Supervisor</w:t>
      </w:r>
    </w:p>
    <w:p w:rsidR="00E326D1" w:rsidRPr="009B66FA" w:rsidRDefault="00E326D1" w:rsidP="00E326D1">
      <w:pPr>
        <w:pStyle w:val="ListParagraph"/>
        <w:widowControl/>
        <w:numPr>
          <w:ilvl w:val="0"/>
          <w:numId w:val="9"/>
        </w:numPr>
        <w:spacing w:after="200"/>
        <w:ind w:left="1080"/>
        <w:contextualSpacing/>
        <w:rPr>
          <w:sz w:val="24"/>
          <w:szCs w:val="24"/>
        </w:rPr>
      </w:pPr>
      <w:r>
        <w:rPr>
          <w:sz w:val="24"/>
          <w:szCs w:val="24"/>
        </w:rPr>
        <w:t>Hospital Reception Site Child Care Area Unit Leader</w:t>
      </w:r>
    </w:p>
    <w:p w:rsidR="00E326D1" w:rsidRPr="009B66FA" w:rsidRDefault="00E326D1" w:rsidP="00E326D1">
      <w:pPr>
        <w:pStyle w:val="ListParagraph"/>
        <w:widowControl/>
        <w:numPr>
          <w:ilvl w:val="0"/>
          <w:numId w:val="9"/>
        </w:numPr>
        <w:spacing w:after="200"/>
        <w:ind w:left="1080"/>
        <w:contextualSpacing/>
        <w:rPr>
          <w:sz w:val="24"/>
          <w:szCs w:val="24"/>
        </w:rPr>
      </w:pPr>
      <w:r>
        <w:rPr>
          <w:sz w:val="24"/>
          <w:szCs w:val="24"/>
        </w:rPr>
        <w:t>Refer to Resource</w:t>
      </w:r>
      <w:r w:rsidR="001E2D9D">
        <w:rPr>
          <w:sz w:val="24"/>
          <w:szCs w:val="24"/>
        </w:rPr>
        <w:t>s above for additional guidance</w:t>
      </w:r>
    </w:p>
    <w:p w:rsidR="00E326D1" w:rsidRDefault="00E326D1" w:rsidP="00E326D1">
      <w:pPr>
        <w:ind w:left="360"/>
        <w:rPr>
          <w:sz w:val="24"/>
          <w:szCs w:val="24"/>
        </w:rPr>
      </w:pPr>
      <w:r w:rsidRPr="009B66FA">
        <w:rPr>
          <w:sz w:val="24"/>
          <w:szCs w:val="24"/>
        </w:rPr>
        <w:t xml:space="preserve">B </w:t>
      </w:r>
      <w:r>
        <w:rPr>
          <w:sz w:val="24"/>
          <w:szCs w:val="24"/>
        </w:rPr>
        <w:t>–</w:t>
      </w:r>
      <w:r w:rsidRPr="009B66FA">
        <w:rPr>
          <w:sz w:val="24"/>
          <w:szCs w:val="24"/>
        </w:rPr>
        <w:t xml:space="preserve"> Activation Checklist</w:t>
      </w:r>
    </w:p>
    <w:p w:rsidR="00E326D1" w:rsidRDefault="00E326D1" w:rsidP="00E326D1">
      <w:pPr>
        <w:ind w:left="360"/>
        <w:rPr>
          <w:sz w:val="24"/>
          <w:szCs w:val="24"/>
        </w:rPr>
      </w:pPr>
      <w:r>
        <w:rPr>
          <w:sz w:val="24"/>
          <w:szCs w:val="24"/>
        </w:rPr>
        <w:t xml:space="preserve">C – </w:t>
      </w:r>
      <w:r w:rsidR="001E2D9D">
        <w:rPr>
          <w:sz w:val="24"/>
          <w:szCs w:val="24"/>
        </w:rPr>
        <w:t>Child Care Area (CCA) Checklist</w:t>
      </w:r>
    </w:p>
    <w:p w:rsidR="00E326D1" w:rsidRDefault="00E326D1" w:rsidP="00E326D1">
      <w:pPr>
        <w:ind w:left="360"/>
        <w:rPr>
          <w:sz w:val="24"/>
          <w:szCs w:val="24"/>
        </w:rPr>
      </w:pPr>
      <w:r>
        <w:rPr>
          <w:sz w:val="24"/>
          <w:szCs w:val="24"/>
        </w:rPr>
        <w:t>D –</w:t>
      </w:r>
      <w:r w:rsidRPr="00720E47">
        <w:rPr>
          <w:sz w:val="24"/>
          <w:szCs w:val="24"/>
        </w:rPr>
        <w:t xml:space="preserve"> </w:t>
      </w:r>
      <w:r w:rsidR="001E2D9D">
        <w:rPr>
          <w:sz w:val="24"/>
          <w:szCs w:val="24"/>
        </w:rPr>
        <w:t>Equipment and Supply Checklist</w:t>
      </w:r>
    </w:p>
    <w:p w:rsidR="00E326D1" w:rsidRDefault="00E326D1" w:rsidP="00E326D1">
      <w:pPr>
        <w:ind w:left="360"/>
        <w:rPr>
          <w:sz w:val="24"/>
          <w:szCs w:val="24"/>
        </w:rPr>
      </w:pPr>
      <w:r>
        <w:rPr>
          <w:sz w:val="24"/>
          <w:szCs w:val="24"/>
        </w:rPr>
        <w:t xml:space="preserve">E </w:t>
      </w:r>
      <w:r w:rsidR="001E2D9D">
        <w:rPr>
          <w:sz w:val="24"/>
          <w:szCs w:val="24"/>
        </w:rPr>
        <w:t>– Psychological First Aid Tools</w:t>
      </w:r>
    </w:p>
    <w:p w:rsidR="00E326D1" w:rsidRDefault="001E2D9D" w:rsidP="00E326D1">
      <w:pPr>
        <w:ind w:left="360"/>
        <w:rPr>
          <w:sz w:val="24"/>
          <w:szCs w:val="24"/>
        </w:rPr>
      </w:pPr>
      <w:r>
        <w:rPr>
          <w:sz w:val="24"/>
          <w:szCs w:val="24"/>
        </w:rPr>
        <w:t>F – Intake Form</w:t>
      </w:r>
    </w:p>
    <w:p w:rsidR="00E326D1" w:rsidRDefault="001E2D9D" w:rsidP="00E326D1">
      <w:pPr>
        <w:ind w:left="360"/>
        <w:rPr>
          <w:sz w:val="24"/>
          <w:szCs w:val="24"/>
        </w:rPr>
      </w:pPr>
      <w:r>
        <w:rPr>
          <w:sz w:val="24"/>
          <w:szCs w:val="24"/>
        </w:rPr>
        <w:t>G – Child Identification Form</w:t>
      </w:r>
    </w:p>
    <w:p w:rsidR="00E326D1" w:rsidRDefault="001E2D9D" w:rsidP="00E326D1">
      <w:pPr>
        <w:ind w:left="360"/>
        <w:rPr>
          <w:sz w:val="24"/>
          <w:szCs w:val="24"/>
        </w:rPr>
      </w:pPr>
      <w:r>
        <w:rPr>
          <w:sz w:val="24"/>
          <w:szCs w:val="24"/>
        </w:rPr>
        <w:t>H – Demobilization Checklist</w:t>
      </w:r>
    </w:p>
    <w:p w:rsidR="00E326D1" w:rsidRDefault="00E326D1" w:rsidP="00E326D1">
      <w:pPr>
        <w:ind w:left="360"/>
        <w:rPr>
          <w:sz w:val="24"/>
          <w:szCs w:val="24"/>
        </w:rPr>
      </w:pPr>
      <w:r>
        <w:rPr>
          <w:sz w:val="24"/>
          <w:szCs w:val="24"/>
        </w:rPr>
        <w:t>I – Instructions on Data Entry for EMTrack</w:t>
      </w:r>
    </w:p>
    <w:p w:rsidR="00E326D1" w:rsidRDefault="00E326D1" w:rsidP="00E326D1">
      <w:pPr>
        <w:ind w:left="360"/>
        <w:rPr>
          <w:sz w:val="24"/>
          <w:szCs w:val="24"/>
        </w:rPr>
      </w:pPr>
    </w:p>
    <w:p w:rsidR="00E326D1" w:rsidRPr="004420B8" w:rsidRDefault="00E326D1" w:rsidP="00E326D1">
      <w:pPr>
        <w:ind w:left="360"/>
        <w:rPr>
          <w:b/>
          <w:sz w:val="24"/>
          <w:szCs w:val="24"/>
        </w:rPr>
      </w:pPr>
      <w:r w:rsidRPr="004420B8">
        <w:rPr>
          <w:b/>
          <w:sz w:val="24"/>
          <w:szCs w:val="24"/>
        </w:rPr>
        <w:t>Items Individual Can Get from Toolkit (reference string under resources</w:t>
      </w:r>
      <w:r>
        <w:rPr>
          <w:b/>
          <w:sz w:val="24"/>
          <w:szCs w:val="24"/>
        </w:rPr>
        <w:t>, listed below</w:t>
      </w:r>
      <w:r w:rsidRPr="004420B8">
        <w:rPr>
          <w:b/>
          <w:sz w:val="24"/>
          <w:szCs w:val="24"/>
        </w:rPr>
        <w:t>):</w:t>
      </w:r>
    </w:p>
    <w:p w:rsidR="00E326D1" w:rsidRPr="00087493" w:rsidRDefault="00E326D1" w:rsidP="00E326D1">
      <w:pPr>
        <w:pStyle w:val="ListParagraph"/>
        <w:widowControl/>
        <w:numPr>
          <w:ilvl w:val="0"/>
          <w:numId w:val="14"/>
        </w:numPr>
        <w:spacing w:after="200"/>
        <w:ind w:left="720"/>
        <w:contextualSpacing/>
        <w:rPr>
          <w:sz w:val="24"/>
          <w:szCs w:val="24"/>
        </w:rPr>
      </w:pPr>
      <w:r w:rsidRPr="00087493">
        <w:rPr>
          <w:sz w:val="24"/>
          <w:szCs w:val="24"/>
        </w:rPr>
        <w:t>Support Agencies Contact Information</w:t>
      </w:r>
      <w:r>
        <w:rPr>
          <w:sz w:val="24"/>
          <w:szCs w:val="24"/>
        </w:rPr>
        <w:t>.</w:t>
      </w:r>
    </w:p>
    <w:p w:rsidR="00E326D1" w:rsidRPr="00087493" w:rsidRDefault="00E326D1" w:rsidP="00E326D1">
      <w:pPr>
        <w:pStyle w:val="ListParagraph"/>
        <w:widowControl/>
        <w:numPr>
          <w:ilvl w:val="0"/>
          <w:numId w:val="14"/>
        </w:numPr>
        <w:spacing w:after="200"/>
        <w:ind w:left="720"/>
        <w:contextualSpacing/>
        <w:rPr>
          <w:sz w:val="24"/>
          <w:szCs w:val="24"/>
        </w:rPr>
      </w:pPr>
      <w:r>
        <w:rPr>
          <w:sz w:val="24"/>
          <w:szCs w:val="24"/>
        </w:rPr>
        <w:t>Child Care</w:t>
      </w:r>
      <w:r w:rsidRPr="00087493">
        <w:rPr>
          <w:sz w:val="24"/>
          <w:szCs w:val="24"/>
        </w:rPr>
        <w:t xml:space="preserve"> Area Checklist</w:t>
      </w:r>
      <w:r>
        <w:rPr>
          <w:sz w:val="24"/>
          <w:szCs w:val="24"/>
        </w:rPr>
        <w:t>.</w:t>
      </w: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Pr="00DC72FD" w:rsidRDefault="00E326D1" w:rsidP="00E326D1">
      <w:pPr>
        <w:jc w:val="center"/>
        <w:rPr>
          <w:b/>
          <w:sz w:val="28"/>
          <w:szCs w:val="28"/>
        </w:rPr>
      </w:pPr>
      <w:r w:rsidRPr="00DC72FD">
        <w:rPr>
          <w:b/>
          <w:sz w:val="28"/>
          <w:szCs w:val="28"/>
        </w:rPr>
        <w:t>Statement about Resources</w:t>
      </w:r>
    </w:p>
    <w:p w:rsidR="00E326D1" w:rsidRPr="00087493" w:rsidRDefault="00E326D1" w:rsidP="00E326D1">
      <w:pPr>
        <w:ind w:left="360"/>
        <w:jc w:val="both"/>
        <w:rPr>
          <w:b/>
          <w:sz w:val="24"/>
          <w:szCs w:val="24"/>
        </w:rPr>
      </w:pPr>
      <w:r w:rsidRPr="00DC72FD">
        <w:rPr>
          <w:sz w:val="24"/>
          <w:szCs w:val="24"/>
        </w:rPr>
        <w:t xml:space="preserve">Much of this plan was excerpted </w:t>
      </w:r>
      <w:r w:rsidRPr="00DC72FD">
        <w:rPr>
          <w:i/>
          <w:sz w:val="24"/>
          <w:szCs w:val="24"/>
        </w:rPr>
        <w:t>directly</w:t>
      </w:r>
      <w:r w:rsidRPr="00DC72FD">
        <w:rPr>
          <w:sz w:val="24"/>
          <w:szCs w:val="24"/>
        </w:rPr>
        <w:t xml:space="preserve"> from the Seattle and King County Healthcare Coalition’s Family Reception Ser</w:t>
      </w:r>
      <w:r>
        <w:rPr>
          <w:sz w:val="24"/>
          <w:szCs w:val="24"/>
        </w:rPr>
        <w:t xml:space="preserve">vices Guidelines for Hospitals. For additional information, refer to </w:t>
      </w:r>
      <w:r w:rsidRPr="00DC72FD">
        <w:rPr>
          <w:sz w:val="24"/>
          <w:szCs w:val="24"/>
        </w:rPr>
        <w:t xml:space="preserve">resources </w:t>
      </w:r>
      <w:r>
        <w:rPr>
          <w:sz w:val="24"/>
          <w:szCs w:val="24"/>
        </w:rPr>
        <w:t>below:</w:t>
      </w:r>
    </w:p>
    <w:p w:rsidR="00E326D1" w:rsidRPr="00087493" w:rsidRDefault="006F54D2" w:rsidP="00E326D1">
      <w:pPr>
        <w:pStyle w:val="ListParagraph"/>
        <w:widowControl/>
        <w:numPr>
          <w:ilvl w:val="0"/>
          <w:numId w:val="13"/>
        </w:numPr>
        <w:spacing w:after="200"/>
        <w:contextualSpacing/>
        <w:rPr>
          <w:rStyle w:val="Hyperlink"/>
          <w:sz w:val="24"/>
          <w:szCs w:val="24"/>
        </w:rPr>
      </w:pPr>
      <w:hyperlink r:id="rId24" w:history="1">
        <w:r w:rsidR="00E326D1" w:rsidRPr="00087493">
          <w:rPr>
            <w:rStyle w:val="Hyperlink"/>
            <w:sz w:val="24"/>
            <w:szCs w:val="24"/>
          </w:rPr>
          <w:t>http://www.apctoolkits.com/family-assistance-center</w:t>
        </w:r>
      </w:hyperlink>
    </w:p>
    <w:p w:rsidR="00E326D1" w:rsidRDefault="00E326D1" w:rsidP="00E326D1">
      <w:pPr>
        <w:pStyle w:val="ListParagraph"/>
        <w:widowControl/>
        <w:numPr>
          <w:ilvl w:val="0"/>
          <w:numId w:val="13"/>
        </w:numPr>
        <w:spacing w:after="200" w:line="276" w:lineRule="auto"/>
        <w:contextualSpacing/>
        <w:rPr>
          <w:sz w:val="24"/>
          <w:szCs w:val="24"/>
        </w:rPr>
      </w:pPr>
      <w:r w:rsidRPr="00087493">
        <w:rPr>
          <w:sz w:val="24"/>
          <w:szCs w:val="24"/>
        </w:rPr>
        <w:t xml:space="preserve">Seattle and King County Healthcare Coalition’s Family Reception Services Guidelines for Hospitals. Attachment O Version April 2012. </w:t>
      </w:r>
    </w:p>
    <w:p w:rsidR="00E326D1" w:rsidRDefault="00E326D1" w:rsidP="00E326D1">
      <w:pPr>
        <w:pStyle w:val="ListParagraph"/>
        <w:widowControl/>
        <w:numPr>
          <w:ilvl w:val="0"/>
          <w:numId w:val="13"/>
        </w:numPr>
        <w:spacing w:after="200" w:line="276" w:lineRule="auto"/>
        <w:contextualSpacing/>
        <w:rPr>
          <w:sz w:val="24"/>
          <w:szCs w:val="24"/>
        </w:rPr>
      </w:pPr>
      <w:r>
        <w:rPr>
          <w:sz w:val="24"/>
          <w:szCs w:val="24"/>
        </w:rPr>
        <w:t>CARE7 for information about the Family Reunification Center model and/or Crisis Response Team integration into the Center (Kris Scharlau, Director, 480.350.8004).</w:t>
      </w:r>
    </w:p>
    <w:p w:rsidR="00E326D1" w:rsidRDefault="00E326D1" w:rsidP="00E326D1">
      <w:pPr>
        <w:jc w:val="center"/>
        <w:rPr>
          <w:b/>
          <w:sz w:val="28"/>
          <w:szCs w:val="28"/>
        </w:rPr>
      </w:pPr>
      <w:r w:rsidRPr="00C82F09">
        <w:rPr>
          <w:b/>
          <w:sz w:val="28"/>
          <w:szCs w:val="28"/>
        </w:rPr>
        <w:lastRenderedPageBreak/>
        <w:t>Attachment A</w:t>
      </w:r>
      <w:r>
        <w:rPr>
          <w:b/>
          <w:sz w:val="28"/>
          <w:szCs w:val="28"/>
        </w:rPr>
        <w:t xml:space="preserve"> </w:t>
      </w:r>
      <w:r w:rsidRPr="00C82F09">
        <w:rPr>
          <w:b/>
          <w:sz w:val="28"/>
          <w:szCs w:val="28"/>
        </w:rPr>
        <w:t>-</w:t>
      </w:r>
      <w:r>
        <w:rPr>
          <w:b/>
          <w:sz w:val="28"/>
          <w:szCs w:val="28"/>
        </w:rPr>
        <w:t xml:space="preserve"> </w:t>
      </w:r>
      <w:r w:rsidRPr="00C82F09">
        <w:rPr>
          <w:b/>
          <w:sz w:val="28"/>
          <w:szCs w:val="28"/>
        </w:rPr>
        <w:t xml:space="preserve">Job </w:t>
      </w:r>
      <w:r>
        <w:rPr>
          <w:b/>
          <w:sz w:val="28"/>
          <w:szCs w:val="28"/>
        </w:rPr>
        <w:t>Action Sheets (Examples)</w:t>
      </w:r>
    </w:p>
    <w:p w:rsidR="00E326D1" w:rsidRPr="00303F14" w:rsidRDefault="00E326D1" w:rsidP="00E326D1">
      <w:pPr>
        <w:jc w:val="both"/>
        <w:rPr>
          <w:sz w:val="24"/>
          <w:szCs w:val="24"/>
        </w:rPr>
      </w:pPr>
      <w:r>
        <w:rPr>
          <w:sz w:val="24"/>
          <w:szCs w:val="24"/>
        </w:rPr>
        <w:t>Customize these and other Job Action Sheets to integrate within your Hospital Incident Command (HICS) Plan.</w:t>
      </w: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spacing w:before="59"/>
        <w:ind w:left="2160" w:right="1440"/>
        <w:jc w:val="center"/>
        <w:outlineLvl w:val="2"/>
        <w:rPr>
          <w:rFonts w:eastAsia="Garamond"/>
          <w:b/>
          <w:bCs/>
          <w:spacing w:val="8"/>
          <w:sz w:val="24"/>
          <w:szCs w:val="24"/>
        </w:rPr>
      </w:pPr>
      <w:r w:rsidRPr="008F00CF">
        <w:rPr>
          <w:rFonts w:eastAsia="Garamond"/>
          <w:b/>
          <w:bCs/>
          <w:spacing w:val="8"/>
          <w:sz w:val="24"/>
          <w:szCs w:val="24"/>
        </w:rPr>
        <w:lastRenderedPageBreak/>
        <w:t>HOSPITAL RECEPTION SITE</w:t>
      </w:r>
      <w:r w:rsidRPr="008F00CF">
        <w:rPr>
          <w:rFonts w:eastAsia="Garamond"/>
          <w:b/>
          <w:bCs/>
          <w:spacing w:val="19"/>
          <w:sz w:val="24"/>
          <w:szCs w:val="24"/>
        </w:rPr>
        <w:t xml:space="preserve"> </w:t>
      </w:r>
      <w:r w:rsidRPr="008F00CF">
        <w:rPr>
          <w:rFonts w:eastAsia="Garamond"/>
          <w:b/>
          <w:bCs/>
          <w:spacing w:val="8"/>
          <w:sz w:val="24"/>
          <w:szCs w:val="24"/>
        </w:rPr>
        <w:t xml:space="preserve">(HRS) </w:t>
      </w:r>
    </w:p>
    <w:p w:rsidR="00E326D1" w:rsidRDefault="00E326D1" w:rsidP="00E326D1">
      <w:pPr>
        <w:spacing w:before="59"/>
        <w:ind w:left="2160" w:right="1440"/>
        <w:jc w:val="center"/>
        <w:outlineLvl w:val="2"/>
        <w:rPr>
          <w:rFonts w:eastAsia="Garamond"/>
          <w:b/>
          <w:bCs/>
          <w:spacing w:val="9"/>
          <w:sz w:val="24"/>
          <w:szCs w:val="24"/>
        </w:rPr>
      </w:pPr>
      <w:r>
        <w:rPr>
          <w:rFonts w:eastAsia="Garamond"/>
          <w:b/>
          <w:bCs/>
          <w:spacing w:val="6"/>
          <w:sz w:val="24"/>
          <w:szCs w:val="24"/>
        </w:rPr>
        <w:t>DIVISION SUPERVISOR</w:t>
      </w:r>
    </w:p>
    <w:p w:rsidR="00E326D1" w:rsidRPr="008F00CF" w:rsidRDefault="00E326D1" w:rsidP="00E326D1">
      <w:pPr>
        <w:spacing w:before="59"/>
        <w:ind w:left="2160" w:right="1440"/>
        <w:jc w:val="center"/>
        <w:outlineLvl w:val="2"/>
        <w:rPr>
          <w:rFonts w:eastAsia="Garamond"/>
          <w:b/>
          <w:sz w:val="24"/>
          <w:szCs w:val="24"/>
        </w:rPr>
      </w:pPr>
      <w:r w:rsidRPr="008F00CF">
        <w:rPr>
          <w:rFonts w:eastAsia="Garamond"/>
          <w:b/>
          <w:bCs/>
          <w:spacing w:val="6"/>
          <w:sz w:val="24"/>
          <w:szCs w:val="24"/>
        </w:rPr>
        <w:t>JOB</w:t>
      </w:r>
      <w:r w:rsidRPr="008F00CF">
        <w:rPr>
          <w:rFonts w:eastAsia="Garamond"/>
          <w:b/>
          <w:bCs/>
          <w:spacing w:val="19"/>
          <w:sz w:val="24"/>
          <w:szCs w:val="24"/>
        </w:rPr>
        <w:t xml:space="preserve"> </w:t>
      </w:r>
      <w:r w:rsidRPr="008F00CF">
        <w:rPr>
          <w:rFonts w:eastAsia="Garamond"/>
          <w:b/>
          <w:bCs/>
          <w:spacing w:val="8"/>
          <w:sz w:val="24"/>
          <w:szCs w:val="24"/>
        </w:rPr>
        <w:t>ACTION</w:t>
      </w:r>
      <w:r w:rsidRPr="008F00CF">
        <w:rPr>
          <w:rFonts w:eastAsia="Garamond"/>
          <w:b/>
          <w:bCs/>
          <w:spacing w:val="18"/>
          <w:sz w:val="24"/>
          <w:szCs w:val="24"/>
        </w:rPr>
        <w:t xml:space="preserve"> </w:t>
      </w:r>
      <w:r w:rsidRPr="008F00CF">
        <w:rPr>
          <w:rFonts w:eastAsia="Garamond"/>
          <w:b/>
          <w:bCs/>
          <w:spacing w:val="7"/>
          <w:sz w:val="24"/>
          <w:szCs w:val="24"/>
        </w:rPr>
        <w:t>SHEET</w:t>
      </w:r>
    </w:p>
    <w:p w:rsidR="00E326D1" w:rsidRPr="008F00CF" w:rsidRDefault="00E326D1" w:rsidP="00E326D1">
      <w:pPr>
        <w:spacing w:line="240" w:lineRule="exact"/>
        <w:rPr>
          <w:sz w:val="24"/>
          <w:szCs w:val="24"/>
        </w:rPr>
      </w:pPr>
    </w:p>
    <w:p w:rsidR="00E326D1" w:rsidRPr="008F00CF" w:rsidRDefault="00E326D1" w:rsidP="00E326D1">
      <w:pPr>
        <w:tabs>
          <w:tab w:val="left" w:pos="180"/>
          <w:tab w:val="left" w:pos="10079"/>
        </w:tabs>
        <w:rPr>
          <w:rFonts w:eastAsia="Garamond" w:cs="Garamond"/>
          <w:sz w:val="24"/>
          <w:szCs w:val="24"/>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rsidR="00E326D1" w:rsidRDefault="00E326D1" w:rsidP="00E326D1">
      <w:pPr>
        <w:spacing w:before="4" w:line="140" w:lineRule="exact"/>
        <w:rPr>
          <w:sz w:val="24"/>
          <w:szCs w:val="24"/>
        </w:rPr>
      </w:pPr>
    </w:p>
    <w:p w:rsidR="00E326D1" w:rsidRDefault="00E326D1" w:rsidP="00E326D1">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sidRPr="008F00CF">
        <w:rPr>
          <w:b/>
          <w:sz w:val="24"/>
          <w:szCs w:val="24"/>
          <w:u w:val="single" w:color="000000"/>
        </w:rPr>
        <w:t>_______________________________</w:t>
      </w:r>
      <w:r>
        <w:rPr>
          <w:b/>
          <w:sz w:val="24"/>
          <w:szCs w:val="24"/>
          <w:u w:val="single" w:color="000000"/>
        </w:rPr>
        <w:t>_____________</w:t>
      </w:r>
    </w:p>
    <w:p w:rsidR="00E326D1" w:rsidRDefault="00E326D1" w:rsidP="00E326D1">
      <w:pPr>
        <w:spacing w:before="4" w:line="140" w:lineRule="exact"/>
        <w:rPr>
          <w:sz w:val="24"/>
          <w:szCs w:val="24"/>
        </w:rPr>
      </w:pPr>
    </w:p>
    <w:p w:rsidR="00E326D1" w:rsidRPr="008F00CF" w:rsidRDefault="00E326D1" w:rsidP="00E326D1">
      <w:pPr>
        <w:tabs>
          <w:tab w:val="left" w:pos="7419"/>
          <w:tab w:val="left" w:pos="10299"/>
        </w:tabs>
        <w:spacing w:before="80"/>
        <w:contextualSpacing/>
        <w:rPr>
          <w:rFonts w:eastAsia="Garamond" w:cs="Garamond"/>
          <w:sz w:val="24"/>
          <w:szCs w:val="24"/>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rsidR="00E326D1" w:rsidRPr="008F00CF" w:rsidRDefault="00E326D1" w:rsidP="00E326D1">
      <w:pPr>
        <w:tabs>
          <w:tab w:val="left" w:pos="1299"/>
        </w:tabs>
        <w:spacing w:before="77"/>
        <w:rPr>
          <w:rFonts w:eastAsia="Garamond"/>
          <w:sz w:val="24"/>
          <w:szCs w:val="24"/>
        </w:rPr>
      </w:pPr>
      <w:r w:rsidRPr="008F00CF">
        <w:rPr>
          <w:rFonts w:eastAsia="Garamond"/>
          <w:b/>
          <w:spacing w:val="-1"/>
          <w:sz w:val="24"/>
          <w:szCs w:val="24"/>
        </w:rPr>
        <w:t>M</w:t>
      </w:r>
      <w:r>
        <w:rPr>
          <w:rFonts w:eastAsia="Garamond"/>
          <w:b/>
          <w:spacing w:val="-1"/>
          <w:sz w:val="24"/>
          <w:szCs w:val="24"/>
        </w:rPr>
        <w:t>ISSION</w:t>
      </w:r>
      <w:r w:rsidRPr="008F00CF">
        <w:rPr>
          <w:rFonts w:eastAsia="Garamond"/>
          <w:b/>
          <w:spacing w:val="-1"/>
          <w:sz w:val="24"/>
          <w:szCs w:val="24"/>
        </w:rPr>
        <w:t xml:space="preserve">:  </w:t>
      </w:r>
      <w:r w:rsidRPr="008F00CF">
        <w:rPr>
          <w:rFonts w:eastAsia="Garamond"/>
          <w:spacing w:val="-3"/>
          <w:sz w:val="24"/>
          <w:szCs w:val="24"/>
        </w:rPr>
        <w:t>Organize</w:t>
      </w:r>
      <w:r w:rsidRPr="008F00CF">
        <w:rPr>
          <w:rFonts w:eastAsia="Garamond"/>
          <w:spacing w:val="-7"/>
          <w:sz w:val="24"/>
          <w:szCs w:val="24"/>
        </w:rPr>
        <w:t xml:space="preserve"> </w:t>
      </w:r>
      <w:r w:rsidRPr="008F00CF">
        <w:rPr>
          <w:rFonts w:eastAsia="Garamond"/>
          <w:spacing w:val="-2"/>
          <w:sz w:val="24"/>
          <w:szCs w:val="24"/>
        </w:rPr>
        <w:t>and</w:t>
      </w:r>
      <w:r w:rsidRPr="008F00CF">
        <w:rPr>
          <w:rFonts w:eastAsia="Garamond"/>
          <w:spacing w:val="-8"/>
          <w:sz w:val="24"/>
          <w:szCs w:val="24"/>
        </w:rPr>
        <w:t xml:space="preserve"> </w:t>
      </w:r>
      <w:r w:rsidRPr="008F00CF">
        <w:rPr>
          <w:rFonts w:eastAsia="Garamond"/>
          <w:spacing w:val="-3"/>
          <w:sz w:val="24"/>
          <w:szCs w:val="24"/>
        </w:rPr>
        <w:t>manage</w:t>
      </w:r>
      <w:r w:rsidRPr="008F00CF">
        <w:rPr>
          <w:rFonts w:eastAsia="Garamond"/>
          <w:spacing w:val="-4"/>
          <w:sz w:val="24"/>
          <w:szCs w:val="24"/>
        </w:rPr>
        <w:t xml:space="preserve"> </w:t>
      </w:r>
      <w:r w:rsidRPr="008F00CF">
        <w:rPr>
          <w:rFonts w:eastAsia="Garamond"/>
          <w:spacing w:val="-3"/>
          <w:sz w:val="24"/>
          <w:szCs w:val="24"/>
        </w:rPr>
        <w:t>the</w:t>
      </w:r>
      <w:r w:rsidRPr="008F00CF">
        <w:rPr>
          <w:rFonts w:eastAsia="Garamond"/>
          <w:spacing w:val="-7"/>
          <w:sz w:val="24"/>
          <w:szCs w:val="24"/>
        </w:rPr>
        <w:t xml:space="preserve"> </w:t>
      </w:r>
      <w:r w:rsidRPr="008F00CF">
        <w:rPr>
          <w:rFonts w:eastAsia="Garamond"/>
          <w:spacing w:val="-3"/>
          <w:sz w:val="24"/>
          <w:szCs w:val="24"/>
        </w:rPr>
        <w:t>operations</w:t>
      </w:r>
      <w:r w:rsidRPr="008F00CF">
        <w:rPr>
          <w:rFonts w:eastAsia="Garamond"/>
          <w:spacing w:val="-9"/>
          <w:sz w:val="24"/>
          <w:szCs w:val="24"/>
        </w:rPr>
        <w:t xml:space="preserve"> </w:t>
      </w:r>
      <w:r w:rsidRPr="008F00CF">
        <w:rPr>
          <w:rFonts w:eastAsia="Garamond"/>
          <w:spacing w:val="-2"/>
          <w:sz w:val="24"/>
          <w:szCs w:val="24"/>
        </w:rPr>
        <w:t>of</w:t>
      </w:r>
      <w:r w:rsidRPr="008F00CF">
        <w:rPr>
          <w:rFonts w:eastAsia="Garamond"/>
          <w:spacing w:val="-6"/>
          <w:sz w:val="24"/>
          <w:szCs w:val="24"/>
        </w:rPr>
        <w:t xml:space="preserve"> </w:t>
      </w:r>
      <w:r w:rsidRPr="008F00CF">
        <w:rPr>
          <w:rFonts w:eastAsia="Garamond"/>
          <w:spacing w:val="-3"/>
          <w:sz w:val="24"/>
          <w:szCs w:val="24"/>
        </w:rPr>
        <w:t>the</w:t>
      </w:r>
      <w:r w:rsidRPr="008F00CF">
        <w:rPr>
          <w:rFonts w:eastAsia="Garamond"/>
          <w:spacing w:val="-4"/>
          <w:sz w:val="24"/>
          <w:szCs w:val="24"/>
        </w:rPr>
        <w:t xml:space="preserve"> </w:t>
      </w:r>
      <w:r>
        <w:rPr>
          <w:rFonts w:eastAsia="Garamond"/>
          <w:spacing w:val="-4"/>
          <w:sz w:val="24"/>
          <w:szCs w:val="24"/>
        </w:rPr>
        <w:t>Hospital Reception Site</w:t>
      </w:r>
      <w:r w:rsidRPr="008F00CF">
        <w:rPr>
          <w:rFonts w:eastAsia="Garamond"/>
          <w:spacing w:val="-3"/>
          <w:sz w:val="24"/>
          <w:szCs w:val="24"/>
        </w:rPr>
        <w:t>.</w:t>
      </w:r>
    </w:p>
    <w:p w:rsidR="00E326D1" w:rsidRPr="008F00CF" w:rsidRDefault="00E326D1" w:rsidP="00E326D1">
      <w:pPr>
        <w:spacing w:before="4" w:line="220" w:lineRule="exact"/>
        <w:rPr>
          <w:sz w:val="24"/>
          <w:szCs w:val="24"/>
        </w:rPr>
      </w:pPr>
    </w:p>
    <w:tbl>
      <w:tblPr>
        <w:tblW w:w="9720" w:type="dxa"/>
        <w:tblInd w:w="94" w:type="dxa"/>
        <w:tblLayout w:type="fixed"/>
        <w:tblCellMar>
          <w:left w:w="0" w:type="dxa"/>
          <w:right w:w="0" w:type="dxa"/>
        </w:tblCellMar>
        <w:tblLook w:val="01E0" w:firstRow="1" w:lastRow="1" w:firstColumn="1" w:lastColumn="1" w:noHBand="0" w:noVBand="0"/>
      </w:tblPr>
      <w:tblGrid>
        <w:gridCol w:w="7"/>
        <w:gridCol w:w="7733"/>
        <w:gridCol w:w="1080"/>
        <w:gridCol w:w="900"/>
      </w:tblGrid>
      <w:tr w:rsidR="00E326D1" w:rsidRPr="008F00CF" w:rsidTr="00E326D1">
        <w:trPr>
          <w:gridBefore w:val="1"/>
          <w:wBefore w:w="7" w:type="dxa"/>
          <w:trHeight w:hRule="exact" w:val="420"/>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0"/>
              <w:ind w:left="111" w:right="206"/>
              <w:rPr>
                <w:rFonts w:eastAsia="Garamond" w:cs="Garamond"/>
                <w:sz w:val="24"/>
                <w:szCs w:val="24"/>
              </w:rPr>
            </w:pPr>
            <w:r w:rsidRPr="008F00CF">
              <w:rPr>
                <w:b/>
                <w:spacing w:val="-4"/>
                <w:sz w:val="24"/>
                <w:szCs w:val="24"/>
              </w:rPr>
              <w:t>Immediate</w:t>
            </w:r>
            <w:r w:rsidRPr="008F00CF">
              <w:rPr>
                <w:b/>
                <w:spacing w:val="-5"/>
                <w:sz w:val="24"/>
                <w:szCs w:val="24"/>
              </w:rPr>
              <w:t xml:space="preserve"> </w:t>
            </w:r>
            <w:r w:rsidRPr="008F00CF">
              <w:rPr>
                <w:b/>
                <w:spacing w:val="-4"/>
                <w:sz w:val="24"/>
                <w:szCs w:val="24"/>
              </w:rPr>
              <w:t>(Operational</w:t>
            </w:r>
            <w:r w:rsidRPr="008F00CF">
              <w:rPr>
                <w:b/>
                <w:spacing w:val="-8"/>
                <w:sz w:val="24"/>
                <w:szCs w:val="24"/>
              </w:rPr>
              <w:t xml:space="preserve"> </w:t>
            </w:r>
            <w:r w:rsidRPr="008F00CF">
              <w:rPr>
                <w:b/>
                <w:spacing w:val="-3"/>
                <w:sz w:val="24"/>
                <w:szCs w:val="24"/>
              </w:rPr>
              <w:t>Period</w:t>
            </w:r>
            <w:r w:rsidRPr="008F00CF">
              <w:rPr>
                <w:b/>
                <w:spacing w:val="-6"/>
                <w:sz w:val="24"/>
                <w:szCs w:val="24"/>
              </w:rPr>
              <w:t xml:space="preserve"> </w:t>
            </w:r>
            <w:r w:rsidRPr="008F00CF">
              <w:rPr>
                <w:b/>
                <w:spacing w:val="-3"/>
                <w:sz w:val="24"/>
                <w:szCs w:val="24"/>
              </w:rPr>
              <w:t>0-2</w:t>
            </w:r>
            <w:r w:rsidRPr="008F00CF">
              <w:rPr>
                <w:b/>
                <w:spacing w:val="-7"/>
                <w:sz w:val="24"/>
                <w:szCs w:val="24"/>
              </w:rPr>
              <w:t xml:space="preserve"> </w:t>
            </w:r>
            <w:r w:rsidRPr="008F00CF">
              <w:rPr>
                <w:b/>
                <w:spacing w:val="-3"/>
                <w:sz w:val="24"/>
                <w:szCs w:val="24"/>
              </w:rPr>
              <w:t>Hour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0"/>
              <w:ind w:left="169"/>
              <w:rPr>
                <w:rFonts w:eastAsia="Garamond" w:cs="Garamond"/>
                <w:sz w:val="24"/>
                <w:szCs w:val="24"/>
              </w:rPr>
            </w:pPr>
            <w:r w:rsidRPr="008F00CF">
              <w:rPr>
                <w:b/>
                <w:spacing w:val="-3"/>
                <w:sz w:val="24"/>
                <w:szCs w:val="24"/>
              </w:rPr>
              <w:t>Time</w:t>
            </w: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0"/>
              <w:ind w:left="169"/>
              <w:rPr>
                <w:rFonts w:eastAsia="Garamond" w:cs="Garamond"/>
                <w:sz w:val="24"/>
                <w:szCs w:val="24"/>
              </w:rPr>
            </w:pPr>
            <w:r w:rsidRPr="008F00CF">
              <w:rPr>
                <w:b/>
                <w:spacing w:val="-3"/>
                <w:sz w:val="24"/>
                <w:szCs w:val="24"/>
              </w:rPr>
              <w:t>Initial</w:t>
            </w:r>
          </w:p>
        </w:tc>
      </w:tr>
      <w:tr w:rsidR="00E326D1" w:rsidRPr="008F00CF" w:rsidTr="00E326D1">
        <w:trPr>
          <w:gridBefore w:val="1"/>
          <w:wBefore w:w="7" w:type="dxa"/>
          <w:trHeight w:hRule="exact" w:val="745"/>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sidRPr="008F00CF">
              <w:rPr>
                <w:spacing w:val="-1"/>
                <w:sz w:val="24"/>
                <w:szCs w:val="24"/>
              </w:rPr>
              <w:t>Receive appoint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briefing from</w:t>
            </w:r>
            <w:r w:rsidRPr="008F00CF">
              <w:rPr>
                <w:sz w:val="24"/>
                <w:szCs w:val="24"/>
              </w:rPr>
              <w:t xml:space="preserve"> the</w:t>
            </w:r>
            <w:r>
              <w:rPr>
                <w:spacing w:val="-1"/>
                <w:sz w:val="24"/>
                <w:szCs w:val="24"/>
              </w:rPr>
              <w:t>___________________________ (Hospital Incident Commander or other HICS Role)</w:t>
            </w:r>
            <w:r w:rsidRPr="008F00CF">
              <w:rPr>
                <w:spacing w:val="-1"/>
                <w:sz w:val="24"/>
                <w:szCs w:val="24"/>
              </w:rPr>
              <w:t>.</w:t>
            </w:r>
            <w:r w:rsidRPr="008F00CF">
              <w:rPr>
                <w:sz w:val="24"/>
                <w:szCs w:val="24"/>
              </w:rPr>
              <w:t xml:space="preserve">  </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52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Notify your</w:t>
            </w:r>
            <w:r w:rsidRPr="008F00CF">
              <w:rPr>
                <w:sz w:val="24"/>
                <w:szCs w:val="24"/>
              </w:rPr>
              <w:t xml:space="preserve"> </w:t>
            </w:r>
            <w:r w:rsidRPr="008F00CF">
              <w:rPr>
                <w:spacing w:val="-1"/>
                <w:sz w:val="24"/>
                <w:szCs w:val="24"/>
              </w:rPr>
              <w:t>usual supervisor</w:t>
            </w:r>
            <w:r w:rsidRPr="008F00CF">
              <w:rPr>
                <w:spacing w:val="-2"/>
                <w:sz w:val="24"/>
                <w:szCs w:val="24"/>
              </w:rPr>
              <w:t xml:space="preserve"> </w:t>
            </w:r>
            <w:r w:rsidRPr="008F00CF">
              <w:rPr>
                <w:sz w:val="24"/>
                <w:szCs w:val="24"/>
              </w:rPr>
              <w:t xml:space="preserve">of </w:t>
            </w:r>
            <w:r w:rsidRPr="008F00CF">
              <w:rPr>
                <w:spacing w:val="-1"/>
                <w:sz w:val="24"/>
                <w:szCs w:val="24"/>
              </w:rPr>
              <w:t>your</w:t>
            </w:r>
            <w:r w:rsidRPr="008F00CF">
              <w:rPr>
                <w:spacing w:val="-2"/>
                <w:sz w:val="24"/>
                <w:szCs w:val="24"/>
              </w:rPr>
              <w:t xml:space="preserve"> </w:t>
            </w:r>
            <w:r w:rsidRPr="008F00CF">
              <w:rPr>
                <w:spacing w:val="-1"/>
                <w:sz w:val="24"/>
                <w:szCs w:val="24"/>
              </w:rPr>
              <w:t>HRS</w:t>
            </w:r>
            <w:r w:rsidRPr="008F00CF">
              <w:rPr>
                <w:sz w:val="24"/>
                <w:szCs w:val="24"/>
              </w:rPr>
              <w:t xml:space="preserve"> </w:t>
            </w:r>
            <w:r w:rsidRPr="008F00CF">
              <w:rPr>
                <w:spacing w:val="-1"/>
                <w:sz w:val="24"/>
                <w:szCs w:val="24"/>
              </w:rPr>
              <w:t>assignmen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81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3"/>
              <w:ind w:left="111" w:right="274"/>
              <w:rPr>
                <w:rFonts w:eastAsia="Garamond" w:cs="Garamond"/>
                <w:sz w:val="24"/>
                <w:szCs w:val="24"/>
              </w:rPr>
            </w:pPr>
            <w:r w:rsidRPr="008F00CF">
              <w:rPr>
                <w:spacing w:val="-1"/>
                <w:sz w:val="24"/>
                <w:szCs w:val="24"/>
              </w:rPr>
              <w:t>Determine need</w:t>
            </w:r>
            <w:r w:rsidRPr="008F00CF">
              <w:rPr>
                <w:spacing w:val="-3"/>
                <w:sz w:val="24"/>
                <w:szCs w:val="24"/>
              </w:rPr>
              <w:t xml:space="preserve"> </w:t>
            </w:r>
            <w:r w:rsidRPr="008F00CF">
              <w:rPr>
                <w:sz w:val="24"/>
                <w:szCs w:val="24"/>
              </w:rPr>
              <w:t xml:space="preserve">for </w:t>
            </w:r>
            <w:r w:rsidRPr="008F00CF">
              <w:rPr>
                <w:spacing w:val="-1"/>
                <w:sz w:val="24"/>
                <w:szCs w:val="24"/>
              </w:rPr>
              <w:t>and</w:t>
            </w:r>
            <w:r w:rsidRPr="008F00CF">
              <w:rPr>
                <w:spacing w:val="-3"/>
                <w:sz w:val="24"/>
                <w:szCs w:val="24"/>
              </w:rPr>
              <w:t xml:space="preserve"> </w:t>
            </w:r>
            <w:r w:rsidRPr="008F00CF">
              <w:rPr>
                <w:spacing w:val="-1"/>
                <w:sz w:val="24"/>
                <w:szCs w:val="24"/>
              </w:rPr>
              <w:t>appropriately appoint</w:t>
            </w:r>
            <w:r w:rsidRPr="008F00CF">
              <w:rPr>
                <w:spacing w:val="-2"/>
                <w:sz w:val="24"/>
                <w:szCs w:val="24"/>
              </w:rPr>
              <w:t xml:space="preserve"> </w:t>
            </w:r>
            <w:r w:rsidRPr="008F00CF">
              <w:rPr>
                <w:sz w:val="24"/>
                <w:szCs w:val="24"/>
              </w:rPr>
              <w:t>HRS</w:t>
            </w:r>
            <w:r>
              <w:rPr>
                <w:sz w:val="24"/>
                <w:szCs w:val="24"/>
              </w:rPr>
              <w:t xml:space="preserve"> division</w:t>
            </w:r>
            <w:r w:rsidRPr="008F00CF">
              <w:rPr>
                <w:spacing w:val="-2"/>
                <w:sz w:val="24"/>
                <w:szCs w:val="24"/>
              </w:rPr>
              <w:t xml:space="preserve"> </w:t>
            </w:r>
            <w:r w:rsidRPr="008F00CF">
              <w:rPr>
                <w:spacing w:val="-1"/>
                <w:sz w:val="24"/>
                <w:szCs w:val="24"/>
              </w:rPr>
              <w:t>members,</w:t>
            </w:r>
            <w:r w:rsidRPr="008F00CF">
              <w:rPr>
                <w:spacing w:val="-3"/>
                <w:sz w:val="24"/>
                <w:szCs w:val="24"/>
              </w:rPr>
              <w:t xml:space="preserve"> </w:t>
            </w:r>
            <w:r w:rsidRPr="008F00CF">
              <w:rPr>
                <w:spacing w:val="-1"/>
                <w:sz w:val="24"/>
                <w:szCs w:val="24"/>
              </w:rPr>
              <w:t>distribute corresponding Job</w:t>
            </w:r>
            <w:r>
              <w:rPr>
                <w:spacing w:val="69"/>
                <w:sz w:val="24"/>
                <w:szCs w:val="24"/>
              </w:rPr>
              <w:t xml:space="preserve"> </w:t>
            </w:r>
            <w:r w:rsidRPr="008F00CF">
              <w:rPr>
                <w:spacing w:val="-1"/>
                <w:sz w:val="24"/>
                <w:szCs w:val="24"/>
              </w:rPr>
              <w:t>Action</w:t>
            </w:r>
            <w:r w:rsidRPr="008F00CF">
              <w:rPr>
                <w:sz w:val="24"/>
                <w:szCs w:val="24"/>
              </w:rPr>
              <w:t xml:space="preserve"> </w:t>
            </w:r>
            <w:r>
              <w:rPr>
                <w:spacing w:val="-1"/>
                <w:sz w:val="24"/>
                <w:szCs w:val="24"/>
              </w:rPr>
              <w:t>Sheets</w:t>
            </w:r>
            <w:r w:rsidRPr="008F00CF">
              <w:rPr>
                <w:spacing w:val="-1"/>
                <w:sz w:val="24"/>
                <w:szCs w:val="24"/>
              </w:rPr>
              <w:t>.</w:t>
            </w:r>
            <w:r w:rsidRPr="008F00CF">
              <w:rPr>
                <w:spacing w:val="55"/>
                <w:sz w:val="24"/>
                <w:szCs w:val="24"/>
              </w:rPr>
              <w:t xml:space="preserve"> </w:t>
            </w:r>
            <w:r w:rsidRPr="008F00CF">
              <w:rPr>
                <w:spacing w:val="-1"/>
                <w:sz w:val="24"/>
                <w:szCs w:val="24"/>
              </w:rPr>
              <w:t xml:space="preserve">Complete </w:t>
            </w:r>
            <w:r>
              <w:rPr>
                <w:spacing w:val="-1"/>
                <w:sz w:val="24"/>
                <w:szCs w:val="24"/>
              </w:rPr>
              <w:t>u</w:t>
            </w:r>
            <w:r w:rsidRPr="008F00CF">
              <w:rPr>
                <w:spacing w:val="-1"/>
                <w:sz w:val="24"/>
                <w:szCs w:val="24"/>
              </w:rPr>
              <w:t>nit</w:t>
            </w:r>
            <w:r w:rsidRPr="008F00CF">
              <w:rPr>
                <w:spacing w:val="43"/>
                <w:sz w:val="24"/>
                <w:szCs w:val="24"/>
              </w:rPr>
              <w:t xml:space="preserve"> </w:t>
            </w:r>
            <w:r>
              <w:rPr>
                <w:spacing w:val="-1"/>
                <w:sz w:val="24"/>
                <w:szCs w:val="24"/>
              </w:rPr>
              <w:t>a</w:t>
            </w:r>
            <w:r w:rsidRPr="008F00CF">
              <w:rPr>
                <w:spacing w:val="-1"/>
                <w:sz w:val="24"/>
                <w:szCs w:val="24"/>
              </w:rPr>
              <w:t>ssignment</w:t>
            </w:r>
            <w:r>
              <w:rPr>
                <w:sz w:val="24"/>
                <w:szCs w:val="24"/>
              </w:rPr>
              <w:t>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52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3"/>
              <w:ind w:left="111" w:right="274"/>
              <w:rPr>
                <w:spacing w:val="-1"/>
                <w:sz w:val="24"/>
                <w:szCs w:val="24"/>
              </w:rPr>
            </w:pPr>
            <w:r>
              <w:rPr>
                <w:spacing w:val="-1"/>
                <w:sz w:val="24"/>
                <w:szCs w:val="24"/>
              </w:rPr>
              <w:t>Complete Activation Checklis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81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4"/>
                <w:sz w:val="24"/>
                <w:szCs w:val="24"/>
              </w:rPr>
              <w:t>Document</w:t>
            </w:r>
            <w:r w:rsidRPr="008F00CF">
              <w:rPr>
                <w:spacing w:val="-5"/>
                <w:sz w:val="24"/>
                <w:szCs w:val="24"/>
              </w:rPr>
              <w:t xml:space="preserve"> </w:t>
            </w:r>
            <w:r w:rsidRPr="008F00CF">
              <w:rPr>
                <w:spacing w:val="-3"/>
                <w:sz w:val="24"/>
                <w:szCs w:val="24"/>
              </w:rPr>
              <w:t>all</w:t>
            </w:r>
            <w:r w:rsidRPr="008F00CF">
              <w:rPr>
                <w:spacing w:val="-8"/>
                <w:sz w:val="24"/>
                <w:szCs w:val="24"/>
              </w:rPr>
              <w:t xml:space="preserve"> </w:t>
            </w:r>
            <w:r w:rsidRPr="008F00CF">
              <w:rPr>
                <w:spacing w:val="-3"/>
                <w:sz w:val="24"/>
                <w:szCs w:val="24"/>
              </w:rPr>
              <w:t>key</w:t>
            </w:r>
            <w:r w:rsidRPr="008F00CF">
              <w:rPr>
                <w:spacing w:val="-6"/>
                <w:sz w:val="24"/>
                <w:szCs w:val="24"/>
              </w:rPr>
              <w:t xml:space="preserve"> </w:t>
            </w:r>
            <w:r w:rsidRPr="008F00CF">
              <w:rPr>
                <w:spacing w:val="-4"/>
                <w:sz w:val="24"/>
                <w:szCs w:val="24"/>
              </w:rPr>
              <w:t>activities,</w:t>
            </w:r>
            <w:r w:rsidRPr="008F00CF">
              <w:rPr>
                <w:spacing w:val="-8"/>
                <w:sz w:val="24"/>
                <w:szCs w:val="24"/>
              </w:rPr>
              <w:t xml:space="preserve"> </w:t>
            </w:r>
            <w:r w:rsidRPr="008F00CF">
              <w:rPr>
                <w:spacing w:val="-4"/>
                <w:sz w:val="24"/>
                <w:szCs w:val="24"/>
              </w:rPr>
              <w:t>actions,</w:t>
            </w:r>
            <w:r w:rsidRPr="008F00CF">
              <w:rPr>
                <w:spacing w:val="-6"/>
                <w:sz w:val="24"/>
                <w:szCs w:val="24"/>
              </w:rPr>
              <w:t xml:space="preserve"> </w:t>
            </w:r>
            <w:r w:rsidRPr="008F00CF">
              <w:rPr>
                <w:spacing w:val="-3"/>
                <w:sz w:val="24"/>
                <w:szCs w:val="24"/>
              </w:rPr>
              <w:t>and</w:t>
            </w:r>
            <w:r w:rsidRPr="008F00CF">
              <w:rPr>
                <w:spacing w:val="-8"/>
                <w:sz w:val="24"/>
                <w:szCs w:val="24"/>
              </w:rPr>
              <w:t xml:space="preserve"> </w:t>
            </w:r>
            <w:r w:rsidRPr="008F00CF">
              <w:rPr>
                <w:spacing w:val="-4"/>
                <w:sz w:val="24"/>
                <w:szCs w:val="24"/>
              </w:rPr>
              <w:t>decisions</w:t>
            </w:r>
            <w:r w:rsidRPr="008F00CF">
              <w:rPr>
                <w:spacing w:val="-6"/>
                <w:sz w:val="24"/>
                <w:szCs w:val="24"/>
              </w:rPr>
              <w:t xml:space="preserve"> </w:t>
            </w:r>
            <w:r w:rsidRPr="008F00CF">
              <w:rPr>
                <w:spacing w:val="-2"/>
                <w:sz w:val="24"/>
                <w:szCs w:val="24"/>
              </w:rPr>
              <w:t>in</w:t>
            </w:r>
            <w:r w:rsidRPr="008F00CF">
              <w:rPr>
                <w:spacing w:val="-5"/>
                <w:sz w:val="24"/>
                <w:szCs w:val="24"/>
              </w:rPr>
              <w:t xml:space="preserve"> </w:t>
            </w:r>
            <w:r w:rsidRPr="008F00CF">
              <w:rPr>
                <w:spacing w:val="-3"/>
                <w:sz w:val="24"/>
                <w:szCs w:val="24"/>
              </w:rPr>
              <w:t>an</w:t>
            </w:r>
            <w:r w:rsidRPr="008F00CF">
              <w:rPr>
                <w:spacing w:val="-7"/>
                <w:sz w:val="24"/>
                <w:szCs w:val="24"/>
              </w:rPr>
              <w:t xml:space="preserve"> </w:t>
            </w:r>
            <w:r w:rsidRPr="008F00CF">
              <w:rPr>
                <w:spacing w:val="-4"/>
                <w:sz w:val="24"/>
                <w:szCs w:val="24"/>
              </w:rPr>
              <w:t>Operational</w:t>
            </w:r>
            <w:r w:rsidRPr="008F00CF">
              <w:rPr>
                <w:spacing w:val="-8"/>
                <w:sz w:val="24"/>
                <w:szCs w:val="24"/>
              </w:rPr>
              <w:t xml:space="preserve"> </w:t>
            </w:r>
            <w:r w:rsidRPr="008F00CF">
              <w:rPr>
                <w:spacing w:val="-3"/>
                <w:sz w:val="24"/>
                <w:szCs w:val="24"/>
              </w:rPr>
              <w:t>Log</w:t>
            </w:r>
            <w:r w:rsidRPr="008F00CF">
              <w:rPr>
                <w:spacing w:val="-8"/>
                <w:sz w:val="24"/>
                <w:szCs w:val="24"/>
              </w:rPr>
              <w:t xml:space="preserve"> </w:t>
            </w:r>
            <w:r>
              <w:rPr>
                <w:spacing w:val="-2"/>
                <w:sz w:val="24"/>
                <w:szCs w:val="24"/>
              </w:rPr>
              <w:t>(refer to HICS)</w:t>
            </w:r>
            <w:r w:rsidRPr="008F00CF">
              <w:rPr>
                <w:spacing w:val="-4"/>
                <w:sz w:val="24"/>
                <w:szCs w:val="24"/>
              </w:rPr>
              <w: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79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sidRPr="008F00CF">
              <w:rPr>
                <w:spacing w:val="-1"/>
                <w:sz w:val="24"/>
                <w:szCs w:val="24"/>
              </w:rPr>
              <w:t>Brief</w:t>
            </w:r>
            <w:r w:rsidRPr="008F00CF">
              <w:rPr>
                <w:spacing w:val="-2"/>
                <w:sz w:val="24"/>
                <w:szCs w:val="24"/>
              </w:rPr>
              <w:t xml:space="preserve"> </w:t>
            </w:r>
            <w:r w:rsidRPr="008F00CF">
              <w:rPr>
                <w:sz w:val="24"/>
                <w:szCs w:val="24"/>
              </w:rPr>
              <w:t>the</w:t>
            </w:r>
            <w:r w:rsidRPr="008F00CF">
              <w:rPr>
                <w:spacing w:val="-3"/>
                <w:sz w:val="24"/>
                <w:szCs w:val="24"/>
              </w:rPr>
              <w:t xml:space="preserve"> </w:t>
            </w:r>
            <w:r w:rsidRPr="008F00CF">
              <w:rPr>
                <w:sz w:val="24"/>
                <w:szCs w:val="24"/>
              </w:rPr>
              <w:t xml:space="preserve">HRS </w:t>
            </w:r>
            <w:r w:rsidRPr="008F00CF">
              <w:rPr>
                <w:spacing w:val="-1"/>
                <w:sz w:val="24"/>
                <w:szCs w:val="24"/>
              </w:rPr>
              <w:t>unit</w:t>
            </w:r>
            <w:r w:rsidRPr="008F00CF">
              <w:rPr>
                <w:sz w:val="24"/>
                <w:szCs w:val="24"/>
              </w:rPr>
              <w:t xml:space="preserve"> </w:t>
            </w:r>
            <w:r w:rsidRPr="008F00CF">
              <w:rPr>
                <w:spacing w:val="-1"/>
                <w:sz w:val="24"/>
                <w:szCs w:val="24"/>
              </w:rPr>
              <w:t>members</w:t>
            </w:r>
            <w:r w:rsidRPr="008F00CF">
              <w:rPr>
                <w:spacing w:val="-2"/>
                <w:sz w:val="24"/>
                <w:szCs w:val="24"/>
              </w:rPr>
              <w:t xml:space="preserve"> </w:t>
            </w:r>
            <w:r w:rsidRPr="008F00CF">
              <w:rPr>
                <w:sz w:val="24"/>
                <w:szCs w:val="24"/>
              </w:rPr>
              <w:t xml:space="preserve">on </w:t>
            </w:r>
            <w:r w:rsidRPr="008F00CF">
              <w:rPr>
                <w:spacing w:val="-1"/>
                <w:sz w:val="24"/>
                <w:szCs w:val="24"/>
              </w:rPr>
              <w:t>current</w:t>
            </w:r>
            <w:r w:rsidRPr="008F00CF">
              <w:rPr>
                <w:sz w:val="24"/>
                <w:szCs w:val="24"/>
              </w:rPr>
              <w:t xml:space="preserve"> </w:t>
            </w:r>
            <w:r w:rsidRPr="008F00CF">
              <w:rPr>
                <w:spacing w:val="-1"/>
                <w:sz w:val="24"/>
                <w:szCs w:val="24"/>
              </w:rPr>
              <w:t>situation; outline</w:t>
            </w:r>
            <w:r w:rsidRPr="008F00CF">
              <w:rPr>
                <w:spacing w:val="-3"/>
                <w:sz w:val="24"/>
                <w:szCs w:val="24"/>
              </w:rPr>
              <w:t xml:space="preserve"> </w:t>
            </w:r>
            <w:r w:rsidRPr="008F00CF">
              <w:rPr>
                <w:spacing w:val="-1"/>
                <w:sz w:val="24"/>
                <w:szCs w:val="24"/>
              </w:rPr>
              <w:t>unit</w:t>
            </w:r>
            <w:r w:rsidRPr="008F00CF">
              <w:rPr>
                <w:sz w:val="24"/>
                <w:szCs w:val="24"/>
              </w:rPr>
              <w:t xml:space="preserve"> </w:t>
            </w:r>
            <w:r w:rsidRPr="008F00CF">
              <w:rPr>
                <w:spacing w:val="-1"/>
                <w:sz w:val="24"/>
                <w:szCs w:val="24"/>
              </w:rPr>
              <w:t>action</w:t>
            </w:r>
            <w:r w:rsidRPr="008F00CF">
              <w:rPr>
                <w:sz w:val="24"/>
                <w:szCs w:val="24"/>
              </w:rPr>
              <w:t xml:space="preserve"> </w:t>
            </w:r>
            <w:r w:rsidRPr="008F00CF">
              <w:rPr>
                <w:spacing w:val="-1"/>
                <w:sz w:val="24"/>
                <w:szCs w:val="24"/>
              </w:rPr>
              <w:t>plan</w:t>
            </w:r>
            <w:r w:rsidRPr="008F00CF">
              <w:rPr>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 xml:space="preserve">designate time </w:t>
            </w:r>
            <w:r w:rsidRPr="008F00CF">
              <w:rPr>
                <w:sz w:val="24"/>
                <w:szCs w:val="24"/>
              </w:rPr>
              <w:t>for</w:t>
            </w:r>
            <w:r>
              <w:rPr>
                <w:spacing w:val="61"/>
                <w:sz w:val="24"/>
                <w:szCs w:val="24"/>
              </w:rPr>
              <w:t xml:space="preserve"> </w:t>
            </w:r>
            <w:r w:rsidRPr="008F00CF">
              <w:rPr>
                <w:spacing w:val="-1"/>
                <w:sz w:val="24"/>
                <w:szCs w:val="24"/>
              </w:rPr>
              <w:t>next</w:t>
            </w:r>
            <w:r w:rsidRPr="008F00CF">
              <w:rPr>
                <w:sz w:val="24"/>
                <w:szCs w:val="24"/>
              </w:rPr>
              <w:t xml:space="preserve"> </w:t>
            </w:r>
            <w:r w:rsidRPr="008F00CF">
              <w:rPr>
                <w:spacing w:val="-1"/>
                <w:sz w:val="24"/>
                <w:szCs w:val="24"/>
              </w:rPr>
              <w:t>briefing.</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81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3"/>
              <w:ind w:left="111" w:right="206"/>
              <w:rPr>
                <w:rFonts w:eastAsia="Garamond" w:cs="Garamond"/>
                <w:sz w:val="24"/>
                <w:szCs w:val="24"/>
              </w:rPr>
            </w:pPr>
            <w:r w:rsidRPr="008F00CF">
              <w:rPr>
                <w:spacing w:val="-1"/>
                <w:sz w:val="24"/>
                <w:szCs w:val="24"/>
              </w:rPr>
              <w:t>Confirm</w:t>
            </w:r>
            <w:r w:rsidRPr="008F00CF">
              <w:rPr>
                <w:spacing w:val="-2"/>
                <w:sz w:val="24"/>
                <w:szCs w:val="24"/>
              </w:rPr>
              <w:t xml:space="preserve"> </w:t>
            </w:r>
            <w:r w:rsidRPr="008F00CF">
              <w:rPr>
                <w:sz w:val="24"/>
                <w:szCs w:val="24"/>
              </w:rPr>
              <w:t>the</w:t>
            </w:r>
            <w:r w:rsidRPr="008F00CF">
              <w:rPr>
                <w:spacing w:val="-1"/>
                <w:sz w:val="24"/>
                <w:szCs w:val="24"/>
              </w:rPr>
              <w:t xml:space="preserve"> designated</w:t>
            </w:r>
            <w:r w:rsidRPr="008F00CF">
              <w:rPr>
                <w:sz w:val="24"/>
                <w:szCs w:val="24"/>
              </w:rPr>
              <w:t xml:space="preserve"> </w:t>
            </w:r>
            <w:r w:rsidRPr="008F00CF">
              <w:rPr>
                <w:spacing w:val="-1"/>
                <w:sz w:val="24"/>
                <w:szCs w:val="24"/>
              </w:rPr>
              <w:t>HRS</w:t>
            </w:r>
            <w:r w:rsidRPr="008F00CF">
              <w:rPr>
                <w:spacing w:val="-3"/>
                <w:sz w:val="24"/>
                <w:szCs w:val="24"/>
              </w:rPr>
              <w:t xml:space="preserve"> </w:t>
            </w:r>
            <w:r w:rsidRPr="008F00CF">
              <w:rPr>
                <w:spacing w:val="-1"/>
                <w:sz w:val="24"/>
                <w:szCs w:val="24"/>
              </w:rPr>
              <w:t>area is</w:t>
            </w:r>
            <w:r w:rsidRPr="008F00CF">
              <w:rPr>
                <w:spacing w:val="1"/>
                <w:sz w:val="24"/>
                <w:szCs w:val="24"/>
              </w:rPr>
              <w:t xml:space="preserve"> </w:t>
            </w:r>
            <w:r w:rsidRPr="008F00CF">
              <w:rPr>
                <w:spacing w:val="-1"/>
                <w:sz w:val="24"/>
                <w:szCs w:val="24"/>
              </w:rPr>
              <w:t>available, and</w:t>
            </w:r>
            <w:r w:rsidRPr="008F00CF">
              <w:rPr>
                <w:sz w:val="24"/>
                <w:szCs w:val="24"/>
              </w:rPr>
              <w:t xml:space="preserve"> </w:t>
            </w:r>
            <w:r w:rsidRPr="008F00CF">
              <w:rPr>
                <w:spacing w:val="-1"/>
                <w:sz w:val="24"/>
                <w:szCs w:val="24"/>
              </w:rPr>
              <w:t>begin</w:t>
            </w:r>
            <w:r w:rsidRPr="008F00CF">
              <w:rPr>
                <w:sz w:val="24"/>
                <w:szCs w:val="24"/>
              </w:rPr>
              <w:t xml:space="preserve"> </w:t>
            </w:r>
            <w:r w:rsidRPr="008F00CF">
              <w:rPr>
                <w:spacing w:val="-1"/>
                <w:sz w:val="24"/>
                <w:szCs w:val="24"/>
              </w:rPr>
              <w:t>distribution</w:t>
            </w:r>
            <w:r w:rsidRPr="008F00CF">
              <w:rPr>
                <w:spacing w:val="-3"/>
                <w:sz w:val="24"/>
                <w:szCs w:val="24"/>
              </w:rPr>
              <w:t xml:space="preserve"> </w:t>
            </w:r>
            <w:r w:rsidRPr="008F00CF">
              <w:rPr>
                <w:sz w:val="24"/>
                <w:szCs w:val="24"/>
              </w:rPr>
              <w:t>of</w:t>
            </w:r>
            <w:r w:rsidRPr="008F00CF">
              <w:rPr>
                <w:spacing w:val="-2"/>
                <w:sz w:val="24"/>
                <w:szCs w:val="24"/>
              </w:rPr>
              <w:t xml:space="preserve"> </w:t>
            </w:r>
            <w:r w:rsidRPr="008F00CF">
              <w:rPr>
                <w:spacing w:val="-1"/>
                <w:sz w:val="24"/>
                <w:szCs w:val="24"/>
              </w:rPr>
              <w:t xml:space="preserve">personnel </w:t>
            </w:r>
            <w:r w:rsidRPr="008F00CF">
              <w:rPr>
                <w:spacing w:val="-2"/>
                <w:sz w:val="24"/>
                <w:szCs w:val="24"/>
              </w:rPr>
              <w:t>and</w:t>
            </w:r>
            <w:r w:rsidRPr="008F00CF">
              <w:rPr>
                <w:sz w:val="24"/>
                <w:szCs w:val="24"/>
              </w:rPr>
              <w:t xml:space="preserve"> </w:t>
            </w:r>
            <w:r w:rsidRPr="008F00CF">
              <w:rPr>
                <w:spacing w:val="-1"/>
                <w:sz w:val="24"/>
                <w:szCs w:val="24"/>
              </w:rPr>
              <w:t>equipment</w:t>
            </w:r>
            <w:r w:rsidRPr="008F00CF">
              <w:rPr>
                <w:spacing w:val="75"/>
                <w:sz w:val="24"/>
                <w:szCs w:val="24"/>
              </w:rPr>
              <w:t xml:space="preserve"> </w:t>
            </w:r>
            <w:r w:rsidRPr="008F00CF">
              <w:rPr>
                <w:spacing w:val="-1"/>
                <w:sz w:val="24"/>
                <w:szCs w:val="24"/>
              </w:rPr>
              <w:t>resource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3724"/>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131"/>
              <w:ind w:left="111" w:right="206"/>
              <w:rPr>
                <w:rFonts w:eastAsia="Garamond" w:cs="Garamond"/>
                <w:sz w:val="24"/>
                <w:szCs w:val="24"/>
              </w:rPr>
            </w:pPr>
            <w:r w:rsidRPr="008F00CF">
              <w:rPr>
                <w:spacing w:val="-1"/>
                <w:sz w:val="24"/>
                <w:szCs w:val="24"/>
              </w:rPr>
              <w:t>Communicate and</w:t>
            </w:r>
            <w:r w:rsidRPr="008F00CF">
              <w:rPr>
                <w:sz w:val="24"/>
                <w:szCs w:val="24"/>
              </w:rPr>
              <w:t xml:space="preserve"> </w:t>
            </w:r>
            <w:r w:rsidRPr="008F00CF">
              <w:rPr>
                <w:spacing w:val="-1"/>
                <w:sz w:val="24"/>
                <w:szCs w:val="24"/>
              </w:rPr>
              <w:t>coordinate with</w:t>
            </w:r>
            <w:r w:rsidRPr="008F00CF">
              <w:rPr>
                <w:sz w:val="24"/>
                <w:szCs w:val="24"/>
              </w:rPr>
              <w:t xml:space="preserve"> </w:t>
            </w:r>
            <w:r w:rsidRPr="008F00CF">
              <w:rPr>
                <w:spacing w:val="-1"/>
                <w:sz w:val="24"/>
                <w:szCs w:val="24"/>
              </w:rPr>
              <w:t>Behavioral Health</w:t>
            </w:r>
            <w:r>
              <w:rPr>
                <w:spacing w:val="1"/>
                <w:sz w:val="24"/>
                <w:szCs w:val="24"/>
              </w:rPr>
              <w:t xml:space="preserve">/Spiritual Services </w:t>
            </w:r>
            <w:r w:rsidRPr="008F00CF">
              <w:rPr>
                <w:spacing w:val="-2"/>
                <w:sz w:val="24"/>
                <w:szCs w:val="24"/>
              </w:rPr>
              <w:t>Unit</w:t>
            </w:r>
            <w:r w:rsidRPr="008F00CF">
              <w:rPr>
                <w:sz w:val="24"/>
                <w:szCs w:val="24"/>
              </w:rPr>
              <w:t xml:space="preserve"> </w:t>
            </w:r>
            <w:r w:rsidRPr="008F00CF">
              <w:rPr>
                <w:spacing w:val="-1"/>
                <w:sz w:val="24"/>
                <w:szCs w:val="24"/>
              </w:rPr>
              <w:t>Leader</w:t>
            </w:r>
            <w:r w:rsidRPr="008F00CF">
              <w:rPr>
                <w:sz w:val="24"/>
                <w:szCs w:val="24"/>
              </w:rPr>
              <w:t xml:space="preserve"> to</w:t>
            </w:r>
            <w:r w:rsidRPr="008F00CF">
              <w:rPr>
                <w:spacing w:val="-3"/>
                <w:sz w:val="24"/>
                <w:szCs w:val="24"/>
              </w:rPr>
              <w:t xml:space="preserve"> </w:t>
            </w:r>
            <w:r w:rsidRPr="008F00CF">
              <w:rPr>
                <w:spacing w:val="-1"/>
                <w:sz w:val="24"/>
                <w:szCs w:val="24"/>
              </w:rPr>
              <w:t>determine</w:t>
            </w:r>
            <w:r>
              <w:rPr>
                <w:spacing w:val="-1"/>
                <w:sz w:val="24"/>
                <w:szCs w:val="24"/>
              </w:rPr>
              <w:t>:</w:t>
            </w:r>
          </w:p>
          <w:p w:rsidR="00E326D1" w:rsidRPr="00BB5EAA" w:rsidRDefault="00E326D1" w:rsidP="00E326D1">
            <w:pPr>
              <w:numPr>
                <w:ilvl w:val="0"/>
                <w:numId w:val="21"/>
              </w:numPr>
              <w:tabs>
                <w:tab w:val="left" w:pos="833"/>
              </w:tabs>
              <w:spacing w:before="58" w:line="241" w:lineRule="auto"/>
              <w:ind w:right="208"/>
              <w:rPr>
                <w:rFonts w:eastAsia="Garamond" w:cs="Garamond"/>
                <w:sz w:val="24"/>
                <w:szCs w:val="24"/>
              </w:rPr>
            </w:pPr>
            <w:r w:rsidRPr="008F00CF">
              <w:rPr>
                <w:spacing w:val="-1"/>
                <w:sz w:val="24"/>
                <w:szCs w:val="24"/>
              </w:rPr>
              <w:t xml:space="preserve">Available </w:t>
            </w:r>
            <w:r w:rsidRPr="008F00CF">
              <w:rPr>
                <w:sz w:val="24"/>
                <w:szCs w:val="24"/>
              </w:rPr>
              <w:t xml:space="preserve">staff </w:t>
            </w:r>
            <w:r w:rsidRPr="008F00CF">
              <w:rPr>
                <w:spacing w:val="-1"/>
                <w:sz w:val="24"/>
                <w:szCs w:val="24"/>
              </w:rPr>
              <w:t xml:space="preserve">(mental health, nursing, chaplains, </w:t>
            </w:r>
            <w:r w:rsidRPr="008F00CF">
              <w:rPr>
                <w:spacing w:val="-2"/>
                <w:sz w:val="24"/>
                <w:szCs w:val="24"/>
              </w:rPr>
              <w:t>experienced</w:t>
            </w:r>
            <w:r w:rsidRPr="008F00CF">
              <w:rPr>
                <w:sz w:val="24"/>
                <w:szCs w:val="24"/>
              </w:rPr>
              <w:t xml:space="preserve"> </w:t>
            </w:r>
            <w:r w:rsidRPr="008F00CF">
              <w:rPr>
                <w:spacing w:val="-1"/>
                <w:sz w:val="24"/>
                <w:szCs w:val="24"/>
              </w:rPr>
              <w:t xml:space="preserve">volunteers, </w:t>
            </w:r>
            <w:r w:rsidRPr="008F00CF">
              <w:rPr>
                <w:spacing w:val="-2"/>
                <w:sz w:val="24"/>
                <w:szCs w:val="24"/>
              </w:rPr>
              <w:t>etc.)</w:t>
            </w:r>
            <w:r w:rsidRPr="008F00CF">
              <w:rPr>
                <w:sz w:val="24"/>
                <w:szCs w:val="24"/>
              </w:rPr>
              <w:t xml:space="preserve"> </w:t>
            </w:r>
            <w:r w:rsidRPr="008F00CF">
              <w:rPr>
                <w:spacing w:val="-1"/>
                <w:sz w:val="24"/>
                <w:szCs w:val="24"/>
              </w:rPr>
              <w:t>that</w:t>
            </w:r>
            <w:r w:rsidRPr="008F00CF">
              <w:rPr>
                <w:sz w:val="24"/>
                <w:szCs w:val="24"/>
              </w:rPr>
              <w:t xml:space="preserve"> </w:t>
            </w:r>
            <w:r w:rsidRPr="008F00CF">
              <w:rPr>
                <w:spacing w:val="-2"/>
                <w:sz w:val="24"/>
                <w:szCs w:val="24"/>
              </w:rPr>
              <w:t>can</w:t>
            </w:r>
            <w:r w:rsidRPr="008F00CF">
              <w:rPr>
                <w:sz w:val="24"/>
                <w:szCs w:val="24"/>
              </w:rPr>
              <w:t xml:space="preserve"> be</w:t>
            </w:r>
            <w:r w:rsidRPr="008F00CF">
              <w:rPr>
                <w:spacing w:val="85"/>
                <w:sz w:val="24"/>
                <w:szCs w:val="24"/>
              </w:rPr>
              <w:t xml:space="preserve"> </w:t>
            </w:r>
            <w:r w:rsidRPr="008F00CF">
              <w:rPr>
                <w:spacing w:val="-1"/>
                <w:sz w:val="24"/>
                <w:szCs w:val="24"/>
              </w:rPr>
              <w:t>deployed</w:t>
            </w:r>
            <w:r w:rsidRPr="008F00CF">
              <w:rPr>
                <w:sz w:val="24"/>
                <w:szCs w:val="24"/>
              </w:rPr>
              <w:t xml:space="preserve"> to the</w:t>
            </w:r>
            <w:r w:rsidRPr="008F00CF">
              <w:rPr>
                <w:spacing w:val="-4"/>
                <w:sz w:val="24"/>
                <w:szCs w:val="24"/>
              </w:rPr>
              <w:t xml:space="preserve"> </w:t>
            </w:r>
            <w:r w:rsidRPr="008F00CF">
              <w:rPr>
                <w:spacing w:val="-1"/>
                <w:sz w:val="24"/>
                <w:szCs w:val="24"/>
              </w:rPr>
              <w:t xml:space="preserve">HRS </w:t>
            </w:r>
            <w:r w:rsidRPr="008F00CF">
              <w:rPr>
                <w:sz w:val="24"/>
                <w:szCs w:val="24"/>
              </w:rPr>
              <w:t xml:space="preserve">to </w:t>
            </w:r>
            <w:r w:rsidRPr="008F00CF">
              <w:rPr>
                <w:spacing w:val="-1"/>
                <w:sz w:val="24"/>
                <w:szCs w:val="24"/>
              </w:rPr>
              <w:t xml:space="preserve">provide psychological support, </w:t>
            </w:r>
            <w:r w:rsidRPr="008F00CF">
              <w:rPr>
                <w:spacing w:val="-2"/>
                <w:sz w:val="24"/>
                <w:szCs w:val="24"/>
              </w:rPr>
              <w:t>and</w:t>
            </w:r>
            <w:r w:rsidRPr="008F00CF">
              <w:rPr>
                <w:sz w:val="24"/>
                <w:szCs w:val="24"/>
              </w:rPr>
              <w:t xml:space="preserve"> </w:t>
            </w:r>
            <w:r w:rsidRPr="008F00CF">
              <w:rPr>
                <w:spacing w:val="-1"/>
                <w:sz w:val="24"/>
                <w:szCs w:val="24"/>
              </w:rPr>
              <w:t>intervention.</w:t>
            </w:r>
            <w:r w:rsidRPr="00BB5EAA">
              <w:rPr>
                <w:spacing w:val="-1"/>
                <w:sz w:val="24"/>
                <w:szCs w:val="24"/>
              </w:rPr>
              <w:t xml:space="preserve"> </w:t>
            </w:r>
          </w:p>
          <w:p w:rsidR="00E326D1" w:rsidRPr="00BB5EAA" w:rsidRDefault="00E326D1" w:rsidP="00E326D1">
            <w:pPr>
              <w:numPr>
                <w:ilvl w:val="0"/>
                <w:numId w:val="21"/>
              </w:numPr>
              <w:tabs>
                <w:tab w:val="left" w:pos="833"/>
              </w:tabs>
              <w:spacing w:before="58" w:line="241" w:lineRule="auto"/>
              <w:ind w:right="208"/>
              <w:rPr>
                <w:rFonts w:eastAsia="Garamond" w:cs="Garamond"/>
                <w:sz w:val="24"/>
                <w:szCs w:val="24"/>
              </w:rPr>
            </w:pPr>
            <w:r w:rsidRPr="00BB5EAA">
              <w:rPr>
                <w:spacing w:val="-1"/>
                <w:sz w:val="24"/>
                <w:szCs w:val="24"/>
              </w:rPr>
              <w:t>Location</w:t>
            </w:r>
            <w:r w:rsidRPr="00BB5EAA">
              <w:rPr>
                <w:sz w:val="24"/>
                <w:szCs w:val="24"/>
              </w:rPr>
              <w:t xml:space="preserve"> </w:t>
            </w:r>
            <w:r w:rsidRPr="00BB5EAA">
              <w:rPr>
                <w:spacing w:val="-1"/>
                <w:sz w:val="24"/>
                <w:szCs w:val="24"/>
              </w:rPr>
              <w:t>and</w:t>
            </w:r>
            <w:r w:rsidRPr="00BB5EAA">
              <w:rPr>
                <w:spacing w:val="-3"/>
                <w:sz w:val="24"/>
                <w:szCs w:val="24"/>
              </w:rPr>
              <w:t xml:space="preserve"> </w:t>
            </w:r>
            <w:r w:rsidRPr="00BB5EAA">
              <w:rPr>
                <w:spacing w:val="-1"/>
                <w:sz w:val="24"/>
                <w:szCs w:val="24"/>
              </w:rPr>
              <w:t xml:space="preserve">type </w:t>
            </w:r>
            <w:r w:rsidRPr="00BB5EAA">
              <w:rPr>
                <w:sz w:val="24"/>
                <w:szCs w:val="24"/>
              </w:rPr>
              <w:t>of</w:t>
            </w:r>
            <w:r w:rsidRPr="00BB5EAA">
              <w:rPr>
                <w:spacing w:val="-2"/>
                <w:sz w:val="24"/>
                <w:szCs w:val="24"/>
              </w:rPr>
              <w:t xml:space="preserve"> </w:t>
            </w:r>
            <w:r w:rsidRPr="00BB5EAA">
              <w:rPr>
                <w:spacing w:val="-1"/>
                <w:sz w:val="24"/>
                <w:szCs w:val="24"/>
              </w:rPr>
              <w:t>resources</w:t>
            </w:r>
            <w:r w:rsidRPr="00BB5EAA">
              <w:rPr>
                <w:spacing w:val="1"/>
                <w:sz w:val="24"/>
                <w:szCs w:val="24"/>
              </w:rPr>
              <w:t xml:space="preserve"> </w:t>
            </w:r>
            <w:r w:rsidRPr="00BB5EAA">
              <w:rPr>
                <w:spacing w:val="-1"/>
                <w:sz w:val="24"/>
                <w:szCs w:val="24"/>
              </w:rPr>
              <w:t>that</w:t>
            </w:r>
            <w:r w:rsidRPr="00BB5EAA">
              <w:rPr>
                <w:sz w:val="24"/>
                <w:szCs w:val="24"/>
              </w:rPr>
              <w:t xml:space="preserve"> </w:t>
            </w:r>
            <w:r w:rsidRPr="00BB5EAA">
              <w:rPr>
                <w:spacing w:val="-1"/>
                <w:sz w:val="24"/>
                <w:szCs w:val="24"/>
              </w:rPr>
              <w:t>can</w:t>
            </w:r>
            <w:r w:rsidRPr="00BB5EAA">
              <w:rPr>
                <w:sz w:val="24"/>
                <w:szCs w:val="24"/>
              </w:rPr>
              <w:t xml:space="preserve"> be</w:t>
            </w:r>
            <w:r w:rsidRPr="00BB5EAA">
              <w:rPr>
                <w:spacing w:val="-1"/>
                <w:sz w:val="24"/>
                <w:szCs w:val="24"/>
              </w:rPr>
              <w:t xml:space="preserve"> used</w:t>
            </w:r>
            <w:r w:rsidRPr="00BB5EAA">
              <w:rPr>
                <w:sz w:val="24"/>
                <w:szCs w:val="24"/>
              </w:rPr>
              <w:t xml:space="preserve"> to </w:t>
            </w:r>
            <w:r w:rsidRPr="00BB5EAA">
              <w:rPr>
                <w:spacing w:val="-1"/>
                <w:sz w:val="24"/>
                <w:szCs w:val="24"/>
              </w:rPr>
              <w:t>assist</w:t>
            </w:r>
            <w:r w:rsidRPr="00BB5EAA">
              <w:rPr>
                <w:spacing w:val="-2"/>
                <w:sz w:val="24"/>
                <w:szCs w:val="24"/>
              </w:rPr>
              <w:t xml:space="preserve"> </w:t>
            </w:r>
            <w:r w:rsidRPr="00BB5EAA">
              <w:rPr>
                <w:spacing w:val="-1"/>
                <w:sz w:val="24"/>
                <w:szCs w:val="24"/>
              </w:rPr>
              <w:t>with</w:t>
            </w:r>
            <w:r w:rsidRPr="00BB5EAA">
              <w:rPr>
                <w:sz w:val="24"/>
                <w:szCs w:val="24"/>
              </w:rPr>
              <w:t xml:space="preserve"> a</w:t>
            </w:r>
            <w:r w:rsidRPr="00BB5EAA">
              <w:rPr>
                <w:spacing w:val="-1"/>
                <w:sz w:val="24"/>
                <w:szCs w:val="24"/>
              </w:rPr>
              <w:t xml:space="preserve"> mental health</w:t>
            </w:r>
            <w:r w:rsidRPr="00BB5EAA">
              <w:rPr>
                <w:spacing w:val="-3"/>
                <w:sz w:val="24"/>
                <w:szCs w:val="24"/>
              </w:rPr>
              <w:t xml:space="preserve"> </w:t>
            </w:r>
            <w:r w:rsidRPr="00BB5EAA">
              <w:rPr>
                <w:spacing w:val="-1"/>
                <w:sz w:val="24"/>
                <w:szCs w:val="24"/>
              </w:rPr>
              <w:t>response,</w:t>
            </w:r>
            <w:r w:rsidRPr="00BB5EAA">
              <w:rPr>
                <w:spacing w:val="55"/>
                <w:sz w:val="24"/>
                <w:szCs w:val="24"/>
              </w:rPr>
              <w:t xml:space="preserve"> </w:t>
            </w:r>
            <w:r w:rsidRPr="00BB5EAA">
              <w:rPr>
                <w:spacing w:val="-1"/>
                <w:sz w:val="24"/>
                <w:szCs w:val="24"/>
              </w:rPr>
              <w:t>such</w:t>
            </w:r>
            <w:r w:rsidRPr="00BB5EAA">
              <w:rPr>
                <w:sz w:val="24"/>
                <w:szCs w:val="24"/>
              </w:rPr>
              <w:t xml:space="preserve"> </w:t>
            </w:r>
            <w:r w:rsidRPr="00BB5EAA">
              <w:rPr>
                <w:spacing w:val="-1"/>
                <w:sz w:val="24"/>
                <w:szCs w:val="24"/>
              </w:rPr>
              <w:t>as</w:t>
            </w:r>
            <w:r w:rsidRPr="00BB5EAA">
              <w:rPr>
                <w:spacing w:val="1"/>
                <w:sz w:val="24"/>
                <w:szCs w:val="24"/>
              </w:rPr>
              <w:t xml:space="preserve"> </w:t>
            </w:r>
            <w:r w:rsidRPr="00BB5EAA">
              <w:rPr>
                <w:spacing w:val="-1"/>
                <w:sz w:val="24"/>
                <w:szCs w:val="24"/>
              </w:rPr>
              <w:t>toys</w:t>
            </w:r>
            <w:r w:rsidRPr="00BB5EAA">
              <w:rPr>
                <w:spacing w:val="1"/>
                <w:sz w:val="24"/>
                <w:szCs w:val="24"/>
              </w:rPr>
              <w:t xml:space="preserve"> </w:t>
            </w:r>
            <w:r w:rsidRPr="00BB5EAA">
              <w:rPr>
                <w:spacing w:val="-1"/>
                <w:sz w:val="24"/>
                <w:szCs w:val="24"/>
              </w:rPr>
              <w:t>and</w:t>
            </w:r>
            <w:r w:rsidRPr="00BB5EAA">
              <w:rPr>
                <w:sz w:val="24"/>
                <w:szCs w:val="24"/>
              </w:rPr>
              <w:t xml:space="preserve"> </w:t>
            </w:r>
            <w:r w:rsidRPr="00BB5EAA">
              <w:rPr>
                <w:spacing w:val="-1"/>
                <w:sz w:val="24"/>
                <w:szCs w:val="24"/>
              </w:rPr>
              <w:t>coloring</w:t>
            </w:r>
            <w:r w:rsidRPr="00BB5EAA">
              <w:rPr>
                <w:spacing w:val="-3"/>
                <w:sz w:val="24"/>
                <w:szCs w:val="24"/>
              </w:rPr>
              <w:t xml:space="preserve"> </w:t>
            </w:r>
            <w:r w:rsidRPr="00BB5EAA">
              <w:rPr>
                <w:spacing w:val="-1"/>
                <w:sz w:val="24"/>
                <w:szCs w:val="24"/>
              </w:rPr>
              <w:t>supplies</w:t>
            </w:r>
            <w:r w:rsidRPr="00BB5EAA">
              <w:rPr>
                <w:spacing w:val="1"/>
                <w:sz w:val="24"/>
                <w:szCs w:val="24"/>
              </w:rPr>
              <w:t xml:space="preserve"> </w:t>
            </w:r>
            <w:r w:rsidRPr="00BB5EAA">
              <w:rPr>
                <w:spacing w:val="-1"/>
                <w:sz w:val="24"/>
                <w:szCs w:val="24"/>
              </w:rPr>
              <w:t>for</w:t>
            </w:r>
            <w:r w:rsidRPr="00BB5EAA">
              <w:rPr>
                <w:sz w:val="24"/>
                <w:szCs w:val="24"/>
              </w:rPr>
              <w:t xml:space="preserve"> </w:t>
            </w:r>
            <w:r w:rsidRPr="00BB5EAA">
              <w:rPr>
                <w:spacing w:val="-1"/>
                <w:sz w:val="24"/>
                <w:szCs w:val="24"/>
              </w:rPr>
              <w:t>children, mental health</w:t>
            </w:r>
            <w:r w:rsidRPr="00BB5EAA">
              <w:rPr>
                <w:sz w:val="24"/>
                <w:szCs w:val="24"/>
              </w:rPr>
              <w:t xml:space="preserve"> </w:t>
            </w:r>
            <w:r w:rsidRPr="00BB5EAA">
              <w:rPr>
                <w:spacing w:val="-1"/>
                <w:sz w:val="24"/>
                <w:szCs w:val="24"/>
              </w:rPr>
              <w:t>disaster</w:t>
            </w:r>
            <w:r w:rsidRPr="00BB5EAA">
              <w:rPr>
                <w:sz w:val="24"/>
                <w:szCs w:val="24"/>
              </w:rPr>
              <w:t xml:space="preserve"> </w:t>
            </w:r>
            <w:r w:rsidRPr="00BB5EAA">
              <w:rPr>
                <w:spacing w:val="-1"/>
                <w:sz w:val="24"/>
                <w:szCs w:val="24"/>
              </w:rPr>
              <w:t>recovery brochures,</w:t>
            </w:r>
            <w:r w:rsidRPr="00BB5EAA">
              <w:rPr>
                <w:spacing w:val="55"/>
                <w:sz w:val="24"/>
                <w:szCs w:val="24"/>
              </w:rPr>
              <w:t xml:space="preserve"> </w:t>
            </w:r>
            <w:r w:rsidRPr="00BB5EAA">
              <w:rPr>
                <w:spacing w:val="-1"/>
                <w:sz w:val="24"/>
                <w:szCs w:val="24"/>
              </w:rPr>
              <w:t>fact</w:t>
            </w:r>
            <w:r w:rsidRPr="00BB5EAA">
              <w:rPr>
                <w:sz w:val="24"/>
                <w:szCs w:val="24"/>
              </w:rPr>
              <w:t xml:space="preserve"> </w:t>
            </w:r>
            <w:r w:rsidRPr="00BB5EAA">
              <w:rPr>
                <w:spacing w:val="-1"/>
                <w:sz w:val="24"/>
                <w:szCs w:val="24"/>
              </w:rPr>
              <w:t>sheets</w:t>
            </w:r>
            <w:r w:rsidRPr="00BB5EAA">
              <w:rPr>
                <w:spacing w:val="1"/>
                <w:sz w:val="24"/>
                <w:szCs w:val="24"/>
              </w:rPr>
              <w:t xml:space="preserve"> </w:t>
            </w:r>
            <w:r w:rsidRPr="00BB5EAA">
              <w:rPr>
                <w:sz w:val="24"/>
                <w:szCs w:val="24"/>
              </w:rPr>
              <w:t>on</w:t>
            </w:r>
            <w:r w:rsidRPr="00BB5EAA">
              <w:rPr>
                <w:spacing w:val="-1"/>
                <w:sz w:val="24"/>
                <w:szCs w:val="24"/>
              </w:rPr>
              <w:t xml:space="preserve"> specific hazards</w:t>
            </w:r>
            <w:r w:rsidRPr="00BB5EAA">
              <w:rPr>
                <w:spacing w:val="1"/>
                <w:sz w:val="24"/>
                <w:szCs w:val="24"/>
              </w:rPr>
              <w:t xml:space="preserve"> </w:t>
            </w:r>
            <w:r w:rsidRPr="00BB5EAA">
              <w:rPr>
                <w:spacing w:val="-1"/>
                <w:sz w:val="24"/>
                <w:szCs w:val="24"/>
              </w:rPr>
              <w:t>(e.g., information</w:t>
            </w:r>
            <w:r w:rsidRPr="00BB5EAA">
              <w:rPr>
                <w:sz w:val="24"/>
                <w:szCs w:val="24"/>
              </w:rPr>
              <w:t xml:space="preserve"> on </w:t>
            </w:r>
            <w:r w:rsidRPr="00BB5EAA">
              <w:rPr>
                <w:spacing w:val="-1"/>
                <w:sz w:val="24"/>
                <w:szCs w:val="24"/>
              </w:rPr>
              <w:t>chemical agents</w:t>
            </w:r>
            <w:r w:rsidRPr="00BB5EAA">
              <w:rPr>
                <w:spacing w:val="1"/>
                <w:sz w:val="24"/>
                <w:szCs w:val="24"/>
              </w:rPr>
              <w:t xml:space="preserve"> </w:t>
            </w:r>
            <w:r w:rsidRPr="00BB5EAA">
              <w:rPr>
                <w:spacing w:val="-1"/>
                <w:sz w:val="24"/>
                <w:szCs w:val="24"/>
              </w:rPr>
              <w:t>that</w:t>
            </w:r>
            <w:r w:rsidRPr="00BB5EAA">
              <w:rPr>
                <w:sz w:val="24"/>
                <w:szCs w:val="24"/>
              </w:rPr>
              <w:t xml:space="preserve"> </w:t>
            </w:r>
            <w:r w:rsidRPr="00BB5EAA">
              <w:rPr>
                <w:spacing w:val="-1"/>
                <w:sz w:val="24"/>
                <w:szCs w:val="24"/>
              </w:rPr>
              <w:t>include</w:t>
            </w:r>
            <w:r w:rsidRPr="00BB5EAA">
              <w:rPr>
                <w:spacing w:val="49"/>
                <w:sz w:val="24"/>
                <w:szCs w:val="24"/>
              </w:rPr>
              <w:t xml:space="preserve"> </w:t>
            </w:r>
            <w:r w:rsidRPr="00BB5EAA">
              <w:rPr>
                <w:spacing w:val="-1"/>
                <w:sz w:val="24"/>
                <w:szCs w:val="24"/>
              </w:rPr>
              <w:t>symptoms</w:t>
            </w:r>
            <w:r w:rsidRPr="00BB5EAA">
              <w:rPr>
                <w:spacing w:val="-2"/>
                <w:sz w:val="24"/>
                <w:szCs w:val="24"/>
              </w:rPr>
              <w:t xml:space="preserve"> </w:t>
            </w:r>
            <w:r w:rsidRPr="00BB5EAA">
              <w:rPr>
                <w:sz w:val="24"/>
                <w:szCs w:val="24"/>
              </w:rPr>
              <w:t xml:space="preserve">of </w:t>
            </w:r>
            <w:r w:rsidRPr="00BB5EAA">
              <w:rPr>
                <w:spacing w:val="-1"/>
                <w:sz w:val="24"/>
                <w:szCs w:val="24"/>
              </w:rPr>
              <w:t>exposure), private area in</w:t>
            </w:r>
            <w:r w:rsidRPr="00BB5EAA">
              <w:rPr>
                <w:sz w:val="24"/>
                <w:szCs w:val="24"/>
              </w:rPr>
              <w:t xml:space="preserve"> the</w:t>
            </w:r>
            <w:r w:rsidRPr="00BB5EAA">
              <w:rPr>
                <w:spacing w:val="-1"/>
                <w:sz w:val="24"/>
                <w:szCs w:val="24"/>
              </w:rPr>
              <w:t xml:space="preserve"> facility where</w:t>
            </w:r>
            <w:r w:rsidRPr="00BB5EAA">
              <w:rPr>
                <w:spacing w:val="-3"/>
                <w:sz w:val="24"/>
                <w:szCs w:val="24"/>
              </w:rPr>
              <w:t xml:space="preserve"> </w:t>
            </w:r>
            <w:r w:rsidRPr="00BB5EAA">
              <w:rPr>
                <w:spacing w:val="-1"/>
                <w:sz w:val="24"/>
                <w:szCs w:val="24"/>
              </w:rPr>
              <w:t>family members</w:t>
            </w:r>
            <w:r w:rsidRPr="00BB5EAA">
              <w:rPr>
                <w:spacing w:val="1"/>
                <w:sz w:val="24"/>
                <w:szCs w:val="24"/>
              </w:rPr>
              <w:t xml:space="preserve"> </w:t>
            </w:r>
            <w:r w:rsidRPr="00BB5EAA">
              <w:rPr>
                <w:spacing w:val="-1"/>
                <w:sz w:val="24"/>
                <w:szCs w:val="24"/>
              </w:rPr>
              <w:t>can</w:t>
            </w:r>
            <w:r w:rsidRPr="00BB5EAA">
              <w:rPr>
                <w:sz w:val="24"/>
                <w:szCs w:val="24"/>
              </w:rPr>
              <w:t xml:space="preserve"> </w:t>
            </w:r>
            <w:r w:rsidRPr="00BB5EAA">
              <w:rPr>
                <w:spacing w:val="-1"/>
                <w:sz w:val="24"/>
                <w:szCs w:val="24"/>
              </w:rPr>
              <w:t>wait</w:t>
            </w:r>
            <w:r w:rsidRPr="00BB5EAA">
              <w:rPr>
                <w:sz w:val="24"/>
                <w:szCs w:val="24"/>
              </w:rPr>
              <w:t xml:space="preserve"> </w:t>
            </w:r>
            <w:r w:rsidRPr="00BB5EAA">
              <w:rPr>
                <w:spacing w:val="-1"/>
                <w:sz w:val="24"/>
                <w:szCs w:val="24"/>
              </w:rPr>
              <w:t>for</w:t>
            </w:r>
            <w:r w:rsidRPr="00BB5EAA">
              <w:rPr>
                <w:spacing w:val="53"/>
                <w:sz w:val="24"/>
                <w:szCs w:val="24"/>
              </w:rPr>
              <w:t xml:space="preserve"> </w:t>
            </w:r>
            <w:r w:rsidRPr="00BB5EAA">
              <w:rPr>
                <w:spacing w:val="-1"/>
                <w:sz w:val="24"/>
                <w:szCs w:val="24"/>
              </w:rPr>
              <w:t>news</w:t>
            </w:r>
            <w:r w:rsidRPr="00BB5EAA">
              <w:rPr>
                <w:spacing w:val="1"/>
                <w:sz w:val="24"/>
                <w:szCs w:val="24"/>
              </w:rPr>
              <w:t xml:space="preserve"> </w:t>
            </w:r>
            <w:r w:rsidRPr="00BB5EAA">
              <w:rPr>
                <w:spacing w:val="-1"/>
                <w:sz w:val="24"/>
                <w:szCs w:val="24"/>
              </w:rPr>
              <w:t>regarding</w:t>
            </w:r>
            <w:r w:rsidRPr="00BB5EAA">
              <w:rPr>
                <w:spacing w:val="-3"/>
                <w:sz w:val="24"/>
                <w:szCs w:val="24"/>
              </w:rPr>
              <w:t xml:space="preserve"> </w:t>
            </w:r>
            <w:r w:rsidRPr="00BB5EAA">
              <w:rPr>
                <w:spacing w:val="-1"/>
                <w:sz w:val="24"/>
                <w:szCs w:val="24"/>
              </w:rPr>
              <w:t>their</w:t>
            </w:r>
            <w:r w:rsidRPr="00BB5EAA">
              <w:rPr>
                <w:spacing w:val="-2"/>
                <w:sz w:val="24"/>
                <w:szCs w:val="24"/>
              </w:rPr>
              <w:t xml:space="preserve"> </w:t>
            </w:r>
            <w:r w:rsidRPr="00BB5EAA">
              <w:rPr>
                <w:spacing w:val="-1"/>
                <w:sz w:val="24"/>
                <w:szCs w:val="24"/>
              </w:rPr>
              <w:t>family</w:t>
            </w:r>
            <w:r w:rsidRPr="00BB5EAA">
              <w:rPr>
                <w:spacing w:val="-3"/>
                <w:sz w:val="24"/>
                <w:szCs w:val="24"/>
              </w:rPr>
              <w:t xml:space="preserve"> </w:t>
            </w:r>
            <w:r w:rsidRPr="00BB5EAA">
              <w:rPr>
                <w:spacing w:val="-1"/>
                <w:sz w:val="24"/>
                <w:szCs w:val="24"/>
              </w:rPr>
              <w:t>member, etc.</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520"/>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Regularly report</w:t>
            </w:r>
            <w:r w:rsidRPr="008F00CF">
              <w:rPr>
                <w:spacing w:val="-2"/>
                <w:sz w:val="24"/>
                <w:szCs w:val="24"/>
              </w:rPr>
              <w:t xml:space="preserve"> </w:t>
            </w:r>
            <w:r w:rsidRPr="008F00CF">
              <w:rPr>
                <w:sz w:val="24"/>
                <w:szCs w:val="24"/>
              </w:rPr>
              <w:t>HRS</w:t>
            </w:r>
            <w:r w:rsidRPr="008F00CF">
              <w:rPr>
                <w:spacing w:val="-3"/>
                <w:sz w:val="24"/>
                <w:szCs w:val="24"/>
              </w:rPr>
              <w:t xml:space="preserve"> </w:t>
            </w:r>
            <w:r w:rsidRPr="008F00CF">
              <w:rPr>
                <w:spacing w:val="-1"/>
                <w:sz w:val="24"/>
                <w:szCs w:val="24"/>
              </w:rPr>
              <w:t>status</w:t>
            </w:r>
            <w:r w:rsidRPr="008F00CF">
              <w:rPr>
                <w:spacing w:val="1"/>
                <w:sz w:val="24"/>
                <w:szCs w:val="24"/>
              </w:rPr>
              <w:t xml:space="preserve"> </w:t>
            </w:r>
            <w:r w:rsidRPr="008F00CF">
              <w:rPr>
                <w:spacing w:val="-1"/>
                <w:sz w:val="24"/>
                <w:szCs w:val="24"/>
              </w:rPr>
              <w:t>to</w:t>
            </w:r>
            <w:r w:rsidRPr="008F00CF">
              <w:rPr>
                <w:sz w:val="24"/>
                <w:szCs w:val="24"/>
              </w:rPr>
              <w:t xml:space="preserve"> </w:t>
            </w:r>
            <w:r>
              <w:rPr>
                <w:spacing w:val="-1"/>
                <w:sz w:val="24"/>
                <w:szCs w:val="24"/>
              </w:rPr>
              <w:t>____________________________(HICS role).</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54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lastRenderedPageBreak/>
              <w:t>Assess</w:t>
            </w:r>
            <w:r w:rsidRPr="008F00CF">
              <w:rPr>
                <w:spacing w:val="1"/>
                <w:sz w:val="24"/>
                <w:szCs w:val="24"/>
              </w:rPr>
              <w:t xml:space="preserve"> </w:t>
            </w:r>
            <w:r w:rsidRPr="008F00CF">
              <w:rPr>
                <w:spacing w:val="-1"/>
                <w:sz w:val="24"/>
                <w:szCs w:val="24"/>
              </w:rPr>
              <w:t>problems</w:t>
            </w:r>
            <w:r w:rsidRPr="008F00CF">
              <w:rPr>
                <w:spacing w:val="1"/>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needs;</w:t>
            </w:r>
            <w:r w:rsidRPr="008F00CF">
              <w:rPr>
                <w:spacing w:val="-3"/>
                <w:sz w:val="24"/>
                <w:szCs w:val="24"/>
              </w:rPr>
              <w:t xml:space="preserve"> </w:t>
            </w:r>
            <w:r w:rsidRPr="008F00CF">
              <w:rPr>
                <w:spacing w:val="-1"/>
                <w:sz w:val="24"/>
                <w:szCs w:val="24"/>
              </w:rPr>
              <w:t>coordinate resource managemen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1084"/>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74"/>
              <w:rPr>
                <w:rFonts w:eastAsia="Garamond" w:cs="Garamond"/>
                <w:sz w:val="24"/>
                <w:szCs w:val="24"/>
              </w:rPr>
            </w:pPr>
            <w:r w:rsidRPr="008F00CF">
              <w:rPr>
                <w:spacing w:val="-1"/>
                <w:sz w:val="24"/>
                <w:szCs w:val="24"/>
              </w:rPr>
              <w:t>Instruct</w:t>
            </w:r>
            <w:r w:rsidRPr="008F00CF">
              <w:rPr>
                <w:sz w:val="24"/>
                <w:szCs w:val="24"/>
              </w:rPr>
              <w:t xml:space="preserve"> </w:t>
            </w:r>
            <w:r w:rsidRPr="008F00CF">
              <w:rPr>
                <w:spacing w:val="-1"/>
                <w:sz w:val="24"/>
                <w:szCs w:val="24"/>
              </w:rPr>
              <w:t>all</w:t>
            </w:r>
            <w:r w:rsidRPr="008F00CF">
              <w:rPr>
                <w:spacing w:val="-3"/>
                <w:sz w:val="24"/>
                <w:szCs w:val="24"/>
              </w:rPr>
              <w:t xml:space="preserve"> </w:t>
            </w:r>
            <w:r w:rsidRPr="008F00CF">
              <w:rPr>
                <w:sz w:val="24"/>
                <w:szCs w:val="24"/>
              </w:rPr>
              <w:t>HRS</w:t>
            </w:r>
            <w:r w:rsidRPr="008F00CF">
              <w:rPr>
                <w:spacing w:val="-3"/>
                <w:sz w:val="24"/>
                <w:szCs w:val="24"/>
              </w:rPr>
              <w:t xml:space="preserve"> </w:t>
            </w:r>
            <w:r w:rsidRPr="008F00CF">
              <w:rPr>
                <w:spacing w:val="-1"/>
                <w:sz w:val="24"/>
                <w:szCs w:val="24"/>
              </w:rPr>
              <w:t>unit</w:t>
            </w:r>
            <w:r w:rsidRPr="008F00CF">
              <w:rPr>
                <w:sz w:val="24"/>
                <w:szCs w:val="24"/>
              </w:rPr>
              <w:t xml:space="preserve"> </w:t>
            </w:r>
            <w:r w:rsidRPr="008F00CF">
              <w:rPr>
                <w:spacing w:val="-2"/>
                <w:sz w:val="24"/>
                <w:szCs w:val="24"/>
              </w:rPr>
              <w:t>members</w:t>
            </w:r>
            <w:r w:rsidRPr="008F00CF">
              <w:rPr>
                <w:spacing w:val="1"/>
                <w:sz w:val="24"/>
                <w:szCs w:val="24"/>
              </w:rPr>
              <w:t xml:space="preserve"> </w:t>
            </w:r>
            <w:r w:rsidRPr="008F00CF">
              <w:rPr>
                <w:spacing w:val="-1"/>
                <w:sz w:val="24"/>
                <w:szCs w:val="24"/>
              </w:rPr>
              <w:t>to</w:t>
            </w:r>
            <w:r w:rsidRPr="008F00CF">
              <w:rPr>
                <w:sz w:val="24"/>
                <w:szCs w:val="24"/>
              </w:rPr>
              <w:t xml:space="preserve"> </w:t>
            </w:r>
            <w:r w:rsidRPr="008F00CF">
              <w:rPr>
                <w:spacing w:val="-1"/>
                <w:sz w:val="24"/>
                <w:szCs w:val="24"/>
              </w:rPr>
              <w:t>periodically evaluate equipment,</w:t>
            </w:r>
            <w:r w:rsidRPr="008F00CF">
              <w:rPr>
                <w:spacing w:val="-3"/>
                <w:sz w:val="24"/>
                <w:szCs w:val="24"/>
              </w:rPr>
              <w:t xml:space="preserve"> </w:t>
            </w:r>
            <w:r w:rsidRPr="008F00CF">
              <w:rPr>
                <w:spacing w:val="-1"/>
                <w:sz w:val="24"/>
                <w:szCs w:val="24"/>
              </w:rPr>
              <w:t>supply, and</w:t>
            </w:r>
            <w:r w:rsidRPr="008F00CF">
              <w:rPr>
                <w:spacing w:val="-3"/>
                <w:sz w:val="24"/>
                <w:szCs w:val="24"/>
              </w:rPr>
              <w:t xml:space="preserve"> </w:t>
            </w:r>
            <w:r w:rsidRPr="008F00CF">
              <w:rPr>
                <w:spacing w:val="-1"/>
                <w:sz w:val="24"/>
                <w:szCs w:val="24"/>
              </w:rPr>
              <w:t>staff</w:t>
            </w:r>
            <w:r w:rsidRPr="008F00CF">
              <w:rPr>
                <w:sz w:val="24"/>
                <w:szCs w:val="24"/>
              </w:rPr>
              <w:t xml:space="preserve"> </w:t>
            </w:r>
            <w:r w:rsidRPr="008F00CF">
              <w:rPr>
                <w:spacing w:val="-1"/>
                <w:sz w:val="24"/>
                <w:szCs w:val="24"/>
              </w:rPr>
              <w:t>needs</w:t>
            </w:r>
            <w:r w:rsidRPr="008F00CF">
              <w:rPr>
                <w:spacing w:val="1"/>
                <w:sz w:val="24"/>
                <w:szCs w:val="24"/>
              </w:rPr>
              <w:t xml:space="preserve"> </w:t>
            </w:r>
            <w:r w:rsidRPr="008F00CF">
              <w:rPr>
                <w:spacing w:val="-1"/>
                <w:sz w:val="24"/>
                <w:szCs w:val="24"/>
              </w:rPr>
              <w:t>and</w:t>
            </w:r>
            <w:r w:rsidRPr="008F00CF">
              <w:rPr>
                <w:spacing w:val="71"/>
                <w:sz w:val="24"/>
                <w:szCs w:val="24"/>
              </w:rPr>
              <w:t xml:space="preserve"> </w:t>
            </w:r>
            <w:r w:rsidRPr="008F00CF">
              <w:rPr>
                <w:spacing w:val="-1"/>
                <w:sz w:val="24"/>
                <w:szCs w:val="24"/>
              </w:rPr>
              <w:t>report</w:t>
            </w:r>
            <w:r w:rsidRPr="008F00CF">
              <w:rPr>
                <w:spacing w:val="-2"/>
                <w:sz w:val="24"/>
                <w:szCs w:val="24"/>
              </w:rPr>
              <w:t xml:space="preserve"> </w:t>
            </w:r>
            <w:r w:rsidRPr="008F00CF">
              <w:rPr>
                <w:spacing w:val="-1"/>
                <w:sz w:val="24"/>
                <w:szCs w:val="24"/>
              </w:rPr>
              <w:t>status</w:t>
            </w:r>
            <w:r w:rsidRPr="008F00CF">
              <w:rPr>
                <w:spacing w:val="1"/>
                <w:sz w:val="24"/>
                <w:szCs w:val="24"/>
              </w:rPr>
              <w:t xml:space="preserve"> </w:t>
            </w:r>
            <w:r w:rsidRPr="008F00CF">
              <w:rPr>
                <w:spacing w:val="-1"/>
                <w:sz w:val="24"/>
                <w:szCs w:val="24"/>
              </w:rPr>
              <w:t>to</w:t>
            </w:r>
            <w:r w:rsidRPr="008F00CF">
              <w:rPr>
                <w:sz w:val="24"/>
                <w:szCs w:val="24"/>
              </w:rPr>
              <w:t xml:space="preserve"> </w:t>
            </w:r>
            <w:r w:rsidRPr="008F00CF">
              <w:rPr>
                <w:spacing w:val="-1"/>
                <w:sz w:val="24"/>
                <w:szCs w:val="24"/>
              </w:rPr>
              <w:t xml:space="preserve">you; </w:t>
            </w:r>
            <w:r>
              <w:rPr>
                <w:spacing w:val="-1"/>
                <w:sz w:val="24"/>
                <w:szCs w:val="24"/>
              </w:rPr>
              <w:t>a</w:t>
            </w:r>
            <w:r w:rsidRPr="008F00CF">
              <w:rPr>
                <w:spacing w:val="-1"/>
                <w:sz w:val="24"/>
                <w:szCs w:val="24"/>
              </w:rPr>
              <w:t>ddress</w:t>
            </w:r>
            <w:r w:rsidRPr="008F00CF">
              <w:rPr>
                <w:spacing w:val="1"/>
                <w:sz w:val="24"/>
                <w:szCs w:val="24"/>
              </w:rPr>
              <w:t xml:space="preserve"> </w:t>
            </w:r>
            <w:r w:rsidRPr="008F00CF">
              <w:rPr>
                <w:spacing w:val="-1"/>
                <w:sz w:val="24"/>
                <w:szCs w:val="24"/>
              </w:rPr>
              <w:t>those</w:t>
            </w:r>
            <w:r w:rsidRPr="008F00CF">
              <w:rPr>
                <w:spacing w:val="-3"/>
                <w:sz w:val="24"/>
                <w:szCs w:val="24"/>
              </w:rPr>
              <w:t xml:space="preserve"> </w:t>
            </w:r>
            <w:r w:rsidRPr="008F00CF">
              <w:rPr>
                <w:spacing w:val="-1"/>
                <w:sz w:val="24"/>
                <w:szCs w:val="24"/>
              </w:rPr>
              <w:t>needs</w:t>
            </w:r>
            <w:r>
              <w:rPr>
                <w:spacing w:val="-1"/>
                <w:sz w:val="24"/>
                <w:szCs w:val="24"/>
              </w:rPr>
              <w:t xml:space="preserve"> with appropriate HRS unit staff</w:t>
            </w:r>
            <w:r w:rsidRPr="008F00CF">
              <w:rPr>
                <w:spacing w:val="-1"/>
                <w:sz w:val="24"/>
                <w:szCs w:val="24"/>
              </w:rPr>
              <w:t xml:space="preserve">; </w:t>
            </w:r>
            <w:r>
              <w:rPr>
                <w:spacing w:val="-1"/>
                <w:sz w:val="24"/>
                <w:szCs w:val="24"/>
              </w:rPr>
              <w:t xml:space="preserve">and </w:t>
            </w:r>
            <w:r w:rsidRPr="008F00CF">
              <w:rPr>
                <w:spacing w:val="-1"/>
                <w:sz w:val="24"/>
                <w:szCs w:val="24"/>
              </w:rPr>
              <w:t>report</w:t>
            </w:r>
            <w:r w:rsidRPr="008F00CF">
              <w:rPr>
                <w:spacing w:val="-2"/>
                <w:sz w:val="24"/>
                <w:szCs w:val="24"/>
              </w:rPr>
              <w:t xml:space="preserve"> </w:t>
            </w:r>
            <w:r w:rsidRPr="008F00CF">
              <w:rPr>
                <w:spacing w:val="-1"/>
                <w:sz w:val="24"/>
                <w:szCs w:val="24"/>
              </w:rPr>
              <w:t>statu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54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Coordinate contact</w:t>
            </w:r>
            <w:r w:rsidRPr="008F00CF">
              <w:rPr>
                <w:sz w:val="24"/>
                <w:szCs w:val="24"/>
              </w:rPr>
              <w:t xml:space="preserve"> </w:t>
            </w:r>
            <w:r w:rsidRPr="008F00CF">
              <w:rPr>
                <w:spacing w:val="-1"/>
                <w:sz w:val="24"/>
                <w:szCs w:val="24"/>
              </w:rPr>
              <w:t>with</w:t>
            </w:r>
            <w:r w:rsidRPr="008F00CF">
              <w:rPr>
                <w:sz w:val="24"/>
                <w:szCs w:val="24"/>
              </w:rPr>
              <w:t xml:space="preserve"> </w:t>
            </w:r>
            <w:r w:rsidRPr="008F00CF">
              <w:rPr>
                <w:spacing w:val="-1"/>
                <w:sz w:val="24"/>
                <w:szCs w:val="24"/>
              </w:rPr>
              <w:t>external agencies</w:t>
            </w:r>
            <w:r w:rsidRPr="008F00CF">
              <w:rPr>
                <w:spacing w:val="1"/>
                <w:sz w:val="24"/>
                <w:szCs w:val="24"/>
              </w:rPr>
              <w:t xml:space="preserve"> </w:t>
            </w:r>
            <w:r w:rsidRPr="008F00CF">
              <w:rPr>
                <w:spacing w:val="-1"/>
                <w:sz w:val="24"/>
                <w:szCs w:val="24"/>
              </w:rPr>
              <w:t>with</w:t>
            </w:r>
            <w:r w:rsidRPr="008F00CF">
              <w:rPr>
                <w:sz w:val="24"/>
                <w:szCs w:val="24"/>
              </w:rPr>
              <w:t xml:space="preserve"> the</w:t>
            </w:r>
            <w:r w:rsidRPr="008F00CF">
              <w:rPr>
                <w:spacing w:val="-3"/>
                <w:sz w:val="24"/>
                <w:szCs w:val="24"/>
              </w:rPr>
              <w:t xml:space="preserve"> </w:t>
            </w:r>
            <w:r w:rsidRPr="008F00CF">
              <w:rPr>
                <w:spacing w:val="-1"/>
                <w:sz w:val="24"/>
                <w:szCs w:val="24"/>
              </w:rPr>
              <w:t>Liaison</w:t>
            </w:r>
            <w:r w:rsidRPr="008F00CF">
              <w:rPr>
                <w:sz w:val="24"/>
                <w:szCs w:val="24"/>
              </w:rPr>
              <w:t xml:space="preserve"> </w:t>
            </w:r>
            <w:r>
              <w:rPr>
                <w:spacing w:val="-1"/>
                <w:sz w:val="24"/>
                <w:szCs w:val="24"/>
              </w:rPr>
              <w:t>Officer</w:t>
            </w:r>
            <w:r w:rsidRPr="008F00CF">
              <w:rPr>
                <w:spacing w:val="-1"/>
                <w:sz w:val="24"/>
                <w:szCs w:val="24"/>
              </w:rPr>
              <w: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81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sidRPr="008F00CF">
              <w:rPr>
                <w:spacing w:val="-1"/>
                <w:sz w:val="24"/>
                <w:szCs w:val="24"/>
              </w:rPr>
              <w:t>Coordinate information</w:t>
            </w:r>
            <w:r w:rsidRPr="008F00CF">
              <w:rPr>
                <w:sz w:val="24"/>
                <w:szCs w:val="24"/>
              </w:rPr>
              <w:t xml:space="preserve"> </w:t>
            </w:r>
            <w:r w:rsidRPr="008F00CF">
              <w:rPr>
                <w:spacing w:val="-1"/>
                <w:sz w:val="24"/>
                <w:szCs w:val="24"/>
              </w:rPr>
              <w:t>with</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registration and patient tracking staff for the HR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420"/>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0"/>
              <w:ind w:left="111" w:right="206"/>
              <w:rPr>
                <w:rFonts w:eastAsia="Garamond" w:cs="Garamond"/>
                <w:sz w:val="24"/>
                <w:szCs w:val="24"/>
              </w:rPr>
            </w:pPr>
            <w:r w:rsidRPr="008F00CF">
              <w:rPr>
                <w:b/>
                <w:spacing w:val="-4"/>
                <w:sz w:val="24"/>
                <w:szCs w:val="24"/>
              </w:rPr>
              <w:t>Immediate</w:t>
            </w:r>
            <w:r w:rsidRPr="008F00CF">
              <w:rPr>
                <w:b/>
                <w:spacing w:val="-5"/>
                <w:sz w:val="24"/>
                <w:szCs w:val="24"/>
              </w:rPr>
              <w:t xml:space="preserve"> </w:t>
            </w:r>
            <w:r w:rsidRPr="008F00CF">
              <w:rPr>
                <w:b/>
                <w:spacing w:val="-4"/>
                <w:sz w:val="24"/>
                <w:szCs w:val="24"/>
              </w:rPr>
              <w:t>(Operational</w:t>
            </w:r>
            <w:r w:rsidRPr="008F00CF">
              <w:rPr>
                <w:b/>
                <w:spacing w:val="-8"/>
                <w:sz w:val="24"/>
                <w:szCs w:val="24"/>
              </w:rPr>
              <w:t xml:space="preserve"> </w:t>
            </w:r>
            <w:r w:rsidRPr="008F00CF">
              <w:rPr>
                <w:b/>
                <w:spacing w:val="-3"/>
                <w:sz w:val="24"/>
                <w:szCs w:val="24"/>
              </w:rPr>
              <w:t>Period</w:t>
            </w:r>
            <w:r w:rsidRPr="008F00CF">
              <w:rPr>
                <w:b/>
                <w:spacing w:val="-6"/>
                <w:sz w:val="24"/>
                <w:szCs w:val="24"/>
              </w:rPr>
              <w:t xml:space="preserve"> </w:t>
            </w:r>
            <w:r w:rsidRPr="008F00CF">
              <w:rPr>
                <w:b/>
                <w:spacing w:val="-3"/>
                <w:sz w:val="24"/>
                <w:szCs w:val="24"/>
              </w:rPr>
              <w:t>0-2</w:t>
            </w:r>
            <w:r w:rsidRPr="008F00CF">
              <w:rPr>
                <w:b/>
                <w:spacing w:val="-7"/>
                <w:sz w:val="24"/>
                <w:szCs w:val="24"/>
              </w:rPr>
              <w:t xml:space="preserve"> </w:t>
            </w:r>
            <w:r w:rsidRPr="008F00CF">
              <w:rPr>
                <w:b/>
                <w:spacing w:val="-3"/>
                <w:sz w:val="24"/>
                <w:szCs w:val="24"/>
              </w:rPr>
              <w:t>Hour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0"/>
              <w:ind w:left="169"/>
              <w:rPr>
                <w:rFonts w:eastAsia="Garamond" w:cs="Garamond"/>
                <w:sz w:val="24"/>
                <w:szCs w:val="24"/>
              </w:rPr>
            </w:pPr>
            <w:r w:rsidRPr="008F00CF">
              <w:rPr>
                <w:b/>
                <w:spacing w:val="-3"/>
                <w:sz w:val="24"/>
                <w:szCs w:val="24"/>
              </w:rPr>
              <w:t>Time</w:t>
            </w: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0"/>
              <w:ind w:left="169"/>
              <w:rPr>
                <w:rFonts w:eastAsia="Garamond" w:cs="Garamond"/>
                <w:sz w:val="24"/>
                <w:szCs w:val="24"/>
              </w:rPr>
            </w:pPr>
            <w:r w:rsidRPr="008F00CF">
              <w:rPr>
                <w:b/>
                <w:spacing w:val="-3"/>
                <w:sz w:val="24"/>
                <w:szCs w:val="24"/>
              </w:rPr>
              <w:t>Initial</w:t>
            </w:r>
          </w:p>
        </w:tc>
      </w:tr>
      <w:tr w:rsidR="00E326D1" w:rsidRPr="008F00CF" w:rsidTr="00E326D1">
        <w:trPr>
          <w:gridBefore w:val="1"/>
          <w:wBefore w:w="7" w:type="dxa"/>
          <w:trHeight w:hRule="exact" w:val="502"/>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4"/>
                <w:sz w:val="24"/>
                <w:szCs w:val="24"/>
              </w:rPr>
              <w:t>Document</w:t>
            </w:r>
            <w:r w:rsidRPr="008F00CF">
              <w:rPr>
                <w:spacing w:val="-5"/>
                <w:sz w:val="24"/>
                <w:szCs w:val="24"/>
              </w:rPr>
              <w:t xml:space="preserve"> </w:t>
            </w:r>
            <w:r w:rsidRPr="008F00CF">
              <w:rPr>
                <w:spacing w:val="-3"/>
                <w:sz w:val="24"/>
                <w:szCs w:val="24"/>
              </w:rPr>
              <w:t>all</w:t>
            </w:r>
            <w:r w:rsidRPr="008F00CF">
              <w:rPr>
                <w:spacing w:val="-5"/>
                <w:sz w:val="24"/>
                <w:szCs w:val="24"/>
              </w:rPr>
              <w:t xml:space="preserve"> </w:t>
            </w:r>
            <w:r w:rsidRPr="008F00CF">
              <w:rPr>
                <w:spacing w:val="-4"/>
                <w:sz w:val="24"/>
                <w:szCs w:val="24"/>
              </w:rPr>
              <w:t>communications</w:t>
            </w:r>
            <w:r w:rsidRPr="008F00CF">
              <w:rPr>
                <w:spacing w:val="-6"/>
                <w:sz w:val="24"/>
                <w:szCs w:val="24"/>
              </w:rPr>
              <w:t xml:space="preserve"> </w:t>
            </w:r>
            <w:r w:rsidRPr="008F00CF">
              <w:rPr>
                <w:spacing w:val="-4"/>
                <w:sz w:val="24"/>
                <w:szCs w:val="24"/>
              </w:rPr>
              <w:t>(internal</w:t>
            </w:r>
            <w:r w:rsidRPr="008F00CF">
              <w:rPr>
                <w:spacing w:val="-5"/>
                <w:sz w:val="24"/>
                <w:szCs w:val="24"/>
              </w:rPr>
              <w:t xml:space="preserve"> </w:t>
            </w:r>
            <w:r w:rsidRPr="008F00CF">
              <w:rPr>
                <w:spacing w:val="-3"/>
                <w:sz w:val="24"/>
                <w:szCs w:val="24"/>
              </w:rPr>
              <w:t>and</w:t>
            </w:r>
            <w:r w:rsidRPr="008F00CF">
              <w:rPr>
                <w:spacing w:val="-5"/>
                <w:sz w:val="24"/>
                <w:szCs w:val="24"/>
              </w:rPr>
              <w:t xml:space="preserve"> </w:t>
            </w:r>
            <w:r w:rsidRPr="008F00CF">
              <w:rPr>
                <w:spacing w:val="-4"/>
                <w:sz w:val="24"/>
                <w:szCs w:val="24"/>
              </w:rPr>
              <w:t>external).</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418"/>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0"/>
              <w:ind w:left="111" w:right="206"/>
              <w:rPr>
                <w:rFonts w:eastAsia="Garamond" w:cs="Garamond"/>
                <w:sz w:val="24"/>
                <w:szCs w:val="24"/>
              </w:rPr>
            </w:pPr>
            <w:r w:rsidRPr="008F00CF">
              <w:rPr>
                <w:b/>
                <w:spacing w:val="-4"/>
                <w:sz w:val="24"/>
                <w:szCs w:val="24"/>
              </w:rPr>
              <w:t>Intermediate</w:t>
            </w:r>
            <w:r w:rsidRPr="008F00CF">
              <w:rPr>
                <w:b/>
                <w:spacing w:val="-5"/>
                <w:sz w:val="24"/>
                <w:szCs w:val="24"/>
              </w:rPr>
              <w:t xml:space="preserve"> </w:t>
            </w:r>
            <w:r w:rsidRPr="008F00CF">
              <w:rPr>
                <w:b/>
                <w:spacing w:val="-4"/>
                <w:sz w:val="24"/>
                <w:szCs w:val="24"/>
              </w:rPr>
              <w:t>(Operational</w:t>
            </w:r>
            <w:r w:rsidRPr="008F00CF">
              <w:rPr>
                <w:b/>
                <w:spacing w:val="-5"/>
                <w:sz w:val="24"/>
                <w:szCs w:val="24"/>
              </w:rPr>
              <w:t xml:space="preserve"> </w:t>
            </w:r>
            <w:r w:rsidRPr="008F00CF">
              <w:rPr>
                <w:b/>
                <w:spacing w:val="-3"/>
                <w:sz w:val="24"/>
                <w:szCs w:val="24"/>
              </w:rPr>
              <w:t>Period</w:t>
            </w:r>
            <w:r w:rsidRPr="008F00CF">
              <w:rPr>
                <w:b/>
                <w:spacing w:val="-8"/>
                <w:sz w:val="24"/>
                <w:szCs w:val="24"/>
              </w:rPr>
              <w:t xml:space="preserve"> </w:t>
            </w:r>
            <w:r w:rsidRPr="008F00CF">
              <w:rPr>
                <w:b/>
                <w:spacing w:val="-3"/>
                <w:sz w:val="24"/>
                <w:szCs w:val="24"/>
              </w:rPr>
              <w:t>2-12</w:t>
            </w:r>
            <w:r w:rsidRPr="008F00CF">
              <w:rPr>
                <w:b/>
                <w:spacing w:val="-5"/>
                <w:sz w:val="24"/>
                <w:szCs w:val="24"/>
              </w:rPr>
              <w:t xml:space="preserve"> </w:t>
            </w:r>
            <w:r w:rsidRPr="008F00CF">
              <w:rPr>
                <w:b/>
                <w:spacing w:val="-3"/>
                <w:sz w:val="24"/>
                <w:szCs w:val="24"/>
              </w:rPr>
              <w:t>Hour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0"/>
              <w:ind w:left="166"/>
              <w:rPr>
                <w:rFonts w:eastAsia="Garamond" w:cs="Garamond"/>
                <w:sz w:val="24"/>
                <w:szCs w:val="24"/>
              </w:rPr>
            </w:pPr>
            <w:r w:rsidRPr="008F00CF">
              <w:rPr>
                <w:b/>
                <w:spacing w:val="-3"/>
                <w:sz w:val="24"/>
                <w:szCs w:val="24"/>
              </w:rPr>
              <w:t>Time</w:t>
            </w: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0"/>
              <w:ind w:left="169"/>
              <w:rPr>
                <w:rFonts w:eastAsia="Garamond" w:cs="Garamond"/>
                <w:sz w:val="24"/>
                <w:szCs w:val="24"/>
              </w:rPr>
            </w:pPr>
            <w:r w:rsidRPr="008F00CF">
              <w:rPr>
                <w:b/>
                <w:spacing w:val="-3"/>
                <w:sz w:val="24"/>
                <w:szCs w:val="24"/>
              </w:rPr>
              <w:t>Initial</w:t>
            </w:r>
          </w:p>
        </w:tc>
      </w:tr>
      <w:tr w:rsidR="00E326D1" w:rsidRPr="008F00CF" w:rsidTr="00E326D1">
        <w:trPr>
          <w:gridBefore w:val="1"/>
          <w:wBefore w:w="7" w:type="dxa"/>
          <w:trHeight w:hRule="exact" w:val="1060"/>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Pr>
                <w:spacing w:val="-1"/>
                <w:sz w:val="24"/>
                <w:szCs w:val="24"/>
              </w:rPr>
              <w:t xml:space="preserve">Talk </w:t>
            </w:r>
            <w:r w:rsidRPr="008F00CF">
              <w:rPr>
                <w:spacing w:val="-1"/>
                <w:sz w:val="24"/>
                <w:szCs w:val="24"/>
              </w:rPr>
              <w:t>regularly with</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Hospital Incident Commander or Designee</w:t>
            </w:r>
            <w:r w:rsidRPr="008F00CF">
              <w:rPr>
                <w:sz w:val="24"/>
                <w:szCs w:val="24"/>
              </w:rPr>
              <w:t xml:space="preserve"> </w:t>
            </w:r>
            <w:r>
              <w:rPr>
                <w:spacing w:val="-1"/>
                <w:sz w:val="24"/>
                <w:szCs w:val="24"/>
              </w:rPr>
              <w:t>to report status</w:t>
            </w:r>
            <w:r w:rsidRPr="008F00CF">
              <w:rPr>
                <w:spacing w:val="-1"/>
                <w:sz w:val="24"/>
                <w:szCs w:val="24"/>
              </w:rPr>
              <w:t xml:space="preserve"> and</w:t>
            </w:r>
            <w:r w:rsidRPr="008F00CF">
              <w:rPr>
                <w:sz w:val="24"/>
                <w:szCs w:val="24"/>
              </w:rPr>
              <w:t xml:space="preserve"> </w:t>
            </w:r>
            <w:r>
              <w:rPr>
                <w:sz w:val="24"/>
                <w:szCs w:val="24"/>
              </w:rPr>
              <w:t xml:space="preserve">to gather information to </w:t>
            </w:r>
            <w:r w:rsidRPr="008F00CF">
              <w:rPr>
                <w:spacing w:val="-1"/>
                <w:sz w:val="24"/>
                <w:szCs w:val="24"/>
              </w:rPr>
              <w:t>relay important</w:t>
            </w:r>
            <w:r w:rsidRPr="008F00CF">
              <w:rPr>
                <w:spacing w:val="61"/>
                <w:sz w:val="24"/>
                <w:szCs w:val="24"/>
              </w:rPr>
              <w:t xml:space="preserve"> </w:t>
            </w:r>
            <w:r w:rsidRPr="008F00CF">
              <w:rPr>
                <w:spacing w:val="-1"/>
                <w:sz w:val="24"/>
                <w:szCs w:val="24"/>
              </w:rPr>
              <w:t>information</w:t>
            </w:r>
            <w:r w:rsidRPr="008F00CF">
              <w:rPr>
                <w:sz w:val="24"/>
                <w:szCs w:val="24"/>
              </w:rPr>
              <w:t xml:space="preserve"> </w:t>
            </w:r>
            <w:r w:rsidRPr="008F00CF">
              <w:rPr>
                <w:spacing w:val="-1"/>
                <w:sz w:val="24"/>
                <w:szCs w:val="24"/>
              </w:rPr>
              <w:t>to</w:t>
            </w:r>
            <w:r w:rsidRPr="008F00CF">
              <w:rPr>
                <w:sz w:val="24"/>
                <w:szCs w:val="24"/>
              </w:rPr>
              <w:t xml:space="preserve"> </w:t>
            </w:r>
            <w:r w:rsidRPr="008F00CF">
              <w:rPr>
                <w:spacing w:val="-1"/>
                <w:sz w:val="24"/>
                <w:szCs w:val="24"/>
              </w:rPr>
              <w:t>HRS</w:t>
            </w:r>
            <w:r w:rsidRPr="008F00CF">
              <w:rPr>
                <w:sz w:val="24"/>
                <w:szCs w:val="24"/>
              </w:rPr>
              <w:t xml:space="preserve"> </w:t>
            </w:r>
            <w:r w:rsidRPr="008F00CF">
              <w:rPr>
                <w:spacing w:val="-1"/>
                <w:sz w:val="24"/>
                <w:szCs w:val="24"/>
              </w:rPr>
              <w:t>unit</w:t>
            </w:r>
            <w:r>
              <w:rPr>
                <w:sz w:val="24"/>
                <w:szCs w:val="24"/>
              </w:rPr>
              <w:t xml:space="preserve"> staff</w:t>
            </w:r>
            <w:r w:rsidRPr="008F00CF">
              <w:rPr>
                <w:spacing w:val="-1"/>
                <w:sz w:val="24"/>
                <w:szCs w:val="24"/>
              </w:rPr>
              <w: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1444"/>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spacing w:val="-1"/>
                <w:sz w:val="24"/>
                <w:szCs w:val="24"/>
              </w:rPr>
            </w:pPr>
            <w:r>
              <w:rPr>
                <w:spacing w:val="-1"/>
                <w:sz w:val="24"/>
                <w:szCs w:val="24"/>
              </w:rPr>
              <w:t>Ensure patient data entry into EMTrack (first and last name, date of birth, and ethnicity) to accommodate family reunification. In the event the hospital receives Jane or John Does, ensure additional characteristics are identified for the patient(s) to help with identification.</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52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Continue coordinating activities</w:t>
            </w:r>
            <w:r w:rsidRPr="008F00CF">
              <w:rPr>
                <w:spacing w:val="1"/>
                <w:sz w:val="24"/>
                <w:szCs w:val="24"/>
              </w:rPr>
              <w:t xml:space="preserve"> </w:t>
            </w:r>
            <w:r w:rsidRPr="008F00CF">
              <w:rPr>
                <w:spacing w:val="-1"/>
                <w:sz w:val="24"/>
                <w:szCs w:val="24"/>
              </w:rPr>
              <w:t>in</w:t>
            </w:r>
            <w:r w:rsidRPr="008F00CF">
              <w:rPr>
                <w:sz w:val="24"/>
                <w:szCs w:val="24"/>
              </w:rPr>
              <w:t xml:space="preserve"> </w:t>
            </w:r>
            <w:r w:rsidRPr="008F00CF">
              <w:rPr>
                <w:spacing w:val="-1"/>
                <w:sz w:val="24"/>
                <w:szCs w:val="24"/>
              </w:rPr>
              <w:t>the</w:t>
            </w:r>
            <w:r w:rsidRPr="008F00CF">
              <w:rPr>
                <w:sz w:val="24"/>
                <w:szCs w:val="24"/>
              </w:rPr>
              <w:t xml:space="preserve"> </w:t>
            </w:r>
            <w:r w:rsidRPr="008F00CF">
              <w:rPr>
                <w:spacing w:val="-1"/>
                <w:sz w:val="24"/>
                <w:szCs w:val="24"/>
              </w:rPr>
              <w:t>HR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43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Ensure prioritiz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problems</w:t>
            </w:r>
            <w:r w:rsidRPr="008F00CF">
              <w:rPr>
                <w:spacing w:val="1"/>
                <w:sz w:val="24"/>
                <w:szCs w:val="24"/>
              </w:rPr>
              <w:t xml:space="preserve"> </w:t>
            </w:r>
            <w:r w:rsidRPr="008F00CF">
              <w:rPr>
                <w:spacing w:val="-1"/>
                <w:sz w:val="24"/>
                <w:szCs w:val="24"/>
              </w:rPr>
              <w:t>when</w:t>
            </w:r>
            <w:r w:rsidRPr="008F00CF">
              <w:rPr>
                <w:spacing w:val="-3"/>
                <w:sz w:val="24"/>
                <w:szCs w:val="24"/>
              </w:rPr>
              <w:t xml:space="preserve"> </w:t>
            </w:r>
            <w:r w:rsidRPr="008F00CF">
              <w:rPr>
                <w:spacing w:val="-1"/>
                <w:sz w:val="24"/>
                <w:szCs w:val="24"/>
              </w:rPr>
              <w:t xml:space="preserve">multiple </w:t>
            </w:r>
            <w:r w:rsidRPr="008F00CF">
              <w:rPr>
                <w:spacing w:val="-2"/>
                <w:sz w:val="24"/>
                <w:szCs w:val="24"/>
              </w:rPr>
              <w:t xml:space="preserve">issues </w:t>
            </w:r>
            <w:r w:rsidRPr="008F00CF">
              <w:rPr>
                <w:spacing w:val="-1"/>
                <w:sz w:val="24"/>
                <w:szCs w:val="24"/>
              </w:rPr>
              <w:t>are presented.</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72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 xml:space="preserve">Coordinate use </w:t>
            </w:r>
            <w:r w:rsidRPr="008F00CF">
              <w:rPr>
                <w:sz w:val="24"/>
                <w:szCs w:val="24"/>
              </w:rPr>
              <w:t xml:space="preserve">of </w:t>
            </w:r>
            <w:r w:rsidRPr="008F00CF">
              <w:rPr>
                <w:spacing w:val="-1"/>
                <w:sz w:val="24"/>
                <w:szCs w:val="24"/>
              </w:rPr>
              <w:t>external resources; coordinate with</w:t>
            </w:r>
            <w:r w:rsidRPr="008F00CF">
              <w:rPr>
                <w:sz w:val="24"/>
                <w:szCs w:val="24"/>
              </w:rPr>
              <w:t xml:space="preserve"> </w:t>
            </w:r>
            <w:r w:rsidRPr="008F00CF">
              <w:rPr>
                <w:spacing w:val="-1"/>
                <w:sz w:val="24"/>
                <w:szCs w:val="24"/>
              </w:rPr>
              <w:t>Liaison</w:t>
            </w:r>
            <w:r w:rsidRPr="008F00CF">
              <w:rPr>
                <w:sz w:val="24"/>
                <w:szCs w:val="24"/>
              </w:rPr>
              <w:t xml:space="preserve"> </w:t>
            </w:r>
            <w:r w:rsidRPr="008F00CF">
              <w:rPr>
                <w:spacing w:val="-1"/>
                <w:sz w:val="24"/>
                <w:szCs w:val="24"/>
              </w:rPr>
              <w:t>Officer</w:t>
            </w:r>
            <w:r w:rsidRPr="008F00CF">
              <w:rPr>
                <w:sz w:val="24"/>
                <w:szCs w:val="24"/>
              </w:rPr>
              <w:t xml:space="preserve"> </w:t>
            </w:r>
            <w:r w:rsidRPr="008F00CF">
              <w:rPr>
                <w:spacing w:val="-2"/>
                <w:sz w:val="24"/>
                <w:szCs w:val="24"/>
              </w:rPr>
              <w:t>if</w:t>
            </w:r>
            <w:r w:rsidRPr="008F00CF">
              <w:rPr>
                <w:sz w:val="24"/>
                <w:szCs w:val="24"/>
              </w:rPr>
              <w:t xml:space="preserve"> </w:t>
            </w:r>
            <w:r w:rsidRPr="008F00CF">
              <w:rPr>
                <w:spacing w:val="-1"/>
                <w:sz w:val="24"/>
                <w:szCs w:val="24"/>
              </w:rPr>
              <w:t>appropriate.</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81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Develop</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submit</w:t>
            </w:r>
            <w:r w:rsidRPr="008F00CF">
              <w:rPr>
                <w:sz w:val="24"/>
                <w:szCs w:val="24"/>
              </w:rPr>
              <w:t xml:space="preserve"> a</w:t>
            </w:r>
            <w:r w:rsidRPr="008F00CF">
              <w:rPr>
                <w:spacing w:val="-3"/>
                <w:sz w:val="24"/>
                <w:szCs w:val="24"/>
              </w:rPr>
              <w:t xml:space="preserve"> </w:t>
            </w:r>
            <w:r w:rsidRPr="008F00CF">
              <w:rPr>
                <w:sz w:val="24"/>
                <w:szCs w:val="24"/>
              </w:rPr>
              <w:t xml:space="preserve">HRS </w:t>
            </w:r>
            <w:r w:rsidRPr="008F00CF">
              <w:rPr>
                <w:spacing w:val="-1"/>
                <w:sz w:val="24"/>
                <w:szCs w:val="24"/>
              </w:rPr>
              <w:t>action</w:t>
            </w:r>
            <w:r w:rsidRPr="008F00CF">
              <w:rPr>
                <w:sz w:val="24"/>
                <w:szCs w:val="24"/>
              </w:rPr>
              <w:t xml:space="preserve"> </w:t>
            </w:r>
            <w:r w:rsidRPr="008F00CF">
              <w:rPr>
                <w:spacing w:val="-1"/>
                <w:sz w:val="24"/>
                <w:szCs w:val="24"/>
              </w:rPr>
              <w:t>plan</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Hospital Incident Commander or Designee</w:t>
            </w:r>
            <w:r w:rsidRPr="008F00CF">
              <w:rPr>
                <w:sz w:val="24"/>
                <w:szCs w:val="24"/>
              </w:rPr>
              <w:t xml:space="preserve"> </w:t>
            </w:r>
            <w:r w:rsidRPr="008F00CF">
              <w:rPr>
                <w:spacing w:val="-1"/>
                <w:sz w:val="24"/>
                <w:szCs w:val="24"/>
              </w:rPr>
              <w:t>when</w:t>
            </w:r>
            <w:r w:rsidRPr="008F00CF">
              <w:rPr>
                <w:spacing w:val="-3"/>
                <w:sz w:val="24"/>
                <w:szCs w:val="24"/>
              </w:rPr>
              <w:t xml:space="preserve"> </w:t>
            </w:r>
            <w:r w:rsidRPr="008F00CF">
              <w:rPr>
                <w:spacing w:val="-1"/>
                <w:sz w:val="24"/>
                <w:szCs w:val="24"/>
              </w:rPr>
              <w:t>requested.</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52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Ensure documentation</w:t>
            </w:r>
            <w:r w:rsidRPr="008F00CF">
              <w:rPr>
                <w:spacing w:val="-3"/>
                <w:sz w:val="24"/>
                <w:szCs w:val="24"/>
              </w:rPr>
              <w:t xml:space="preserve"> </w:t>
            </w:r>
            <w:r w:rsidRPr="008F00CF">
              <w:rPr>
                <w:spacing w:val="-1"/>
                <w:sz w:val="24"/>
                <w:szCs w:val="24"/>
              </w:rPr>
              <w:t>is</w:t>
            </w:r>
            <w:r w:rsidRPr="008F00CF">
              <w:rPr>
                <w:spacing w:val="1"/>
                <w:sz w:val="24"/>
                <w:szCs w:val="24"/>
              </w:rPr>
              <w:t xml:space="preserve"> </w:t>
            </w:r>
            <w:r w:rsidRPr="008F00CF">
              <w:rPr>
                <w:spacing w:val="-1"/>
                <w:sz w:val="24"/>
                <w:szCs w:val="24"/>
              </w:rPr>
              <w:t>completed</w:t>
            </w:r>
            <w:r w:rsidRPr="008F00CF">
              <w:rPr>
                <w:sz w:val="24"/>
                <w:szCs w:val="24"/>
              </w:rPr>
              <w:t xml:space="preserve"> </w:t>
            </w:r>
            <w:r w:rsidRPr="008F00CF">
              <w:rPr>
                <w:spacing w:val="-1"/>
                <w:sz w:val="24"/>
                <w:szCs w:val="24"/>
              </w:rPr>
              <w:t>correctly and</w:t>
            </w:r>
            <w:r w:rsidRPr="008F00CF">
              <w:rPr>
                <w:sz w:val="24"/>
                <w:szCs w:val="24"/>
              </w:rPr>
              <w:t xml:space="preserve"> </w:t>
            </w:r>
            <w:r w:rsidRPr="008F00CF">
              <w:rPr>
                <w:spacing w:val="-1"/>
                <w:sz w:val="24"/>
                <w:szCs w:val="24"/>
              </w:rPr>
              <w:t>collected.</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790"/>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sidRPr="008F00CF">
              <w:rPr>
                <w:spacing w:val="-1"/>
                <w:sz w:val="24"/>
                <w:szCs w:val="24"/>
              </w:rPr>
              <w:t xml:space="preserve">Advise </w:t>
            </w:r>
            <w:r w:rsidRPr="008F00CF">
              <w:rPr>
                <w:sz w:val="24"/>
                <w:szCs w:val="24"/>
              </w:rPr>
              <w:t>the</w:t>
            </w:r>
            <w:r w:rsidRPr="008F00CF">
              <w:rPr>
                <w:spacing w:val="-3"/>
                <w:sz w:val="24"/>
                <w:szCs w:val="24"/>
              </w:rPr>
              <w:t xml:space="preserve"> </w:t>
            </w:r>
            <w:r>
              <w:rPr>
                <w:spacing w:val="-1"/>
                <w:sz w:val="24"/>
                <w:szCs w:val="24"/>
              </w:rPr>
              <w:t>Hospital Incident Commander or Designee</w:t>
            </w:r>
            <w:r w:rsidRPr="008F00CF">
              <w:rPr>
                <w:sz w:val="24"/>
                <w:szCs w:val="24"/>
              </w:rPr>
              <w:t xml:space="preserve"> </w:t>
            </w:r>
            <w:r w:rsidRPr="008F00CF">
              <w:rPr>
                <w:spacing w:val="-1"/>
                <w:sz w:val="24"/>
                <w:szCs w:val="24"/>
              </w:rPr>
              <w:t xml:space="preserve">immediately </w:t>
            </w:r>
            <w:r w:rsidRPr="008F00CF">
              <w:rPr>
                <w:spacing w:val="-2"/>
                <w:sz w:val="24"/>
                <w:szCs w:val="24"/>
              </w:rPr>
              <w:t xml:space="preserve">of </w:t>
            </w:r>
            <w:r w:rsidRPr="008F00CF">
              <w:rPr>
                <w:spacing w:val="-1"/>
                <w:sz w:val="24"/>
                <w:szCs w:val="24"/>
              </w:rPr>
              <w:t xml:space="preserve">any operational issue </w:t>
            </w:r>
            <w:r>
              <w:rPr>
                <w:spacing w:val="-1"/>
                <w:sz w:val="24"/>
                <w:szCs w:val="24"/>
              </w:rPr>
              <w:t>unable to be</w:t>
            </w:r>
            <w:r w:rsidRPr="008F00CF">
              <w:rPr>
                <w:spacing w:val="67"/>
                <w:sz w:val="24"/>
                <w:szCs w:val="24"/>
              </w:rPr>
              <w:t xml:space="preserve"> </w:t>
            </w:r>
            <w:r w:rsidRPr="008F00CF">
              <w:rPr>
                <w:spacing w:val="-1"/>
                <w:sz w:val="24"/>
                <w:szCs w:val="24"/>
              </w:rPr>
              <w:t>correct</w:t>
            </w:r>
            <w:r>
              <w:rPr>
                <w:spacing w:val="-1"/>
                <w:sz w:val="24"/>
                <w:szCs w:val="24"/>
              </w:rPr>
              <w:t>ed</w:t>
            </w:r>
            <w:r w:rsidRPr="008F00CF">
              <w:rPr>
                <w:sz w:val="24"/>
                <w:szCs w:val="24"/>
              </w:rPr>
              <w:t xml:space="preserve"> </w:t>
            </w:r>
            <w:r w:rsidRPr="008F00CF">
              <w:rPr>
                <w:spacing w:val="-2"/>
                <w:sz w:val="24"/>
                <w:szCs w:val="24"/>
              </w:rPr>
              <w:t>or</w:t>
            </w:r>
            <w:r w:rsidRPr="008F00CF">
              <w:rPr>
                <w:sz w:val="24"/>
                <w:szCs w:val="24"/>
              </w:rPr>
              <w:t xml:space="preserve"> </w:t>
            </w:r>
            <w:r w:rsidRPr="008F00CF">
              <w:rPr>
                <w:spacing w:val="-1"/>
                <w:sz w:val="24"/>
                <w:szCs w:val="24"/>
              </w:rPr>
              <w:t>resolve</w:t>
            </w:r>
            <w:r>
              <w:rPr>
                <w:spacing w:val="-1"/>
                <w:sz w:val="24"/>
                <w:szCs w:val="24"/>
              </w:rPr>
              <w:t>d</w:t>
            </w:r>
            <w:r w:rsidRPr="008F00CF">
              <w:rPr>
                <w:spacing w:val="-1"/>
                <w:sz w:val="24"/>
                <w:szCs w:val="24"/>
              </w:rPr>
              <w: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772"/>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sidRPr="008F00CF">
              <w:rPr>
                <w:spacing w:val="-1"/>
                <w:sz w:val="24"/>
                <w:szCs w:val="24"/>
              </w:rPr>
              <w:t>Ensure</w:t>
            </w:r>
            <w:r w:rsidRPr="008F00CF">
              <w:rPr>
                <w:spacing w:val="-3"/>
                <w:sz w:val="24"/>
                <w:szCs w:val="24"/>
              </w:rPr>
              <w:t xml:space="preserve"> </w:t>
            </w:r>
            <w:r w:rsidRPr="008F00CF">
              <w:rPr>
                <w:sz w:val="24"/>
                <w:szCs w:val="24"/>
              </w:rPr>
              <w:t>staff</w:t>
            </w:r>
            <w:r w:rsidRPr="008F00CF">
              <w:rPr>
                <w:spacing w:val="-2"/>
                <w:sz w:val="24"/>
                <w:szCs w:val="24"/>
              </w:rPr>
              <w:t xml:space="preserve"> </w:t>
            </w:r>
            <w:r w:rsidRPr="008F00CF">
              <w:rPr>
                <w:spacing w:val="-1"/>
                <w:sz w:val="24"/>
                <w:szCs w:val="24"/>
              </w:rPr>
              <w:t>health</w:t>
            </w:r>
            <w:r w:rsidRPr="008F00CF">
              <w:rPr>
                <w:sz w:val="24"/>
                <w:szCs w:val="24"/>
              </w:rPr>
              <w:t xml:space="preserve"> </w:t>
            </w:r>
            <w:r w:rsidRPr="008F00CF">
              <w:rPr>
                <w:spacing w:val="-1"/>
                <w:sz w:val="24"/>
                <w:szCs w:val="24"/>
              </w:rPr>
              <w:t>and</w:t>
            </w:r>
            <w:r w:rsidRPr="008F00CF">
              <w:rPr>
                <w:spacing w:val="-3"/>
                <w:sz w:val="24"/>
                <w:szCs w:val="24"/>
              </w:rPr>
              <w:t xml:space="preserve"> </w:t>
            </w:r>
            <w:r w:rsidRPr="008F00CF">
              <w:rPr>
                <w:spacing w:val="-1"/>
                <w:sz w:val="24"/>
                <w:szCs w:val="24"/>
              </w:rPr>
              <w:t>safety issues</w:t>
            </w:r>
            <w:r w:rsidRPr="008F00CF">
              <w:rPr>
                <w:spacing w:val="1"/>
                <w:sz w:val="24"/>
                <w:szCs w:val="24"/>
              </w:rPr>
              <w:t xml:space="preserve"> </w:t>
            </w:r>
            <w:r w:rsidRPr="008F00CF">
              <w:rPr>
                <w:spacing w:val="-1"/>
                <w:sz w:val="24"/>
                <w:szCs w:val="24"/>
              </w:rPr>
              <w:t>being addressed;</w:t>
            </w:r>
            <w:r w:rsidRPr="008F00CF">
              <w:rPr>
                <w:spacing w:val="-3"/>
                <w:sz w:val="24"/>
                <w:szCs w:val="24"/>
              </w:rPr>
              <w:t xml:space="preserve"> </w:t>
            </w:r>
            <w:r w:rsidRPr="008F00CF">
              <w:rPr>
                <w:spacing w:val="-1"/>
                <w:sz w:val="24"/>
                <w:szCs w:val="24"/>
              </w:rPr>
              <w:t>resolve with</w:t>
            </w:r>
            <w:r w:rsidRPr="008F00CF">
              <w:rPr>
                <w:spacing w:val="1"/>
                <w:sz w:val="24"/>
                <w:szCs w:val="24"/>
              </w:rPr>
              <w:t xml:space="preserve"> </w:t>
            </w:r>
            <w:r w:rsidRPr="008F00CF">
              <w:rPr>
                <w:spacing w:val="-1"/>
                <w:sz w:val="24"/>
                <w:szCs w:val="24"/>
              </w:rPr>
              <w:t>Employee Health</w:t>
            </w:r>
            <w:r w:rsidRPr="008F00CF">
              <w:rPr>
                <w:spacing w:val="-3"/>
                <w:sz w:val="24"/>
                <w:szCs w:val="24"/>
              </w:rPr>
              <w:t xml:space="preserve"> </w:t>
            </w:r>
            <w:r w:rsidRPr="008F00CF">
              <w:rPr>
                <w:spacing w:val="-1"/>
                <w:sz w:val="24"/>
                <w:szCs w:val="24"/>
              </w:rPr>
              <w:t>and</w:t>
            </w:r>
            <w:r w:rsidRPr="008F00CF">
              <w:rPr>
                <w:sz w:val="24"/>
                <w:szCs w:val="24"/>
              </w:rPr>
              <w:t xml:space="preserve"> the</w:t>
            </w:r>
            <w:r w:rsidRPr="008F00CF">
              <w:rPr>
                <w:spacing w:val="-1"/>
                <w:sz w:val="24"/>
                <w:szCs w:val="24"/>
              </w:rPr>
              <w:t xml:space="preserve"> Safety</w:t>
            </w:r>
            <w:r w:rsidRPr="008F00CF">
              <w:rPr>
                <w:spacing w:val="77"/>
                <w:sz w:val="24"/>
                <w:szCs w:val="24"/>
              </w:rPr>
              <w:t xml:space="preserve"> </w:t>
            </w:r>
            <w:r w:rsidRPr="008F00CF">
              <w:rPr>
                <w:spacing w:val="-1"/>
                <w:sz w:val="24"/>
                <w:szCs w:val="24"/>
              </w:rPr>
              <w:t>Officer.</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420"/>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0"/>
              <w:ind w:left="111" w:right="206"/>
              <w:rPr>
                <w:rFonts w:eastAsia="Garamond" w:cs="Garamond"/>
                <w:sz w:val="24"/>
                <w:szCs w:val="24"/>
              </w:rPr>
            </w:pPr>
            <w:r w:rsidRPr="008F00CF">
              <w:rPr>
                <w:b/>
                <w:spacing w:val="-3"/>
                <w:sz w:val="24"/>
                <w:szCs w:val="24"/>
              </w:rPr>
              <w:t>Extended</w:t>
            </w:r>
            <w:r w:rsidRPr="008F00CF">
              <w:rPr>
                <w:b/>
                <w:spacing w:val="-8"/>
                <w:sz w:val="24"/>
                <w:szCs w:val="24"/>
              </w:rPr>
              <w:t xml:space="preserve"> </w:t>
            </w:r>
            <w:r w:rsidRPr="008F00CF">
              <w:rPr>
                <w:b/>
                <w:spacing w:val="-4"/>
                <w:sz w:val="24"/>
                <w:szCs w:val="24"/>
              </w:rPr>
              <w:t>(Operational</w:t>
            </w:r>
            <w:r w:rsidRPr="008F00CF">
              <w:rPr>
                <w:b/>
                <w:spacing w:val="-8"/>
                <w:sz w:val="24"/>
                <w:szCs w:val="24"/>
              </w:rPr>
              <w:t xml:space="preserve"> </w:t>
            </w:r>
            <w:r w:rsidRPr="008F00CF">
              <w:rPr>
                <w:b/>
                <w:spacing w:val="-3"/>
                <w:sz w:val="24"/>
                <w:szCs w:val="24"/>
              </w:rPr>
              <w:t>Period</w:t>
            </w:r>
            <w:r w:rsidRPr="008F00CF">
              <w:rPr>
                <w:b/>
                <w:spacing w:val="-6"/>
                <w:sz w:val="24"/>
                <w:szCs w:val="24"/>
              </w:rPr>
              <w:t xml:space="preserve"> </w:t>
            </w:r>
            <w:r w:rsidRPr="008F00CF">
              <w:rPr>
                <w:b/>
                <w:spacing w:val="-3"/>
                <w:sz w:val="24"/>
                <w:szCs w:val="24"/>
              </w:rPr>
              <w:t>Beyond</w:t>
            </w:r>
            <w:r w:rsidRPr="008F00CF">
              <w:rPr>
                <w:b/>
                <w:spacing w:val="-8"/>
                <w:sz w:val="24"/>
                <w:szCs w:val="24"/>
              </w:rPr>
              <w:t xml:space="preserve"> </w:t>
            </w:r>
            <w:r w:rsidRPr="008F00CF">
              <w:rPr>
                <w:b/>
                <w:spacing w:val="-1"/>
                <w:sz w:val="24"/>
                <w:szCs w:val="24"/>
              </w:rPr>
              <w:t>12</w:t>
            </w:r>
            <w:r w:rsidRPr="008F00CF">
              <w:rPr>
                <w:b/>
                <w:spacing w:val="-7"/>
                <w:sz w:val="24"/>
                <w:szCs w:val="24"/>
              </w:rPr>
              <w:t xml:space="preserve"> </w:t>
            </w:r>
            <w:r w:rsidRPr="008F00CF">
              <w:rPr>
                <w:b/>
                <w:spacing w:val="-3"/>
                <w:sz w:val="24"/>
                <w:szCs w:val="24"/>
              </w:rPr>
              <w:t>Hour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3"/>
              <w:ind w:left="166"/>
              <w:rPr>
                <w:rFonts w:eastAsia="Garamond" w:cs="Garamond"/>
                <w:sz w:val="24"/>
                <w:szCs w:val="24"/>
              </w:rPr>
            </w:pPr>
            <w:r w:rsidRPr="008F00CF">
              <w:rPr>
                <w:b/>
                <w:spacing w:val="-3"/>
                <w:sz w:val="24"/>
                <w:szCs w:val="24"/>
              </w:rPr>
              <w:t>Time</w:t>
            </w: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3"/>
              <w:ind w:left="169"/>
              <w:rPr>
                <w:rFonts w:eastAsia="Garamond" w:cs="Garamond"/>
                <w:sz w:val="24"/>
                <w:szCs w:val="24"/>
              </w:rPr>
            </w:pPr>
            <w:r w:rsidRPr="008F00CF">
              <w:rPr>
                <w:b/>
                <w:spacing w:val="-3"/>
                <w:sz w:val="24"/>
                <w:szCs w:val="24"/>
              </w:rPr>
              <w:t>Initial</w:t>
            </w:r>
          </w:p>
        </w:tc>
      </w:tr>
      <w:tr w:rsidR="00E326D1" w:rsidRPr="008F00CF" w:rsidTr="00E326D1">
        <w:trPr>
          <w:gridBefore w:val="1"/>
          <w:wBefore w:w="7" w:type="dxa"/>
          <w:trHeight w:hRule="exact" w:val="81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sidRPr="008F00CF">
              <w:rPr>
                <w:rFonts w:eastAsia="Garamond" w:cs="Garamond"/>
                <w:spacing w:val="-1"/>
                <w:sz w:val="24"/>
                <w:szCs w:val="24"/>
              </w:rPr>
              <w:t xml:space="preserve">Continue </w:t>
            </w:r>
            <w:r w:rsidRPr="008F00CF">
              <w:rPr>
                <w:rFonts w:eastAsia="Garamond" w:cs="Garamond"/>
                <w:sz w:val="24"/>
                <w:szCs w:val="24"/>
              </w:rPr>
              <w:t>to</w:t>
            </w:r>
            <w:r w:rsidRPr="008F00CF">
              <w:rPr>
                <w:rFonts w:eastAsia="Garamond" w:cs="Garamond"/>
                <w:spacing w:val="-3"/>
                <w:sz w:val="24"/>
                <w:szCs w:val="24"/>
              </w:rPr>
              <w:t xml:space="preserve"> </w:t>
            </w:r>
            <w:r w:rsidRPr="008F00CF">
              <w:rPr>
                <w:rFonts w:eastAsia="Garamond" w:cs="Garamond"/>
                <w:spacing w:val="-1"/>
                <w:sz w:val="24"/>
                <w:szCs w:val="24"/>
              </w:rPr>
              <w:t>monitor</w:t>
            </w:r>
            <w:r w:rsidRPr="008F00CF">
              <w:rPr>
                <w:rFonts w:eastAsia="Garamond" w:cs="Garamond"/>
                <w:sz w:val="24"/>
                <w:szCs w:val="24"/>
              </w:rPr>
              <w:t xml:space="preserve"> </w:t>
            </w:r>
            <w:r w:rsidRPr="008F00CF">
              <w:rPr>
                <w:rFonts w:eastAsia="Garamond" w:cs="Garamond"/>
                <w:spacing w:val="-1"/>
                <w:sz w:val="24"/>
                <w:szCs w:val="24"/>
              </w:rPr>
              <w:t xml:space="preserve">the </w:t>
            </w:r>
            <w:r w:rsidRPr="008F00CF">
              <w:rPr>
                <w:rFonts w:eastAsia="Garamond" w:cs="Garamond"/>
                <w:spacing w:val="-2"/>
                <w:sz w:val="24"/>
                <w:szCs w:val="24"/>
              </w:rPr>
              <w:t>HRS</w:t>
            </w:r>
            <w:r w:rsidRPr="008F00CF">
              <w:rPr>
                <w:rFonts w:eastAsia="Garamond" w:cs="Garamond"/>
                <w:sz w:val="24"/>
                <w:szCs w:val="24"/>
              </w:rPr>
              <w:t xml:space="preserve"> </w:t>
            </w:r>
            <w:r w:rsidRPr="008F00CF">
              <w:rPr>
                <w:rFonts w:eastAsia="Garamond" w:cs="Garamond"/>
                <w:spacing w:val="-1"/>
                <w:sz w:val="24"/>
                <w:szCs w:val="24"/>
              </w:rPr>
              <w:t>unit’s</w:t>
            </w:r>
            <w:r w:rsidRPr="008F00CF">
              <w:rPr>
                <w:rFonts w:eastAsia="Garamond" w:cs="Garamond"/>
                <w:spacing w:val="1"/>
                <w:sz w:val="24"/>
                <w:szCs w:val="24"/>
              </w:rPr>
              <w:t xml:space="preserve"> </w:t>
            </w:r>
            <w:r w:rsidRPr="008F00CF">
              <w:rPr>
                <w:rFonts w:eastAsia="Garamond" w:cs="Garamond"/>
                <w:spacing w:val="-1"/>
                <w:sz w:val="24"/>
                <w:szCs w:val="24"/>
              </w:rPr>
              <w:t xml:space="preserve">ability </w:t>
            </w:r>
            <w:r w:rsidRPr="008F00CF">
              <w:rPr>
                <w:rFonts w:eastAsia="Garamond" w:cs="Garamond"/>
                <w:sz w:val="24"/>
                <w:szCs w:val="24"/>
              </w:rPr>
              <w:t xml:space="preserve">to </w:t>
            </w:r>
            <w:r w:rsidRPr="008F00CF">
              <w:rPr>
                <w:rFonts w:eastAsia="Garamond" w:cs="Garamond"/>
                <w:spacing w:val="-1"/>
                <w:sz w:val="24"/>
                <w:szCs w:val="24"/>
              </w:rPr>
              <w:t>meet</w:t>
            </w:r>
            <w:r w:rsidRPr="008F00CF">
              <w:rPr>
                <w:rFonts w:eastAsia="Garamond" w:cs="Garamond"/>
                <w:sz w:val="24"/>
                <w:szCs w:val="24"/>
              </w:rPr>
              <w:t xml:space="preserve"> </w:t>
            </w:r>
            <w:r w:rsidRPr="008F00CF">
              <w:rPr>
                <w:rFonts w:eastAsia="Garamond" w:cs="Garamond"/>
                <w:spacing w:val="-2"/>
                <w:sz w:val="24"/>
                <w:szCs w:val="24"/>
              </w:rPr>
              <w:t>workload</w:t>
            </w:r>
            <w:r w:rsidRPr="008F00CF">
              <w:rPr>
                <w:rFonts w:eastAsia="Garamond" w:cs="Garamond"/>
                <w:sz w:val="24"/>
                <w:szCs w:val="24"/>
              </w:rPr>
              <w:t xml:space="preserve"> </w:t>
            </w:r>
            <w:r w:rsidRPr="008F00CF">
              <w:rPr>
                <w:rFonts w:eastAsia="Garamond" w:cs="Garamond"/>
                <w:spacing w:val="-1"/>
                <w:sz w:val="24"/>
                <w:szCs w:val="24"/>
              </w:rPr>
              <w:t>demands,</w:t>
            </w:r>
            <w:r w:rsidRPr="008F00CF">
              <w:rPr>
                <w:rFonts w:eastAsia="Garamond" w:cs="Garamond"/>
                <w:spacing w:val="-3"/>
                <w:sz w:val="24"/>
                <w:szCs w:val="24"/>
              </w:rPr>
              <w:t xml:space="preserve"> </w:t>
            </w:r>
            <w:r w:rsidRPr="008F00CF">
              <w:rPr>
                <w:rFonts w:eastAsia="Garamond" w:cs="Garamond"/>
                <w:spacing w:val="-1"/>
                <w:sz w:val="24"/>
                <w:szCs w:val="24"/>
              </w:rPr>
              <w:t>staff</w:t>
            </w:r>
            <w:r w:rsidRPr="008F00CF">
              <w:rPr>
                <w:rFonts w:eastAsia="Garamond" w:cs="Garamond"/>
                <w:sz w:val="24"/>
                <w:szCs w:val="24"/>
              </w:rPr>
              <w:t xml:space="preserve"> </w:t>
            </w:r>
            <w:r w:rsidRPr="008F00CF">
              <w:rPr>
                <w:rFonts w:eastAsia="Garamond" w:cs="Garamond"/>
                <w:spacing w:val="-1"/>
                <w:sz w:val="24"/>
                <w:szCs w:val="24"/>
              </w:rPr>
              <w:t>health</w:t>
            </w:r>
            <w:r w:rsidRPr="008F00CF">
              <w:rPr>
                <w:rFonts w:eastAsia="Garamond" w:cs="Garamond"/>
                <w:sz w:val="24"/>
                <w:szCs w:val="24"/>
              </w:rPr>
              <w:t xml:space="preserve"> </w:t>
            </w:r>
            <w:r w:rsidRPr="008F00CF">
              <w:rPr>
                <w:rFonts w:eastAsia="Garamond" w:cs="Garamond"/>
                <w:spacing w:val="-2"/>
                <w:sz w:val="24"/>
                <w:szCs w:val="24"/>
              </w:rPr>
              <w:t>and</w:t>
            </w:r>
            <w:r w:rsidRPr="008F00CF">
              <w:rPr>
                <w:rFonts w:eastAsia="Garamond" w:cs="Garamond"/>
                <w:sz w:val="24"/>
                <w:szCs w:val="24"/>
              </w:rPr>
              <w:t xml:space="preserve"> </w:t>
            </w:r>
            <w:r w:rsidRPr="008F00CF">
              <w:rPr>
                <w:rFonts w:eastAsia="Garamond" w:cs="Garamond"/>
                <w:spacing w:val="-1"/>
                <w:sz w:val="24"/>
                <w:szCs w:val="24"/>
              </w:rPr>
              <w:t>safety,</w:t>
            </w:r>
            <w:r w:rsidRPr="008F00CF">
              <w:rPr>
                <w:rFonts w:eastAsia="Garamond" w:cs="Garamond"/>
                <w:spacing w:val="87"/>
                <w:sz w:val="24"/>
                <w:szCs w:val="24"/>
              </w:rPr>
              <w:t xml:space="preserve"> </w:t>
            </w:r>
            <w:r w:rsidRPr="008F00CF">
              <w:rPr>
                <w:rFonts w:eastAsia="Garamond" w:cs="Garamond"/>
                <w:spacing w:val="-1"/>
                <w:sz w:val="24"/>
                <w:szCs w:val="24"/>
              </w:rPr>
              <w:t>resource needs, and</w:t>
            </w:r>
            <w:r w:rsidRPr="008F00CF">
              <w:rPr>
                <w:rFonts w:eastAsia="Garamond" w:cs="Garamond"/>
                <w:sz w:val="24"/>
                <w:szCs w:val="24"/>
              </w:rPr>
              <w:t xml:space="preserve"> </w:t>
            </w:r>
            <w:r w:rsidRPr="008F00CF">
              <w:rPr>
                <w:rFonts w:eastAsia="Garamond" w:cs="Garamond"/>
                <w:spacing w:val="-1"/>
                <w:sz w:val="24"/>
                <w:szCs w:val="24"/>
              </w:rPr>
              <w:t>documentation</w:t>
            </w:r>
            <w:r w:rsidRPr="008F00CF">
              <w:rPr>
                <w:rFonts w:eastAsia="Garamond" w:cs="Garamond"/>
                <w:sz w:val="24"/>
                <w:szCs w:val="24"/>
              </w:rPr>
              <w:t xml:space="preserve"> </w:t>
            </w:r>
            <w:r w:rsidRPr="008F00CF">
              <w:rPr>
                <w:rFonts w:eastAsia="Garamond" w:cs="Garamond"/>
                <w:spacing w:val="-1"/>
                <w:sz w:val="24"/>
                <w:szCs w:val="24"/>
              </w:rPr>
              <w:t>practice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81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lastRenderedPageBreak/>
              <w:t>With</w:t>
            </w:r>
            <w:r w:rsidRPr="008F00CF">
              <w:rPr>
                <w:sz w:val="24"/>
                <w:szCs w:val="24"/>
              </w:rPr>
              <w:t xml:space="preserve"> the</w:t>
            </w:r>
            <w:r w:rsidRPr="008F00CF">
              <w:rPr>
                <w:spacing w:val="-1"/>
                <w:sz w:val="24"/>
                <w:szCs w:val="24"/>
              </w:rPr>
              <w:t xml:space="preserve"> assistance </w:t>
            </w:r>
            <w:r w:rsidRPr="008F00CF">
              <w:rPr>
                <w:sz w:val="24"/>
                <w:szCs w:val="24"/>
              </w:rPr>
              <w:t xml:space="preserve">of </w:t>
            </w:r>
            <w:r w:rsidRPr="008F00CF">
              <w:rPr>
                <w:spacing w:val="-2"/>
                <w:sz w:val="24"/>
                <w:szCs w:val="24"/>
              </w:rPr>
              <w:t>Human</w:t>
            </w:r>
            <w:r w:rsidRPr="008F00CF">
              <w:rPr>
                <w:sz w:val="24"/>
                <w:szCs w:val="24"/>
              </w:rPr>
              <w:t xml:space="preserve"> </w:t>
            </w:r>
            <w:r w:rsidRPr="008F00CF">
              <w:rPr>
                <w:spacing w:val="-1"/>
                <w:sz w:val="24"/>
                <w:szCs w:val="24"/>
              </w:rPr>
              <w:t>Resources, verify/credential external personnel sent</w:t>
            </w:r>
            <w:r w:rsidRPr="008F00CF">
              <w:rPr>
                <w:sz w:val="24"/>
                <w:szCs w:val="24"/>
              </w:rPr>
              <w:t xml:space="preserve"> to</w:t>
            </w:r>
            <w:r w:rsidRPr="008F00CF">
              <w:rPr>
                <w:spacing w:val="-3"/>
                <w:sz w:val="24"/>
                <w:szCs w:val="24"/>
              </w:rPr>
              <w:t xml:space="preserve"> </w:t>
            </w:r>
            <w:r w:rsidRPr="008F00CF">
              <w:rPr>
                <w:spacing w:val="-1"/>
                <w:sz w:val="24"/>
                <w:szCs w:val="24"/>
              </w:rPr>
              <w:t>assis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117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35"/>
              <w:rPr>
                <w:rFonts w:eastAsia="Garamond" w:cs="Garamond"/>
                <w:sz w:val="24"/>
                <w:szCs w:val="24"/>
              </w:rPr>
            </w:pPr>
            <w:r w:rsidRPr="008F00CF">
              <w:rPr>
                <w:spacing w:val="-1"/>
                <w:sz w:val="24"/>
                <w:szCs w:val="24"/>
              </w:rPr>
              <w:t>Work with</w:t>
            </w:r>
            <w:r w:rsidRPr="008F00CF">
              <w:rPr>
                <w:sz w:val="24"/>
                <w:szCs w:val="24"/>
              </w:rPr>
              <w:t xml:space="preserve"> </w:t>
            </w:r>
            <w:r w:rsidRPr="008F00CF">
              <w:rPr>
                <w:spacing w:val="-1"/>
                <w:sz w:val="24"/>
                <w:szCs w:val="24"/>
              </w:rPr>
              <w:t xml:space="preserve">the </w:t>
            </w:r>
            <w:r>
              <w:rPr>
                <w:spacing w:val="-1"/>
                <w:sz w:val="24"/>
                <w:szCs w:val="24"/>
              </w:rPr>
              <w:t>Hospital Incident Commander or Designee</w:t>
            </w:r>
            <w:r w:rsidRPr="008F00CF">
              <w:rPr>
                <w:sz w:val="24"/>
                <w:szCs w:val="24"/>
              </w:rPr>
              <w:t xml:space="preserve"> on</w:t>
            </w:r>
            <w:r w:rsidRPr="008F00CF">
              <w:rPr>
                <w:spacing w:val="-2"/>
                <w:sz w:val="24"/>
                <w:szCs w:val="24"/>
              </w:rPr>
              <w:t xml:space="preserve"> </w:t>
            </w:r>
            <w:r w:rsidRPr="008F00CF">
              <w:rPr>
                <w:sz w:val="24"/>
                <w:szCs w:val="24"/>
              </w:rPr>
              <w:t>the</w:t>
            </w:r>
            <w:r w:rsidRPr="008F00CF">
              <w:rPr>
                <w:spacing w:val="49"/>
                <w:sz w:val="24"/>
                <w:szCs w:val="24"/>
              </w:rPr>
              <w:t xml:space="preserve"> </w:t>
            </w:r>
            <w:r w:rsidRPr="008F00CF">
              <w:rPr>
                <w:spacing w:val="-1"/>
                <w:sz w:val="24"/>
                <w:szCs w:val="24"/>
              </w:rPr>
              <w:t>assignment</w:t>
            </w:r>
            <w:r w:rsidRPr="008F00CF">
              <w:rPr>
                <w:sz w:val="24"/>
                <w:szCs w:val="24"/>
              </w:rPr>
              <w:t xml:space="preserve"> of </w:t>
            </w:r>
            <w:r w:rsidRPr="008F00CF">
              <w:rPr>
                <w:spacing w:val="-1"/>
                <w:sz w:val="24"/>
                <w:szCs w:val="24"/>
              </w:rPr>
              <w:t>external resources.</w:t>
            </w:r>
            <w:r w:rsidRPr="008F00CF">
              <w:rPr>
                <w:spacing w:val="55"/>
                <w:sz w:val="24"/>
                <w:szCs w:val="24"/>
              </w:rPr>
              <w:t xml:space="preserve"> </w:t>
            </w:r>
            <w:r w:rsidRPr="008F00CF">
              <w:rPr>
                <w:spacing w:val="-1"/>
                <w:sz w:val="24"/>
                <w:szCs w:val="24"/>
              </w:rPr>
              <w:t>Coordinate assignment</w:t>
            </w:r>
            <w:r w:rsidRPr="008F00CF">
              <w:rPr>
                <w:spacing w:val="-2"/>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orientation</w:t>
            </w:r>
            <w:r w:rsidRPr="008F00CF">
              <w:rPr>
                <w:sz w:val="24"/>
                <w:szCs w:val="24"/>
              </w:rPr>
              <w:t xml:space="preserve"> of</w:t>
            </w:r>
            <w:r w:rsidRPr="008F00CF">
              <w:rPr>
                <w:spacing w:val="-2"/>
                <w:sz w:val="24"/>
                <w:szCs w:val="24"/>
              </w:rPr>
              <w:t xml:space="preserve"> </w:t>
            </w:r>
            <w:r w:rsidRPr="008F00CF">
              <w:rPr>
                <w:spacing w:val="-1"/>
                <w:sz w:val="24"/>
                <w:szCs w:val="24"/>
              </w:rPr>
              <w:t>external</w:t>
            </w:r>
            <w:r w:rsidRPr="008F00CF">
              <w:rPr>
                <w:spacing w:val="-3"/>
                <w:sz w:val="24"/>
                <w:szCs w:val="24"/>
              </w:rPr>
              <w:t xml:space="preserve"> </w:t>
            </w:r>
            <w:r w:rsidRPr="008F00CF">
              <w:rPr>
                <w:spacing w:val="-1"/>
                <w:sz w:val="24"/>
                <w:szCs w:val="24"/>
              </w:rPr>
              <w:t>personnel</w:t>
            </w:r>
            <w:r w:rsidRPr="008F00CF">
              <w:rPr>
                <w:spacing w:val="67"/>
                <w:sz w:val="24"/>
                <w:szCs w:val="24"/>
              </w:rPr>
              <w:t xml:space="preserve"> </w:t>
            </w:r>
            <w:r w:rsidRPr="008F00CF">
              <w:rPr>
                <w:sz w:val="24"/>
                <w:szCs w:val="24"/>
              </w:rPr>
              <w:t>sent to</w:t>
            </w:r>
            <w:r w:rsidRPr="008F00CF">
              <w:rPr>
                <w:spacing w:val="-3"/>
                <w:sz w:val="24"/>
                <w:szCs w:val="24"/>
              </w:rPr>
              <w:t xml:space="preserve"> </w:t>
            </w:r>
            <w:r w:rsidRPr="008F00CF">
              <w:rPr>
                <w:spacing w:val="-1"/>
                <w:sz w:val="24"/>
                <w:szCs w:val="24"/>
              </w:rPr>
              <w:t>assis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52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z w:val="24"/>
                <w:szCs w:val="24"/>
              </w:rPr>
              <w:t>Rotate</w:t>
            </w:r>
            <w:r w:rsidRPr="008F00CF">
              <w:rPr>
                <w:spacing w:val="-3"/>
                <w:sz w:val="24"/>
                <w:szCs w:val="24"/>
              </w:rPr>
              <w:t xml:space="preserve"> </w:t>
            </w:r>
            <w:r w:rsidRPr="008F00CF">
              <w:rPr>
                <w:spacing w:val="-1"/>
                <w:sz w:val="24"/>
                <w:szCs w:val="24"/>
              </w:rPr>
              <w:t>staff</w:t>
            </w:r>
            <w:r w:rsidRPr="008F00CF">
              <w:rPr>
                <w:sz w:val="24"/>
                <w:szCs w:val="24"/>
              </w:rPr>
              <w:t xml:space="preserve"> on a</w:t>
            </w:r>
            <w:r w:rsidRPr="008F00CF">
              <w:rPr>
                <w:spacing w:val="-1"/>
                <w:sz w:val="24"/>
                <w:szCs w:val="24"/>
              </w:rPr>
              <w:t xml:space="preserve"> regular</w:t>
            </w:r>
            <w:r w:rsidRPr="008F00CF">
              <w:rPr>
                <w:spacing w:val="-2"/>
                <w:sz w:val="24"/>
                <w:szCs w:val="24"/>
              </w:rPr>
              <w:t xml:space="preserve"> </w:t>
            </w:r>
            <w:r w:rsidRPr="008F00CF">
              <w:rPr>
                <w:spacing w:val="-1"/>
                <w:sz w:val="24"/>
                <w:szCs w:val="24"/>
              </w:rPr>
              <w:t>basis.</w:t>
            </w:r>
            <w:r w:rsidRPr="008F00CF">
              <w:rPr>
                <w:spacing w:val="55"/>
                <w:sz w:val="24"/>
                <w:szCs w:val="24"/>
              </w:rPr>
              <w:t xml:space="preserve"> </w:t>
            </w:r>
            <w:r w:rsidRPr="008F00CF">
              <w:rPr>
                <w:spacing w:val="-1"/>
                <w:sz w:val="24"/>
                <w:szCs w:val="24"/>
              </w:rPr>
              <w:t>Provide for</w:t>
            </w:r>
            <w:r w:rsidRPr="008F00CF">
              <w:rPr>
                <w:spacing w:val="-2"/>
                <w:sz w:val="24"/>
                <w:szCs w:val="24"/>
              </w:rPr>
              <w:t xml:space="preserve"> </w:t>
            </w:r>
            <w:r w:rsidRPr="008F00CF">
              <w:rPr>
                <w:sz w:val="24"/>
                <w:szCs w:val="24"/>
              </w:rPr>
              <w:t>staff</w:t>
            </w:r>
            <w:r w:rsidRPr="008F00CF">
              <w:rPr>
                <w:spacing w:val="-2"/>
                <w:sz w:val="24"/>
                <w:szCs w:val="24"/>
              </w:rPr>
              <w:t xml:space="preserve"> </w:t>
            </w:r>
            <w:r w:rsidRPr="008F00CF">
              <w:rPr>
                <w:spacing w:val="-1"/>
                <w:sz w:val="24"/>
                <w:szCs w:val="24"/>
              </w:rPr>
              <w:t>rest</w:t>
            </w:r>
            <w:r w:rsidRPr="008F00CF">
              <w:rPr>
                <w:sz w:val="24"/>
                <w:szCs w:val="24"/>
              </w:rPr>
              <w:t xml:space="preserve"> </w:t>
            </w:r>
            <w:r w:rsidRPr="008F00CF">
              <w:rPr>
                <w:spacing w:val="-1"/>
                <w:sz w:val="24"/>
                <w:szCs w:val="24"/>
              </w:rPr>
              <w:t>periods</w:t>
            </w:r>
            <w:r w:rsidRPr="008F00CF">
              <w:rPr>
                <w:spacing w:val="1"/>
                <w:sz w:val="24"/>
                <w:szCs w:val="24"/>
              </w:rPr>
              <w:t xml:space="preserve"> </w:t>
            </w:r>
            <w:r w:rsidRPr="008F00CF">
              <w:rPr>
                <w:spacing w:val="-1"/>
                <w:sz w:val="24"/>
                <w:szCs w:val="24"/>
              </w:rPr>
              <w:t>and</w:t>
            </w:r>
            <w:r w:rsidRPr="008F00CF">
              <w:rPr>
                <w:spacing w:val="-3"/>
                <w:sz w:val="24"/>
                <w:szCs w:val="24"/>
              </w:rPr>
              <w:t xml:space="preserve"> </w:t>
            </w:r>
            <w:r w:rsidRPr="008F00CF">
              <w:rPr>
                <w:spacing w:val="-1"/>
                <w:sz w:val="24"/>
                <w:szCs w:val="24"/>
              </w:rPr>
              <w:t>relief.</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45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Document</w:t>
            </w:r>
            <w:r w:rsidRPr="008F00CF">
              <w:rPr>
                <w:sz w:val="24"/>
                <w:szCs w:val="24"/>
              </w:rPr>
              <w:t xml:space="preserve"> </w:t>
            </w:r>
            <w:r w:rsidRPr="008F00CF">
              <w:rPr>
                <w:spacing w:val="-1"/>
                <w:sz w:val="24"/>
                <w:szCs w:val="24"/>
              </w:rPr>
              <w:t>actions</w:t>
            </w:r>
            <w:r w:rsidRPr="008F00CF">
              <w:rPr>
                <w:spacing w:val="1"/>
                <w:sz w:val="24"/>
                <w:szCs w:val="24"/>
              </w:rPr>
              <w:t xml:space="preserve"> </w:t>
            </w:r>
            <w:r w:rsidRPr="008F00CF">
              <w:rPr>
                <w:spacing w:val="-1"/>
                <w:sz w:val="24"/>
                <w:szCs w:val="24"/>
              </w:rPr>
              <w:t>and</w:t>
            </w:r>
            <w:r w:rsidRPr="008F00CF">
              <w:rPr>
                <w:spacing w:val="-3"/>
                <w:sz w:val="24"/>
                <w:szCs w:val="24"/>
              </w:rPr>
              <w:t xml:space="preserve"> </w:t>
            </w:r>
            <w:r w:rsidRPr="008F00CF">
              <w:rPr>
                <w:spacing w:val="-1"/>
                <w:sz w:val="24"/>
                <w:szCs w:val="24"/>
              </w:rPr>
              <w:t>decisions</w:t>
            </w:r>
            <w:r w:rsidRPr="008F00CF">
              <w:rPr>
                <w:spacing w:val="1"/>
                <w:sz w:val="24"/>
                <w:szCs w:val="24"/>
              </w:rPr>
              <w:t xml:space="preserve"> </w:t>
            </w:r>
            <w:r w:rsidRPr="008F00CF">
              <w:rPr>
                <w:spacing w:val="-2"/>
                <w:sz w:val="24"/>
                <w:szCs w:val="24"/>
              </w:rPr>
              <w:t>on</w:t>
            </w:r>
            <w:r w:rsidRPr="008F00CF">
              <w:rPr>
                <w:sz w:val="24"/>
                <w:szCs w:val="24"/>
              </w:rPr>
              <w:t xml:space="preserve"> a</w:t>
            </w:r>
            <w:r w:rsidRPr="008F00CF">
              <w:rPr>
                <w:spacing w:val="-1"/>
                <w:sz w:val="24"/>
                <w:szCs w:val="24"/>
              </w:rPr>
              <w:t xml:space="preserve"> continual basi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79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 xml:space="preserve">Continue </w:t>
            </w:r>
            <w:r w:rsidRPr="008F00CF">
              <w:rPr>
                <w:sz w:val="24"/>
                <w:szCs w:val="24"/>
              </w:rPr>
              <w:t>to</w:t>
            </w:r>
            <w:r w:rsidRPr="008F00CF">
              <w:rPr>
                <w:spacing w:val="-3"/>
                <w:sz w:val="24"/>
                <w:szCs w:val="24"/>
              </w:rPr>
              <w:t xml:space="preserve"> </w:t>
            </w:r>
            <w:r w:rsidRPr="008F00CF">
              <w:rPr>
                <w:spacing w:val="-1"/>
                <w:sz w:val="24"/>
                <w:szCs w:val="24"/>
              </w:rPr>
              <w:t>provide</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Hospital Incident Commander or Designee</w:t>
            </w:r>
            <w:r w:rsidRPr="008F00CF">
              <w:rPr>
                <w:spacing w:val="-2"/>
                <w:sz w:val="24"/>
                <w:szCs w:val="24"/>
              </w:rPr>
              <w:t xml:space="preserve"> </w:t>
            </w:r>
            <w:r w:rsidRPr="008F00CF">
              <w:rPr>
                <w:spacing w:val="-1"/>
                <w:sz w:val="24"/>
                <w:szCs w:val="24"/>
              </w:rPr>
              <w:t>with</w:t>
            </w:r>
            <w:r w:rsidRPr="008F00CF">
              <w:rPr>
                <w:sz w:val="24"/>
                <w:szCs w:val="24"/>
              </w:rPr>
              <w:t xml:space="preserve"> </w:t>
            </w:r>
            <w:r w:rsidRPr="008F00CF">
              <w:rPr>
                <w:spacing w:val="-1"/>
                <w:sz w:val="24"/>
                <w:szCs w:val="24"/>
              </w:rPr>
              <w:t>periodic</w:t>
            </w:r>
            <w:r w:rsidRPr="008F00CF">
              <w:rPr>
                <w:spacing w:val="-3"/>
                <w:sz w:val="24"/>
                <w:szCs w:val="24"/>
              </w:rPr>
              <w:t xml:space="preserve"> </w:t>
            </w:r>
            <w:r w:rsidRPr="008F00CF">
              <w:rPr>
                <w:spacing w:val="-1"/>
                <w:sz w:val="24"/>
                <w:szCs w:val="24"/>
              </w:rPr>
              <w:t>situation</w:t>
            </w:r>
            <w:r w:rsidRPr="008F00CF">
              <w:rPr>
                <w:sz w:val="24"/>
                <w:szCs w:val="24"/>
              </w:rPr>
              <w:t xml:space="preserve"> </w:t>
            </w:r>
            <w:r w:rsidRPr="008F00CF">
              <w:rPr>
                <w:spacing w:val="-1"/>
                <w:sz w:val="24"/>
                <w:szCs w:val="24"/>
              </w:rPr>
              <w:t>update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81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line="241" w:lineRule="auto"/>
              <w:ind w:left="111" w:right="208"/>
              <w:rPr>
                <w:rFonts w:eastAsia="Garamond" w:cs="Garamond"/>
                <w:sz w:val="24"/>
                <w:szCs w:val="24"/>
              </w:rPr>
            </w:pPr>
            <w:r w:rsidRPr="008F00CF">
              <w:rPr>
                <w:spacing w:val="-1"/>
                <w:sz w:val="24"/>
                <w:szCs w:val="24"/>
              </w:rPr>
              <w:t xml:space="preserve">Ensure </w:t>
            </w:r>
            <w:r>
              <w:rPr>
                <w:spacing w:val="-1"/>
                <w:sz w:val="24"/>
                <w:szCs w:val="24"/>
              </w:rPr>
              <w:t xml:space="preserve">your </w:t>
            </w:r>
            <w:r w:rsidRPr="008F00CF">
              <w:rPr>
                <w:spacing w:val="-1"/>
                <w:sz w:val="24"/>
                <w:szCs w:val="24"/>
              </w:rPr>
              <w:t>physical readiness</w:t>
            </w:r>
            <w:r w:rsidRPr="008F00CF">
              <w:rPr>
                <w:spacing w:val="1"/>
                <w:sz w:val="24"/>
                <w:szCs w:val="24"/>
              </w:rPr>
              <w:t xml:space="preserve"> </w:t>
            </w:r>
            <w:r w:rsidRPr="008F00CF">
              <w:rPr>
                <w:spacing w:val="-1"/>
                <w:sz w:val="24"/>
                <w:szCs w:val="24"/>
              </w:rPr>
              <w:t>through</w:t>
            </w:r>
            <w:r w:rsidRPr="008F00CF">
              <w:rPr>
                <w:spacing w:val="-3"/>
                <w:sz w:val="24"/>
                <w:szCs w:val="24"/>
              </w:rPr>
              <w:t xml:space="preserve"> </w:t>
            </w:r>
            <w:r w:rsidRPr="008F00CF">
              <w:rPr>
                <w:spacing w:val="-1"/>
                <w:sz w:val="24"/>
                <w:szCs w:val="24"/>
              </w:rPr>
              <w:t>proper</w:t>
            </w:r>
            <w:r w:rsidRPr="008F00CF">
              <w:rPr>
                <w:sz w:val="24"/>
                <w:szCs w:val="24"/>
              </w:rPr>
              <w:t xml:space="preserve"> </w:t>
            </w:r>
            <w:r w:rsidRPr="008F00CF">
              <w:rPr>
                <w:spacing w:val="-2"/>
                <w:sz w:val="24"/>
                <w:szCs w:val="24"/>
              </w:rPr>
              <w:t>nutrition,</w:t>
            </w:r>
            <w:r w:rsidRPr="008F00CF">
              <w:rPr>
                <w:spacing w:val="-1"/>
                <w:sz w:val="24"/>
                <w:szCs w:val="24"/>
              </w:rPr>
              <w:t xml:space="preserve"> water</w:t>
            </w:r>
            <w:r w:rsidRPr="008F00CF">
              <w:rPr>
                <w:sz w:val="24"/>
                <w:szCs w:val="24"/>
              </w:rPr>
              <w:t xml:space="preserve"> </w:t>
            </w:r>
            <w:r w:rsidRPr="008F00CF">
              <w:rPr>
                <w:spacing w:val="-1"/>
                <w:sz w:val="24"/>
                <w:szCs w:val="24"/>
              </w:rPr>
              <w:t>intake, rest, and</w:t>
            </w:r>
            <w:r w:rsidRPr="008F00CF">
              <w:rPr>
                <w:sz w:val="24"/>
                <w:szCs w:val="24"/>
              </w:rPr>
              <w:t xml:space="preserve"> </w:t>
            </w:r>
            <w:r w:rsidRPr="008F00CF">
              <w:rPr>
                <w:spacing w:val="-1"/>
                <w:sz w:val="24"/>
                <w:szCs w:val="24"/>
              </w:rPr>
              <w:t>stress</w:t>
            </w:r>
            <w:r w:rsidRPr="008F00CF">
              <w:rPr>
                <w:spacing w:val="1"/>
                <w:sz w:val="24"/>
                <w:szCs w:val="24"/>
              </w:rPr>
              <w:t xml:space="preserve"> </w:t>
            </w:r>
            <w:r w:rsidRPr="008F00CF">
              <w:rPr>
                <w:spacing w:val="-1"/>
                <w:sz w:val="24"/>
                <w:szCs w:val="24"/>
              </w:rPr>
              <w:t>management</w:t>
            </w:r>
            <w:r w:rsidRPr="008F00CF">
              <w:rPr>
                <w:spacing w:val="79"/>
                <w:sz w:val="24"/>
                <w:szCs w:val="24"/>
              </w:rPr>
              <w:t xml:space="preserve"> </w:t>
            </w:r>
            <w:r w:rsidRPr="008F00CF">
              <w:rPr>
                <w:spacing w:val="-1"/>
                <w:sz w:val="24"/>
                <w:szCs w:val="24"/>
              </w:rPr>
              <w:t>technique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81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Observe all</w:t>
            </w:r>
            <w:r w:rsidRPr="008F00CF">
              <w:rPr>
                <w:spacing w:val="-3"/>
                <w:sz w:val="24"/>
                <w:szCs w:val="24"/>
              </w:rPr>
              <w:t xml:space="preserve"> </w:t>
            </w:r>
            <w:r w:rsidRPr="008F00CF">
              <w:rPr>
                <w:spacing w:val="-1"/>
                <w:sz w:val="24"/>
                <w:szCs w:val="24"/>
              </w:rPr>
              <w:t>staff</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volunteers</w:t>
            </w:r>
            <w:r w:rsidRPr="008F00CF">
              <w:rPr>
                <w:spacing w:val="1"/>
                <w:sz w:val="24"/>
                <w:szCs w:val="24"/>
              </w:rPr>
              <w:t xml:space="preserve"> </w:t>
            </w:r>
            <w:r w:rsidRPr="008F00CF">
              <w:rPr>
                <w:spacing w:val="-1"/>
                <w:sz w:val="24"/>
                <w:szCs w:val="24"/>
              </w:rPr>
              <w:t>for</w:t>
            </w:r>
            <w:r w:rsidRPr="008F00CF">
              <w:rPr>
                <w:sz w:val="24"/>
                <w:szCs w:val="24"/>
              </w:rPr>
              <w:t xml:space="preserve"> </w:t>
            </w:r>
            <w:r w:rsidRPr="008F00CF">
              <w:rPr>
                <w:spacing w:val="-1"/>
                <w:sz w:val="24"/>
                <w:szCs w:val="24"/>
              </w:rPr>
              <w:t>signs</w:t>
            </w:r>
            <w:r w:rsidRPr="008F00CF">
              <w:rPr>
                <w:spacing w:val="1"/>
                <w:sz w:val="24"/>
                <w:szCs w:val="24"/>
              </w:rPr>
              <w:t xml:space="preserve"> </w:t>
            </w:r>
            <w:r w:rsidRPr="008F00CF">
              <w:rPr>
                <w:spacing w:val="-2"/>
                <w:sz w:val="24"/>
                <w:szCs w:val="24"/>
              </w:rPr>
              <w:t xml:space="preserve">of </w:t>
            </w:r>
            <w:r w:rsidRPr="008F00CF">
              <w:rPr>
                <w:spacing w:val="-1"/>
                <w:sz w:val="24"/>
                <w:szCs w:val="24"/>
              </w:rPr>
              <w:t>stress</w:t>
            </w:r>
            <w:r w:rsidRPr="008F00CF">
              <w:rPr>
                <w:spacing w:val="1"/>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inappropriate behavior.</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88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74"/>
              <w:rPr>
                <w:rFonts w:eastAsia="Garamond" w:cs="Garamond"/>
                <w:sz w:val="24"/>
                <w:szCs w:val="24"/>
              </w:rPr>
            </w:pPr>
            <w:r w:rsidRPr="008F00CF">
              <w:rPr>
                <w:spacing w:val="-1"/>
                <w:sz w:val="24"/>
                <w:szCs w:val="24"/>
              </w:rPr>
              <w:t>Upon</w:t>
            </w:r>
            <w:r w:rsidRPr="008F00CF">
              <w:rPr>
                <w:sz w:val="24"/>
                <w:szCs w:val="24"/>
              </w:rPr>
              <w:t xml:space="preserve"> </w:t>
            </w:r>
            <w:r w:rsidRPr="008F00CF">
              <w:rPr>
                <w:spacing w:val="-1"/>
                <w:sz w:val="24"/>
                <w:szCs w:val="24"/>
              </w:rPr>
              <w:t>shift</w:t>
            </w:r>
            <w:r w:rsidRPr="008F00CF">
              <w:rPr>
                <w:sz w:val="24"/>
                <w:szCs w:val="24"/>
              </w:rPr>
              <w:t xml:space="preserve"> </w:t>
            </w:r>
            <w:r w:rsidRPr="008F00CF">
              <w:rPr>
                <w:spacing w:val="-1"/>
                <w:sz w:val="24"/>
                <w:szCs w:val="24"/>
              </w:rPr>
              <w:t>change, brie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replacement</w:t>
            </w:r>
            <w:r w:rsidRPr="008F00CF">
              <w:rPr>
                <w:sz w:val="24"/>
                <w:szCs w:val="24"/>
              </w:rPr>
              <w:t xml:space="preserve"> </w:t>
            </w:r>
            <w:r w:rsidRPr="008F00CF">
              <w:rPr>
                <w:spacing w:val="-2"/>
                <w:sz w:val="24"/>
                <w:szCs w:val="24"/>
              </w:rPr>
              <w:t>on</w:t>
            </w:r>
            <w:r w:rsidRPr="008F00CF">
              <w:rPr>
                <w:sz w:val="24"/>
                <w:szCs w:val="24"/>
              </w:rPr>
              <w:t xml:space="preserve"> the</w:t>
            </w:r>
            <w:r w:rsidRPr="008F00CF">
              <w:rPr>
                <w:spacing w:val="-4"/>
                <w:sz w:val="24"/>
                <w:szCs w:val="24"/>
              </w:rPr>
              <w:t xml:space="preserve"> </w:t>
            </w:r>
            <w:r w:rsidRPr="008F00CF">
              <w:rPr>
                <w:spacing w:val="-1"/>
                <w:sz w:val="24"/>
                <w:szCs w:val="24"/>
              </w:rPr>
              <w:t xml:space="preserve">status </w:t>
            </w:r>
            <w:r w:rsidRPr="008F00CF">
              <w:rPr>
                <w:sz w:val="24"/>
                <w:szCs w:val="24"/>
              </w:rPr>
              <w:t xml:space="preserve">of </w:t>
            </w:r>
            <w:r w:rsidRPr="008F00CF">
              <w:rPr>
                <w:spacing w:val="-1"/>
                <w:sz w:val="24"/>
                <w:szCs w:val="24"/>
              </w:rPr>
              <w:t>all ongoing</w:t>
            </w:r>
            <w:r w:rsidRPr="008F00CF">
              <w:rPr>
                <w:spacing w:val="-3"/>
                <w:sz w:val="24"/>
                <w:szCs w:val="24"/>
              </w:rPr>
              <w:t xml:space="preserve"> </w:t>
            </w:r>
            <w:r w:rsidRPr="008F00CF">
              <w:rPr>
                <w:spacing w:val="-1"/>
                <w:sz w:val="24"/>
                <w:szCs w:val="24"/>
              </w:rPr>
              <w:t>operations, issues, and</w:t>
            </w:r>
            <w:r w:rsidRPr="008F00CF">
              <w:rPr>
                <w:spacing w:val="65"/>
                <w:sz w:val="24"/>
                <w:szCs w:val="24"/>
              </w:rPr>
              <w:t xml:space="preserve"> </w:t>
            </w:r>
            <w:r w:rsidRPr="008F00CF">
              <w:rPr>
                <w:spacing w:val="-1"/>
                <w:sz w:val="24"/>
                <w:szCs w:val="24"/>
              </w:rPr>
              <w:t>other</w:t>
            </w:r>
            <w:r w:rsidRPr="008F00CF">
              <w:rPr>
                <w:sz w:val="24"/>
                <w:szCs w:val="24"/>
              </w:rPr>
              <w:t xml:space="preserve"> </w:t>
            </w:r>
            <w:r w:rsidRPr="008F00CF">
              <w:rPr>
                <w:spacing w:val="-1"/>
                <w:sz w:val="24"/>
                <w:szCs w:val="24"/>
              </w:rPr>
              <w:t>relevant</w:t>
            </w:r>
            <w:r w:rsidRPr="008F00CF">
              <w:rPr>
                <w:sz w:val="24"/>
                <w:szCs w:val="24"/>
              </w:rPr>
              <w:t xml:space="preserve"> </w:t>
            </w:r>
            <w:r w:rsidRPr="008F00CF">
              <w:rPr>
                <w:spacing w:val="-1"/>
                <w:sz w:val="24"/>
                <w:szCs w:val="24"/>
              </w:rPr>
              <w:t>incident</w:t>
            </w:r>
            <w:r w:rsidRPr="008F00CF">
              <w:rPr>
                <w:sz w:val="24"/>
                <w:szCs w:val="24"/>
              </w:rPr>
              <w:t xml:space="preserve"> </w:t>
            </w:r>
            <w:r w:rsidRPr="008F00CF">
              <w:rPr>
                <w:spacing w:val="-1"/>
                <w:sz w:val="24"/>
                <w:szCs w:val="24"/>
              </w:rPr>
              <w:t>information.</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420"/>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0"/>
              <w:ind w:left="111" w:right="206"/>
              <w:rPr>
                <w:rFonts w:eastAsia="Garamond" w:cs="Garamond"/>
                <w:sz w:val="24"/>
                <w:szCs w:val="24"/>
              </w:rPr>
            </w:pPr>
            <w:r>
              <w:rPr>
                <w:b/>
                <w:spacing w:val="-4"/>
                <w:sz w:val="24"/>
                <w:szCs w:val="24"/>
              </w:rPr>
              <w:t>Decentralize/Demobilize</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0"/>
              <w:ind w:left="166"/>
              <w:rPr>
                <w:rFonts w:eastAsia="Garamond" w:cs="Garamond"/>
                <w:sz w:val="24"/>
                <w:szCs w:val="24"/>
              </w:rPr>
            </w:pPr>
            <w:r w:rsidRPr="008F00CF">
              <w:rPr>
                <w:b/>
                <w:spacing w:val="-3"/>
                <w:sz w:val="24"/>
                <w:szCs w:val="24"/>
              </w:rPr>
              <w:t>Time</w:t>
            </w: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90"/>
              <w:ind w:left="169"/>
              <w:rPr>
                <w:rFonts w:eastAsia="Garamond" w:cs="Garamond"/>
                <w:sz w:val="24"/>
                <w:szCs w:val="24"/>
              </w:rPr>
            </w:pPr>
            <w:r w:rsidRPr="008F00CF">
              <w:rPr>
                <w:b/>
                <w:spacing w:val="-3"/>
                <w:sz w:val="24"/>
                <w:szCs w:val="24"/>
              </w:rPr>
              <w:t>Initial</w:t>
            </w:r>
          </w:p>
        </w:tc>
      </w:tr>
      <w:tr w:rsidR="00E326D1" w:rsidRPr="008F00CF" w:rsidTr="00E326D1">
        <w:trPr>
          <w:gridBefore w:val="1"/>
          <w:wBefore w:w="7" w:type="dxa"/>
          <w:trHeight w:hRule="exact" w:val="844"/>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sidRPr="008F00CF">
              <w:rPr>
                <w:spacing w:val="-1"/>
                <w:sz w:val="24"/>
                <w:szCs w:val="24"/>
              </w:rPr>
              <w:t>As</w:t>
            </w:r>
            <w:r w:rsidRPr="008F00CF">
              <w:rPr>
                <w:spacing w:val="1"/>
                <w:sz w:val="24"/>
                <w:szCs w:val="24"/>
              </w:rPr>
              <w:t xml:space="preserve"> </w:t>
            </w:r>
            <w:r w:rsidRPr="008F00CF">
              <w:rPr>
                <w:spacing w:val="-1"/>
                <w:sz w:val="24"/>
                <w:szCs w:val="24"/>
              </w:rPr>
              <w:t>needs</w:t>
            </w:r>
            <w:r w:rsidRPr="008F00CF">
              <w:rPr>
                <w:spacing w:val="-2"/>
                <w:sz w:val="24"/>
                <w:szCs w:val="24"/>
              </w:rPr>
              <w:t xml:space="preserve"> </w:t>
            </w:r>
            <w:r w:rsidRPr="008F00CF">
              <w:rPr>
                <w:sz w:val="24"/>
                <w:szCs w:val="24"/>
              </w:rPr>
              <w:t>for</w:t>
            </w:r>
            <w:r w:rsidRPr="008F00CF">
              <w:rPr>
                <w:spacing w:val="-2"/>
                <w:sz w:val="24"/>
                <w:szCs w:val="24"/>
              </w:rPr>
              <w:t xml:space="preserve"> </w:t>
            </w:r>
            <w:r w:rsidRPr="008F00CF">
              <w:rPr>
                <w:sz w:val="24"/>
                <w:szCs w:val="24"/>
              </w:rPr>
              <w:t>the</w:t>
            </w:r>
            <w:r w:rsidRPr="008F00CF">
              <w:rPr>
                <w:spacing w:val="-1"/>
                <w:sz w:val="24"/>
                <w:szCs w:val="24"/>
              </w:rPr>
              <w:t xml:space="preserve"> HRS</w:t>
            </w:r>
            <w:r w:rsidRPr="008F00CF">
              <w:rPr>
                <w:sz w:val="24"/>
                <w:szCs w:val="24"/>
              </w:rPr>
              <w:t xml:space="preserve"> </w:t>
            </w:r>
            <w:r w:rsidRPr="008F00CF">
              <w:rPr>
                <w:spacing w:val="-1"/>
                <w:sz w:val="24"/>
                <w:szCs w:val="24"/>
              </w:rPr>
              <w:t>decrease, return</w:t>
            </w:r>
            <w:r w:rsidRPr="008F00CF">
              <w:rPr>
                <w:sz w:val="24"/>
                <w:szCs w:val="24"/>
              </w:rPr>
              <w:t xml:space="preserve"> </w:t>
            </w:r>
            <w:r w:rsidRPr="008F00CF">
              <w:rPr>
                <w:spacing w:val="-1"/>
                <w:sz w:val="24"/>
                <w:szCs w:val="24"/>
              </w:rPr>
              <w:t>staff</w:t>
            </w:r>
            <w:r w:rsidRPr="008F00CF">
              <w:rPr>
                <w:spacing w:val="-2"/>
                <w:sz w:val="24"/>
                <w:szCs w:val="24"/>
              </w:rPr>
              <w:t xml:space="preserve"> </w:t>
            </w:r>
            <w:r w:rsidRPr="008F00CF">
              <w:rPr>
                <w:sz w:val="24"/>
                <w:szCs w:val="24"/>
              </w:rPr>
              <w:t xml:space="preserve">to </w:t>
            </w:r>
            <w:r w:rsidRPr="008F00CF">
              <w:rPr>
                <w:spacing w:val="-1"/>
                <w:sz w:val="24"/>
                <w:szCs w:val="24"/>
              </w:rPr>
              <w:t>their</w:t>
            </w:r>
            <w:r w:rsidRPr="008F00CF">
              <w:rPr>
                <w:sz w:val="24"/>
                <w:szCs w:val="24"/>
              </w:rPr>
              <w:t xml:space="preserve"> </w:t>
            </w:r>
            <w:r w:rsidRPr="008F00CF">
              <w:rPr>
                <w:spacing w:val="-2"/>
                <w:sz w:val="24"/>
                <w:szCs w:val="24"/>
              </w:rPr>
              <w:t>normal</w:t>
            </w:r>
            <w:r w:rsidRPr="008F00CF">
              <w:rPr>
                <w:spacing w:val="-1"/>
                <w:sz w:val="24"/>
                <w:szCs w:val="24"/>
              </w:rPr>
              <w:t xml:space="preserve"> jobs</w:t>
            </w:r>
            <w:r w:rsidRPr="008F00CF">
              <w:rPr>
                <w:spacing w:val="1"/>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 xml:space="preserve">combine </w:t>
            </w:r>
            <w:r w:rsidRPr="008F00CF">
              <w:rPr>
                <w:spacing w:val="-2"/>
                <w:sz w:val="24"/>
                <w:szCs w:val="24"/>
              </w:rPr>
              <w:t>or</w:t>
            </w:r>
            <w:r w:rsidRPr="008F00CF">
              <w:rPr>
                <w:sz w:val="24"/>
                <w:szCs w:val="24"/>
              </w:rPr>
              <w:t xml:space="preserve"> </w:t>
            </w:r>
            <w:r w:rsidRPr="008F00CF">
              <w:rPr>
                <w:spacing w:val="-1"/>
                <w:sz w:val="24"/>
                <w:szCs w:val="24"/>
              </w:rPr>
              <w:t>deactivate</w:t>
            </w:r>
            <w:r w:rsidRPr="008F00CF">
              <w:rPr>
                <w:spacing w:val="61"/>
                <w:sz w:val="24"/>
                <w:szCs w:val="24"/>
              </w:rPr>
              <w:t xml:space="preserve"> </w:t>
            </w:r>
            <w:r w:rsidRPr="008F00CF">
              <w:rPr>
                <w:spacing w:val="-1"/>
                <w:sz w:val="24"/>
                <w:szCs w:val="24"/>
              </w:rPr>
              <w:t>positions</w:t>
            </w:r>
            <w:r w:rsidRPr="008F00CF">
              <w:rPr>
                <w:spacing w:val="1"/>
                <w:sz w:val="24"/>
                <w:szCs w:val="24"/>
              </w:rPr>
              <w:t xml:space="preserve"> </w:t>
            </w:r>
            <w:r w:rsidRPr="008F00CF">
              <w:rPr>
                <w:spacing w:val="-2"/>
                <w:sz w:val="24"/>
                <w:szCs w:val="24"/>
              </w:rPr>
              <w:t>in</w:t>
            </w:r>
            <w:r w:rsidRPr="008F00CF">
              <w:rPr>
                <w:sz w:val="24"/>
                <w:szCs w:val="24"/>
              </w:rPr>
              <w:t xml:space="preserve"> a</w:t>
            </w:r>
            <w:r w:rsidRPr="008F00CF">
              <w:rPr>
                <w:spacing w:val="-1"/>
                <w:sz w:val="24"/>
                <w:szCs w:val="24"/>
              </w:rPr>
              <w:t xml:space="preserve"> phased</w:t>
            </w:r>
            <w:r w:rsidRPr="008F00CF">
              <w:rPr>
                <w:spacing w:val="-3"/>
                <w:sz w:val="24"/>
                <w:szCs w:val="24"/>
              </w:rPr>
              <w:t xml:space="preserve"> </w:t>
            </w:r>
            <w:r>
              <w:rPr>
                <w:spacing w:val="-1"/>
                <w:sz w:val="24"/>
                <w:szCs w:val="24"/>
              </w:rPr>
              <w:t>manner (Demobilize).</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439"/>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supplies/personnel.</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gridBefore w:val="1"/>
          <w:wBefore w:w="7" w:type="dxa"/>
          <w:trHeight w:hRule="exact" w:val="727"/>
        </w:trPr>
        <w:tc>
          <w:tcPr>
            <w:tcW w:w="7733"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Debrief</w:t>
            </w:r>
            <w:r w:rsidRPr="008F00CF">
              <w:rPr>
                <w:spacing w:val="-2"/>
                <w:sz w:val="24"/>
                <w:szCs w:val="24"/>
              </w:rPr>
              <w:t xml:space="preserve"> </w:t>
            </w:r>
            <w:r w:rsidRPr="008F00CF">
              <w:rPr>
                <w:spacing w:val="-1"/>
                <w:sz w:val="24"/>
                <w:szCs w:val="24"/>
              </w:rPr>
              <w:t>staff</w:t>
            </w:r>
            <w:r w:rsidRPr="008F00CF">
              <w:rPr>
                <w:sz w:val="24"/>
                <w:szCs w:val="24"/>
              </w:rPr>
              <w:t xml:space="preserve"> on </w:t>
            </w:r>
            <w:r w:rsidRPr="008F00CF">
              <w:rPr>
                <w:spacing w:val="-1"/>
                <w:sz w:val="24"/>
                <w:szCs w:val="24"/>
              </w:rPr>
              <w:t>lessons</w:t>
            </w:r>
            <w:r w:rsidRPr="008F00CF">
              <w:rPr>
                <w:spacing w:val="1"/>
                <w:sz w:val="24"/>
                <w:szCs w:val="24"/>
              </w:rPr>
              <w:t xml:space="preserve"> </w:t>
            </w:r>
            <w:r w:rsidRPr="008F00CF">
              <w:rPr>
                <w:spacing w:val="-1"/>
                <w:sz w:val="24"/>
                <w:szCs w:val="24"/>
              </w:rPr>
              <w:t>learned</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procedural/equipment</w:t>
            </w:r>
            <w:r w:rsidRPr="008F00CF">
              <w:rPr>
                <w:sz w:val="24"/>
                <w:szCs w:val="24"/>
              </w:rPr>
              <w:t xml:space="preserve"> </w:t>
            </w:r>
            <w:r w:rsidRPr="008F00CF">
              <w:rPr>
                <w:spacing w:val="-1"/>
                <w:sz w:val="24"/>
                <w:szCs w:val="24"/>
              </w:rPr>
              <w:t>changes</w:t>
            </w:r>
            <w:r w:rsidRPr="008F00CF">
              <w:rPr>
                <w:spacing w:val="1"/>
                <w:sz w:val="24"/>
                <w:szCs w:val="24"/>
              </w:rPr>
              <w:t xml:space="preserve"> </w:t>
            </w:r>
            <w:r w:rsidRPr="008F00CF">
              <w:rPr>
                <w:spacing w:val="-1"/>
                <w:sz w:val="24"/>
                <w:szCs w:val="24"/>
              </w:rPr>
              <w:t>needed.</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trHeight w:hRule="exact" w:val="1087"/>
        </w:trPr>
        <w:tc>
          <w:tcPr>
            <w:tcW w:w="7740" w:type="dxa"/>
            <w:gridSpan w:val="2"/>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Hospital</w:t>
            </w:r>
            <w:r w:rsidRPr="008F00CF">
              <w:rPr>
                <w:spacing w:val="-4"/>
                <w:sz w:val="24"/>
                <w:szCs w:val="24"/>
              </w:rPr>
              <w:t xml:space="preserve"> </w:t>
            </w:r>
            <w:r>
              <w:rPr>
                <w:spacing w:val="-1"/>
                <w:sz w:val="24"/>
                <w:szCs w:val="24"/>
              </w:rPr>
              <w:t>Incident Commander or Designee</w:t>
            </w:r>
            <w:r w:rsidRPr="008F00CF">
              <w:rPr>
                <w:sz w:val="24"/>
                <w:szCs w:val="24"/>
              </w:rPr>
              <w:t xml:space="preserve"> on </w:t>
            </w:r>
            <w:r w:rsidRPr="008F00CF">
              <w:rPr>
                <w:spacing w:val="-2"/>
                <w:sz w:val="24"/>
                <w:szCs w:val="24"/>
              </w:rPr>
              <w:t>current</w:t>
            </w:r>
            <w:r w:rsidRPr="008F00CF">
              <w:rPr>
                <w:sz w:val="24"/>
                <w:szCs w:val="24"/>
              </w:rPr>
              <w:t xml:space="preserve"> </w:t>
            </w:r>
            <w:r w:rsidRPr="008F00CF">
              <w:rPr>
                <w:spacing w:val="-1"/>
                <w:sz w:val="24"/>
                <w:szCs w:val="24"/>
              </w:rPr>
              <w:t>problems,</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ind w:left="-10" w:firstLine="10"/>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trHeight w:hRule="exact" w:val="1159"/>
        </w:trPr>
        <w:tc>
          <w:tcPr>
            <w:tcW w:w="7740" w:type="dxa"/>
            <w:gridSpan w:val="2"/>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6"/>
              <w:rPr>
                <w:rFonts w:eastAsia="Garamond" w:cs="Garamond"/>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sidRPr="008F00CF">
              <w:rPr>
                <w:spacing w:val="-1"/>
                <w:sz w:val="24"/>
                <w:szCs w:val="24"/>
              </w:rPr>
              <w:t>HRS</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Hospital Incident Commander or Designee</w:t>
            </w:r>
            <w:r w:rsidRPr="008F00CF">
              <w:rPr>
                <w:spacing w:val="-1"/>
                <w:sz w:val="24"/>
                <w:szCs w:val="24"/>
              </w:rPr>
              <w:t>.</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trHeight w:hRule="exact" w:val="1627"/>
        </w:trPr>
        <w:tc>
          <w:tcPr>
            <w:tcW w:w="7740" w:type="dxa"/>
            <w:gridSpan w:val="2"/>
            <w:tcBorders>
              <w:top w:val="single" w:sz="3" w:space="0" w:color="000000"/>
              <w:left w:val="single" w:sz="3" w:space="0" w:color="000000"/>
              <w:bottom w:val="single" w:sz="3" w:space="0" w:color="000000"/>
              <w:right w:val="single" w:sz="3" w:space="0" w:color="000000"/>
            </w:tcBorders>
          </w:tcPr>
          <w:p w:rsidR="00E326D1" w:rsidRDefault="00E326D1" w:rsidP="00E326D1">
            <w:pPr>
              <w:spacing w:before="71"/>
              <w:ind w:left="111"/>
              <w:rPr>
                <w:spacing w:val="-1"/>
                <w:sz w:val="24"/>
                <w:szCs w:val="24"/>
              </w:rPr>
            </w:pPr>
            <w:r w:rsidRPr="008F00CF">
              <w:rPr>
                <w:spacing w:val="-1"/>
                <w:sz w:val="24"/>
                <w:szCs w:val="24"/>
              </w:rPr>
              <w:t>Submit</w:t>
            </w:r>
            <w:r w:rsidRPr="008F00CF">
              <w:rPr>
                <w:sz w:val="24"/>
                <w:szCs w:val="24"/>
              </w:rPr>
              <w:t xml:space="preserve"> </w:t>
            </w:r>
            <w:r w:rsidRPr="008F00CF">
              <w:rPr>
                <w:spacing w:val="-1"/>
                <w:sz w:val="24"/>
                <w:szCs w:val="24"/>
              </w:rPr>
              <w:t>comments</w:t>
            </w:r>
            <w:r w:rsidRPr="008F00CF">
              <w:rPr>
                <w:spacing w:val="1"/>
                <w:sz w:val="24"/>
                <w:szCs w:val="24"/>
              </w:rPr>
              <w:t xml:space="preserve"> </w:t>
            </w:r>
            <w:r w:rsidRPr="008F00CF">
              <w:rPr>
                <w:sz w:val="24"/>
                <w:szCs w:val="24"/>
              </w:rPr>
              <w:t>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Hospital Incident Commander or Designee</w:t>
            </w:r>
            <w:r w:rsidRPr="008F00CF">
              <w:rPr>
                <w:spacing w:val="-2"/>
                <w:sz w:val="24"/>
                <w:szCs w:val="24"/>
              </w:rPr>
              <w:t xml:space="preserve"> </w:t>
            </w:r>
            <w:r w:rsidRPr="008F00CF">
              <w:rPr>
                <w:spacing w:val="-1"/>
                <w:sz w:val="24"/>
                <w:szCs w:val="24"/>
              </w:rPr>
              <w:t>for</w:t>
            </w:r>
            <w:r w:rsidRPr="008F00CF">
              <w:rPr>
                <w:sz w:val="24"/>
                <w:szCs w:val="24"/>
              </w:rPr>
              <w:t xml:space="preserve"> </w:t>
            </w:r>
            <w:r w:rsidRPr="008F00CF">
              <w:rPr>
                <w:spacing w:val="-1"/>
                <w:sz w:val="24"/>
                <w:szCs w:val="24"/>
              </w:rPr>
              <w:t>discussion</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possible inclusion</w:t>
            </w:r>
            <w:r w:rsidRPr="008F00CF">
              <w:rPr>
                <w:sz w:val="24"/>
                <w:szCs w:val="24"/>
              </w:rPr>
              <w:t xml:space="preserve"> </w:t>
            </w:r>
            <w:r w:rsidRPr="008F00CF">
              <w:rPr>
                <w:spacing w:val="-1"/>
                <w:sz w:val="24"/>
                <w:szCs w:val="24"/>
              </w:rPr>
              <w:t>in</w:t>
            </w:r>
            <w:r w:rsidRPr="008F00CF">
              <w:rPr>
                <w:spacing w:val="-3"/>
                <w:sz w:val="24"/>
                <w:szCs w:val="24"/>
              </w:rPr>
              <w:t xml:space="preserve"> </w:t>
            </w:r>
            <w:r w:rsidRPr="008F00CF">
              <w:rPr>
                <w:sz w:val="24"/>
                <w:szCs w:val="24"/>
              </w:rPr>
              <w:t>the</w:t>
            </w:r>
            <w:r w:rsidRPr="008F00CF">
              <w:rPr>
                <w:spacing w:val="49"/>
                <w:sz w:val="24"/>
                <w:szCs w:val="24"/>
              </w:rPr>
              <w:t xml:space="preserve"> </w:t>
            </w:r>
            <w:r w:rsidRPr="008F00CF">
              <w:rPr>
                <w:spacing w:val="-1"/>
                <w:sz w:val="24"/>
                <w:szCs w:val="24"/>
              </w:rPr>
              <w:t>after-action</w:t>
            </w:r>
            <w:r w:rsidRPr="008F00CF">
              <w:rPr>
                <w:spacing w:val="-3"/>
                <w:sz w:val="24"/>
                <w:szCs w:val="24"/>
              </w:rPr>
              <w:t xml:space="preserve"> </w:t>
            </w:r>
            <w:r w:rsidRPr="008F00CF">
              <w:rPr>
                <w:spacing w:val="-1"/>
                <w:sz w:val="24"/>
                <w:szCs w:val="24"/>
              </w:rPr>
              <w:t>report; topics</w:t>
            </w:r>
            <w:r w:rsidRPr="008F00CF">
              <w:rPr>
                <w:spacing w:val="1"/>
                <w:sz w:val="24"/>
                <w:szCs w:val="24"/>
              </w:rPr>
              <w:t xml:space="preserve"> </w:t>
            </w:r>
            <w:r w:rsidRPr="008F00CF">
              <w:rPr>
                <w:spacing w:val="-1"/>
                <w:sz w:val="24"/>
                <w:szCs w:val="24"/>
              </w:rPr>
              <w:t>include:</w:t>
            </w:r>
          </w:p>
          <w:p w:rsidR="00E326D1" w:rsidRPr="008F00CF" w:rsidRDefault="00E326D1" w:rsidP="00E326D1">
            <w:pPr>
              <w:numPr>
                <w:ilvl w:val="0"/>
                <w:numId w:val="20"/>
              </w:numPr>
              <w:tabs>
                <w:tab w:val="left" w:pos="832"/>
              </w:tabs>
              <w:spacing w:before="1" w:line="255" w:lineRule="exact"/>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rsidR="00E326D1" w:rsidRPr="008F00CF" w:rsidRDefault="00E326D1" w:rsidP="00E326D1">
            <w:pPr>
              <w:numPr>
                <w:ilvl w:val="0"/>
                <w:numId w:val="20"/>
              </w:numPr>
              <w:tabs>
                <w:tab w:val="left" w:pos="832"/>
              </w:tabs>
              <w:spacing w:line="255" w:lineRule="exact"/>
              <w:rPr>
                <w:rFonts w:eastAsia="Garamond" w:cs="Garamond"/>
                <w:sz w:val="24"/>
                <w:szCs w:val="24"/>
              </w:rPr>
            </w:pPr>
            <w:r w:rsidRPr="008F00CF">
              <w:rPr>
                <w:spacing w:val="-1"/>
                <w:sz w:val="24"/>
                <w:szCs w:val="24"/>
              </w:rPr>
              <w:t>Recommendations</w:t>
            </w:r>
            <w:r w:rsidRPr="008F00CF">
              <w:rPr>
                <w:spacing w:val="-2"/>
                <w:sz w:val="24"/>
                <w:szCs w:val="24"/>
              </w:rPr>
              <w:t xml:space="preserve"> </w:t>
            </w:r>
            <w:r w:rsidRPr="008F00CF">
              <w:rPr>
                <w:spacing w:val="-1"/>
                <w:sz w:val="24"/>
                <w:szCs w:val="24"/>
              </w:rPr>
              <w:t>for</w:t>
            </w:r>
            <w:r w:rsidRPr="008F00CF">
              <w:rPr>
                <w:sz w:val="24"/>
                <w:szCs w:val="24"/>
              </w:rPr>
              <w:t xml:space="preserve"> </w:t>
            </w:r>
            <w:r w:rsidRPr="008F00CF">
              <w:rPr>
                <w:spacing w:val="-1"/>
                <w:sz w:val="24"/>
                <w:szCs w:val="24"/>
              </w:rPr>
              <w:t>procedure changes</w:t>
            </w:r>
            <w:r>
              <w:rPr>
                <w:spacing w:val="-1"/>
                <w:sz w:val="24"/>
                <w:szCs w:val="24"/>
              </w:rPr>
              <w:t>.</w:t>
            </w:r>
          </w:p>
          <w:p w:rsidR="00E326D1" w:rsidRPr="009B66FA" w:rsidRDefault="00E326D1" w:rsidP="00E326D1">
            <w:pPr>
              <w:numPr>
                <w:ilvl w:val="0"/>
                <w:numId w:val="20"/>
              </w:numPr>
              <w:tabs>
                <w:tab w:val="left" w:pos="832"/>
              </w:tabs>
              <w:spacing w:before="1"/>
              <w:rPr>
                <w:rFonts w:eastAsia="Garamond" w:cs="Garamond"/>
                <w:sz w:val="24"/>
                <w:szCs w:val="24"/>
              </w:rPr>
            </w:pPr>
            <w:r w:rsidRPr="008F00CF">
              <w:rPr>
                <w:spacing w:val="-1"/>
                <w:sz w:val="24"/>
                <w:szCs w:val="24"/>
              </w:rPr>
              <w:t>S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issues</w:t>
            </w:r>
            <w:r>
              <w:rPr>
                <w:spacing w:val="-1"/>
                <w:sz w:val="24"/>
                <w:szCs w:val="24"/>
              </w:rPr>
              <w:t>.</w:t>
            </w:r>
          </w:p>
          <w:p w:rsidR="00E326D1" w:rsidRPr="008F00CF" w:rsidRDefault="00E326D1" w:rsidP="00E326D1">
            <w:pPr>
              <w:tabs>
                <w:tab w:val="left" w:pos="832"/>
              </w:tabs>
              <w:spacing w:before="1"/>
              <w:ind w:left="831"/>
              <w:rPr>
                <w:rFonts w:eastAsia="Garamond" w:cs="Garamond"/>
                <w:sz w:val="24"/>
                <w:szCs w:val="24"/>
              </w:rPr>
            </w:pP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r w:rsidR="00E326D1" w:rsidRPr="008F00CF" w:rsidTr="00E326D1">
        <w:trPr>
          <w:trHeight w:hRule="exact" w:val="817"/>
        </w:trPr>
        <w:tc>
          <w:tcPr>
            <w:tcW w:w="7740" w:type="dxa"/>
            <w:gridSpan w:val="2"/>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spacing w:before="71"/>
              <w:ind w:left="111" w:right="208"/>
              <w:rPr>
                <w:rFonts w:eastAsia="Garamond" w:cs="Garamond"/>
                <w:sz w:val="24"/>
                <w:szCs w:val="24"/>
              </w:rPr>
            </w:pPr>
            <w:r w:rsidRPr="008F00CF">
              <w:rPr>
                <w:spacing w:val="-1"/>
                <w:sz w:val="24"/>
                <w:szCs w:val="24"/>
              </w:rPr>
              <w:lastRenderedPageBreak/>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sidRPr="008F00CF">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tc>
        <w:tc>
          <w:tcPr>
            <w:tcW w:w="108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c>
          <w:tcPr>
            <w:tcW w:w="900" w:type="dxa"/>
            <w:tcBorders>
              <w:top w:val="single" w:sz="3" w:space="0" w:color="000000"/>
              <w:left w:val="single" w:sz="3" w:space="0" w:color="000000"/>
              <w:bottom w:val="single" w:sz="3" w:space="0" w:color="000000"/>
              <w:right w:val="single" w:sz="3" w:space="0" w:color="000000"/>
            </w:tcBorders>
          </w:tcPr>
          <w:p w:rsidR="00E326D1" w:rsidRPr="008F00CF" w:rsidRDefault="00E326D1" w:rsidP="00E326D1">
            <w:pPr>
              <w:rPr>
                <w:sz w:val="24"/>
                <w:szCs w:val="24"/>
              </w:rPr>
            </w:pPr>
          </w:p>
        </w:tc>
      </w:tr>
    </w:tbl>
    <w:p w:rsidR="00E326D1" w:rsidRPr="00C82F09" w:rsidRDefault="00E326D1" w:rsidP="00E326D1"/>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p>
    <w:p w:rsidR="00E326D1" w:rsidRDefault="00E326D1" w:rsidP="00E326D1">
      <w:pPr>
        <w:spacing w:before="59"/>
        <w:ind w:left="2160" w:right="1440"/>
        <w:jc w:val="center"/>
        <w:outlineLvl w:val="2"/>
        <w:rPr>
          <w:rFonts w:eastAsia="Garamond"/>
          <w:b/>
          <w:bCs/>
          <w:spacing w:val="8"/>
          <w:sz w:val="24"/>
          <w:szCs w:val="24"/>
        </w:rPr>
      </w:pPr>
      <w:r w:rsidRPr="008F00CF">
        <w:rPr>
          <w:rFonts w:eastAsia="Garamond"/>
          <w:b/>
          <w:bCs/>
          <w:spacing w:val="8"/>
          <w:sz w:val="24"/>
          <w:szCs w:val="24"/>
        </w:rPr>
        <w:t>HOSPITAL RECEPTION SITE</w:t>
      </w:r>
      <w:r w:rsidRPr="008F00CF">
        <w:rPr>
          <w:rFonts w:eastAsia="Garamond"/>
          <w:b/>
          <w:bCs/>
          <w:spacing w:val="19"/>
          <w:sz w:val="24"/>
          <w:szCs w:val="24"/>
        </w:rPr>
        <w:t xml:space="preserve"> </w:t>
      </w:r>
      <w:r w:rsidRPr="008F00CF">
        <w:rPr>
          <w:rFonts w:eastAsia="Garamond"/>
          <w:b/>
          <w:bCs/>
          <w:spacing w:val="8"/>
          <w:sz w:val="24"/>
          <w:szCs w:val="24"/>
        </w:rPr>
        <w:t xml:space="preserve">(HRS) </w:t>
      </w:r>
    </w:p>
    <w:p w:rsidR="00E326D1" w:rsidRDefault="00E326D1" w:rsidP="00E326D1">
      <w:pPr>
        <w:spacing w:before="59"/>
        <w:ind w:left="2160" w:right="1440"/>
        <w:jc w:val="center"/>
        <w:outlineLvl w:val="2"/>
        <w:rPr>
          <w:rFonts w:eastAsia="Garamond"/>
          <w:b/>
          <w:bCs/>
          <w:spacing w:val="9"/>
          <w:sz w:val="24"/>
          <w:szCs w:val="24"/>
        </w:rPr>
      </w:pPr>
      <w:r>
        <w:rPr>
          <w:rFonts w:eastAsia="Garamond"/>
          <w:b/>
          <w:bCs/>
          <w:spacing w:val="6"/>
          <w:sz w:val="24"/>
          <w:szCs w:val="24"/>
        </w:rPr>
        <w:t>CHILD CARE AREA (CCA) UNIT LEADER</w:t>
      </w:r>
    </w:p>
    <w:p w:rsidR="00E326D1" w:rsidRPr="008F00CF" w:rsidRDefault="00E326D1" w:rsidP="00E326D1">
      <w:pPr>
        <w:spacing w:before="59"/>
        <w:ind w:left="2160" w:right="1440"/>
        <w:jc w:val="center"/>
        <w:outlineLvl w:val="2"/>
        <w:rPr>
          <w:rFonts w:eastAsia="Garamond"/>
          <w:b/>
          <w:sz w:val="24"/>
          <w:szCs w:val="24"/>
        </w:rPr>
      </w:pPr>
      <w:r w:rsidRPr="008F00CF">
        <w:rPr>
          <w:rFonts w:eastAsia="Garamond"/>
          <w:b/>
          <w:bCs/>
          <w:spacing w:val="6"/>
          <w:sz w:val="24"/>
          <w:szCs w:val="24"/>
        </w:rPr>
        <w:t>JOB</w:t>
      </w:r>
      <w:r w:rsidRPr="008F00CF">
        <w:rPr>
          <w:rFonts w:eastAsia="Garamond"/>
          <w:b/>
          <w:bCs/>
          <w:spacing w:val="19"/>
          <w:sz w:val="24"/>
          <w:szCs w:val="24"/>
        </w:rPr>
        <w:t xml:space="preserve"> </w:t>
      </w:r>
      <w:r w:rsidRPr="008F00CF">
        <w:rPr>
          <w:rFonts w:eastAsia="Garamond"/>
          <w:b/>
          <w:bCs/>
          <w:spacing w:val="8"/>
          <w:sz w:val="24"/>
          <w:szCs w:val="24"/>
        </w:rPr>
        <w:t>ACTION</w:t>
      </w:r>
      <w:r w:rsidRPr="008F00CF">
        <w:rPr>
          <w:rFonts w:eastAsia="Garamond"/>
          <w:b/>
          <w:bCs/>
          <w:spacing w:val="18"/>
          <w:sz w:val="24"/>
          <w:szCs w:val="24"/>
        </w:rPr>
        <w:t xml:space="preserve"> </w:t>
      </w:r>
      <w:r w:rsidRPr="008F00CF">
        <w:rPr>
          <w:rFonts w:eastAsia="Garamond"/>
          <w:b/>
          <w:bCs/>
          <w:spacing w:val="7"/>
          <w:sz w:val="24"/>
          <w:szCs w:val="24"/>
        </w:rPr>
        <w:t>SHEET</w:t>
      </w:r>
    </w:p>
    <w:p w:rsidR="00E326D1" w:rsidRPr="008F00CF" w:rsidRDefault="00E326D1" w:rsidP="00E326D1">
      <w:pPr>
        <w:spacing w:line="240" w:lineRule="exact"/>
        <w:rPr>
          <w:sz w:val="24"/>
          <w:szCs w:val="24"/>
        </w:rPr>
      </w:pPr>
    </w:p>
    <w:p w:rsidR="00E326D1" w:rsidRPr="008F00CF" w:rsidRDefault="00E326D1" w:rsidP="00E326D1">
      <w:pPr>
        <w:tabs>
          <w:tab w:val="left" w:pos="180"/>
          <w:tab w:val="left" w:pos="10079"/>
        </w:tabs>
        <w:rPr>
          <w:rFonts w:eastAsia="Garamond" w:cs="Garamond"/>
          <w:sz w:val="24"/>
          <w:szCs w:val="24"/>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rsidR="00E326D1" w:rsidRDefault="00E326D1" w:rsidP="00E326D1">
      <w:pPr>
        <w:spacing w:before="4" w:line="140" w:lineRule="exact"/>
        <w:rPr>
          <w:sz w:val="24"/>
          <w:szCs w:val="24"/>
        </w:rPr>
      </w:pPr>
    </w:p>
    <w:p w:rsidR="00E326D1" w:rsidRDefault="00E326D1" w:rsidP="00E326D1">
      <w:pPr>
        <w:tabs>
          <w:tab w:val="left" w:pos="7419"/>
          <w:tab w:val="left" w:pos="10299"/>
        </w:tabs>
        <w:spacing w:before="80"/>
        <w:contextualSpacing/>
        <w:rPr>
          <w:b/>
          <w:sz w:val="24"/>
          <w:szCs w:val="24"/>
          <w:u w:val="single" w:color="000000"/>
        </w:rPr>
      </w:pPr>
      <w:r>
        <w:rPr>
          <w:b/>
          <w:spacing w:val="-1"/>
          <w:sz w:val="24"/>
          <w:szCs w:val="24"/>
        </w:rPr>
        <w:t>CHILD CARE AREA</w:t>
      </w:r>
      <w:r w:rsidRPr="008F00CF">
        <w:rPr>
          <w:b/>
          <w:sz w:val="24"/>
          <w:szCs w:val="24"/>
        </w:rPr>
        <w:t xml:space="preserve"> LOCATION:</w:t>
      </w:r>
      <w:r w:rsidRPr="008F00CF">
        <w:rPr>
          <w:b/>
          <w:sz w:val="24"/>
          <w:szCs w:val="24"/>
          <w:u w:val="single" w:color="000000"/>
        </w:rPr>
        <w:t>_______________________________</w:t>
      </w:r>
      <w:r>
        <w:rPr>
          <w:b/>
          <w:sz w:val="24"/>
          <w:szCs w:val="24"/>
          <w:u w:val="single" w:color="000000"/>
        </w:rPr>
        <w:t>____________________</w:t>
      </w:r>
    </w:p>
    <w:p w:rsidR="00E326D1" w:rsidRDefault="00E326D1" w:rsidP="00E326D1">
      <w:pPr>
        <w:spacing w:before="4" w:line="140" w:lineRule="exact"/>
        <w:rPr>
          <w:sz w:val="24"/>
          <w:szCs w:val="24"/>
        </w:rPr>
      </w:pPr>
    </w:p>
    <w:p w:rsidR="00E326D1" w:rsidRPr="008F00CF" w:rsidRDefault="00E326D1" w:rsidP="00E326D1">
      <w:pPr>
        <w:tabs>
          <w:tab w:val="left" w:pos="7419"/>
          <w:tab w:val="left" w:pos="10299"/>
        </w:tabs>
        <w:spacing w:before="80"/>
        <w:contextualSpacing/>
        <w:rPr>
          <w:rFonts w:eastAsia="Garamond" w:cs="Garamond"/>
          <w:sz w:val="24"/>
          <w:szCs w:val="24"/>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rsidR="00E326D1" w:rsidRPr="008F00CF" w:rsidRDefault="00E326D1" w:rsidP="00E326D1">
      <w:pPr>
        <w:tabs>
          <w:tab w:val="left" w:pos="1299"/>
        </w:tabs>
        <w:spacing w:before="77"/>
        <w:rPr>
          <w:rFonts w:eastAsia="Garamond"/>
          <w:sz w:val="24"/>
          <w:szCs w:val="24"/>
        </w:rPr>
      </w:pPr>
      <w:r w:rsidRPr="008F00CF">
        <w:rPr>
          <w:rFonts w:eastAsia="Garamond"/>
          <w:b/>
          <w:spacing w:val="-1"/>
          <w:sz w:val="24"/>
          <w:szCs w:val="24"/>
        </w:rPr>
        <w:t>M</w:t>
      </w:r>
      <w:r>
        <w:rPr>
          <w:rFonts w:eastAsia="Garamond"/>
          <w:b/>
          <w:spacing w:val="-1"/>
          <w:sz w:val="24"/>
          <w:szCs w:val="24"/>
        </w:rPr>
        <w:t>ISSION</w:t>
      </w:r>
      <w:r w:rsidRPr="008F00CF">
        <w:rPr>
          <w:rFonts w:eastAsia="Garamond"/>
          <w:b/>
          <w:spacing w:val="-1"/>
          <w:sz w:val="24"/>
          <w:szCs w:val="24"/>
        </w:rPr>
        <w:t xml:space="preserve">:  </w:t>
      </w:r>
      <w:r>
        <w:rPr>
          <w:rFonts w:eastAsia="Garamond"/>
          <w:spacing w:val="-1"/>
          <w:sz w:val="24"/>
          <w:szCs w:val="24"/>
        </w:rPr>
        <w:t>E</w:t>
      </w:r>
      <w:r w:rsidRPr="00546B22">
        <w:rPr>
          <w:rFonts w:eastAsia="Garamond"/>
          <w:spacing w:val="-1"/>
          <w:sz w:val="24"/>
          <w:szCs w:val="24"/>
        </w:rPr>
        <w:t>nsure</w:t>
      </w:r>
      <w:r w:rsidRPr="00546B22">
        <w:rPr>
          <w:rFonts w:eastAsia="Garamond"/>
          <w:sz w:val="24"/>
          <w:szCs w:val="24"/>
        </w:rPr>
        <w:t xml:space="preserve"> </w:t>
      </w:r>
      <w:r w:rsidRPr="00546B22">
        <w:rPr>
          <w:rFonts w:eastAsia="Garamond"/>
          <w:spacing w:val="-1"/>
          <w:sz w:val="24"/>
          <w:szCs w:val="24"/>
        </w:rPr>
        <w:t>that the</w:t>
      </w:r>
      <w:r w:rsidRPr="00546B22">
        <w:rPr>
          <w:rFonts w:eastAsia="Garamond"/>
          <w:sz w:val="24"/>
          <w:szCs w:val="24"/>
        </w:rPr>
        <w:t xml:space="preserve"> </w:t>
      </w:r>
      <w:r>
        <w:rPr>
          <w:rFonts w:eastAsia="Garamond"/>
          <w:spacing w:val="-1"/>
          <w:sz w:val="24"/>
          <w:szCs w:val="24"/>
        </w:rPr>
        <w:t>Child Care</w:t>
      </w:r>
      <w:r w:rsidRPr="00546B22">
        <w:rPr>
          <w:rFonts w:eastAsia="Garamond"/>
          <w:sz w:val="24"/>
          <w:szCs w:val="24"/>
        </w:rPr>
        <w:t xml:space="preserve"> </w:t>
      </w:r>
      <w:r>
        <w:rPr>
          <w:rFonts w:eastAsia="Garamond"/>
          <w:sz w:val="24"/>
          <w:szCs w:val="24"/>
        </w:rPr>
        <w:t>A</w:t>
      </w:r>
      <w:r w:rsidRPr="00546B22">
        <w:rPr>
          <w:rFonts w:eastAsia="Garamond"/>
          <w:spacing w:val="-1"/>
          <w:sz w:val="24"/>
          <w:szCs w:val="24"/>
        </w:rPr>
        <w:t>rea</w:t>
      </w:r>
      <w:r w:rsidRPr="00546B22">
        <w:rPr>
          <w:rFonts w:eastAsia="Garamond"/>
          <w:sz w:val="24"/>
          <w:szCs w:val="24"/>
        </w:rPr>
        <w:t xml:space="preserve"> </w:t>
      </w:r>
      <w:r>
        <w:rPr>
          <w:rFonts w:eastAsia="Garamond"/>
          <w:sz w:val="24"/>
          <w:szCs w:val="24"/>
        </w:rPr>
        <w:t xml:space="preserve">(CCA) </w:t>
      </w:r>
      <w:r w:rsidRPr="00546B22">
        <w:rPr>
          <w:rFonts w:eastAsia="Garamond"/>
          <w:sz w:val="24"/>
          <w:szCs w:val="24"/>
        </w:rPr>
        <w:t>is</w:t>
      </w:r>
      <w:r w:rsidRPr="00546B22">
        <w:rPr>
          <w:rFonts w:eastAsia="Garamond"/>
          <w:spacing w:val="-2"/>
          <w:sz w:val="24"/>
          <w:szCs w:val="24"/>
        </w:rPr>
        <w:t xml:space="preserve"> </w:t>
      </w:r>
      <w:r w:rsidRPr="00546B22">
        <w:rPr>
          <w:rFonts w:eastAsia="Garamond"/>
          <w:spacing w:val="-1"/>
          <w:sz w:val="24"/>
          <w:szCs w:val="24"/>
        </w:rPr>
        <w:t>properly</w:t>
      </w:r>
      <w:r w:rsidRPr="00546B22">
        <w:rPr>
          <w:rFonts w:eastAsia="Garamond"/>
          <w:sz w:val="24"/>
          <w:szCs w:val="24"/>
        </w:rPr>
        <w:t xml:space="preserve"> </w:t>
      </w:r>
      <w:r w:rsidRPr="00546B22">
        <w:rPr>
          <w:rFonts w:eastAsia="Garamond"/>
          <w:spacing w:val="-1"/>
          <w:sz w:val="24"/>
          <w:szCs w:val="24"/>
        </w:rPr>
        <w:t>staffed</w:t>
      </w:r>
      <w:r w:rsidRPr="00546B22">
        <w:rPr>
          <w:rFonts w:eastAsia="Garamond"/>
          <w:sz w:val="24"/>
          <w:szCs w:val="24"/>
        </w:rPr>
        <w:t xml:space="preserve"> </w:t>
      </w:r>
      <w:r w:rsidRPr="00546B22">
        <w:rPr>
          <w:rFonts w:eastAsia="Garamond"/>
          <w:spacing w:val="-1"/>
          <w:sz w:val="24"/>
          <w:szCs w:val="24"/>
        </w:rPr>
        <w:t>and</w:t>
      </w:r>
      <w:r w:rsidRPr="00546B22">
        <w:rPr>
          <w:rFonts w:eastAsia="Garamond"/>
          <w:sz w:val="24"/>
          <w:szCs w:val="24"/>
        </w:rPr>
        <w:t xml:space="preserve"> </w:t>
      </w:r>
      <w:r w:rsidRPr="00546B22">
        <w:rPr>
          <w:rFonts w:eastAsia="Garamond"/>
          <w:spacing w:val="-1"/>
          <w:sz w:val="24"/>
          <w:szCs w:val="24"/>
        </w:rPr>
        <w:t>stocked</w:t>
      </w:r>
      <w:r w:rsidRPr="00546B22">
        <w:rPr>
          <w:rFonts w:eastAsia="Garamond"/>
          <w:sz w:val="24"/>
          <w:szCs w:val="24"/>
        </w:rPr>
        <w:t xml:space="preserve"> </w:t>
      </w:r>
      <w:r w:rsidRPr="00546B22">
        <w:rPr>
          <w:rFonts w:eastAsia="Garamond"/>
          <w:spacing w:val="-1"/>
          <w:sz w:val="24"/>
          <w:szCs w:val="24"/>
        </w:rPr>
        <w:t>for implementation</w:t>
      </w:r>
      <w:r w:rsidRPr="00546B22">
        <w:rPr>
          <w:rFonts w:eastAsia="Garamond"/>
          <w:spacing w:val="75"/>
          <w:sz w:val="24"/>
          <w:szCs w:val="24"/>
        </w:rPr>
        <w:t xml:space="preserve"> </w:t>
      </w:r>
      <w:r w:rsidRPr="00546B22">
        <w:rPr>
          <w:rFonts w:eastAsia="Garamond"/>
          <w:spacing w:val="-1"/>
          <w:sz w:val="24"/>
          <w:szCs w:val="24"/>
        </w:rPr>
        <w:t>during</w:t>
      </w:r>
      <w:r w:rsidRPr="00546B22">
        <w:rPr>
          <w:rFonts w:eastAsia="Garamond"/>
          <w:sz w:val="24"/>
          <w:szCs w:val="24"/>
        </w:rPr>
        <w:t xml:space="preserve"> an</w:t>
      </w:r>
      <w:r w:rsidRPr="00546B22">
        <w:rPr>
          <w:rFonts w:eastAsia="Garamond"/>
          <w:spacing w:val="-1"/>
          <w:sz w:val="24"/>
          <w:szCs w:val="24"/>
        </w:rPr>
        <w:t xml:space="preserve"> emergency,</w:t>
      </w:r>
      <w:r w:rsidRPr="00546B22">
        <w:rPr>
          <w:rFonts w:eastAsia="Garamond"/>
          <w:sz w:val="24"/>
          <w:szCs w:val="24"/>
        </w:rPr>
        <w:t xml:space="preserve"> </w:t>
      </w:r>
      <w:r w:rsidRPr="00546B22">
        <w:rPr>
          <w:rFonts w:eastAsia="Garamond"/>
          <w:spacing w:val="-1"/>
          <w:sz w:val="24"/>
          <w:szCs w:val="24"/>
        </w:rPr>
        <w:t>and</w:t>
      </w:r>
      <w:r w:rsidRPr="00546B22">
        <w:rPr>
          <w:rFonts w:eastAsia="Garamond"/>
          <w:spacing w:val="-3"/>
          <w:sz w:val="24"/>
          <w:szCs w:val="24"/>
        </w:rPr>
        <w:t xml:space="preserve"> </w:t>
      </w:r>
      <w:r w:rsidRPr="00546B22">
        <w:rPr>
          <w:rFonts w:eastAsia="Garamond"/>
          <w:spacing w:val="-1"/>
          <w:sz w:val="24"/>
          <w:szCs w:val="24"/>
        </w:rPr>
        <w:t>to insure</w:t>
      </w:r>
      <w:r w:rsidRPr="00546B22">
        <w:rPr>
          <w:rFonts w:eastAsia="Garamond"/>
          <w:sz w:val="24"/>
          <w:szCs w:val="24"/>
        </w:rPr>
        <w:t xml:space="preserve"> </w:t>
      </w:r>
      <w:r w:rsidRPr="00546B22">
        <w:rPr>
          <w:rFonts w:eastAsia="Garamond"/>
          <w:spacing w:val="-1"/>
          <w:sz w:val="24"/>
          <w:szCs w:val="24"/>
        </w:rPr>
        <w:t>the</w:t>
      </w:r>
      <w:r w:rsidRPr="00546B22">
        <w:rPr>
          <w:rFonts w:eastAsia="Garamond"/>
          <w:sz w:val="24"/>
          <w:szCs w:val="24"/>
        </w:rPr>
        <w:t xml:space="preserve"> </w:t>
      </w:r>
      <w:r w:rsidRPr="00546B22">
        <w:rPr>
          <w:rFonts w:eastAsia="Garamond"/>
          <w:spacing w:val="-1"/>
          <w:sz w:val="24"/>
          <w:szCs w:val="24"/>
        </w:rPr>
        <w:t>safety</w:t>
      </w:r>
      <w:r w:rsidRPr="00546B22">
        <w:rPr>
          <w:rFonts w:eastAsia="Garamond"/>
          <w:sz w:val="24"/>
          <w:szCs w:val="24"/>
        </w:rPr>
        <w:t xml:space="preserve"> </w:t>
      </w:r>
      <w:r w:rsidRPr="00546B22">
        <w:rPr>
          <w:rFonts w:eastAsia="Garamond"/>
          <w:spacing w:val="-1"/>
          <w:sz w:val="24"/>
          <w:szCs w:val="24"/>
        </w:rPr>
        <w:t>of children requiring</w:t>
      </w:r>
      <w:r w:rsidRPr="00546B22">
        <w:rPr>
          <w:rFonts w:eastAsia="Garamond"/>
          <w:sz w:val="24"/>
          <w:szCs w:val="24"/>
        </w:rPr>
        <w:t xml:space="preserve"> </w:t>
      </w:r>
      <w:r w:rsidRPr="00546B22">
        <w:rPr>
          <w:rFonts w:eastAsia="Garamond"/>
          <w:spacing w:val="-1"/>
          <w:sz w:val="24"/>
          <w:szCs w:val="24"/>
        </w:rPr>
        <w:t>the</w:t>
      </w:r>
      <w:r w:rsidRPr="00546B22">
        <w:rPr>
          <w:rFonts w:eastAsia="Garamond"/>
          <w:sz w:val="24"/>
          <w:szCs w:val="24"/>
        </w:rPr>
        <w:t xml:space="preserve"> </w:t>
      </w:r>
      <w:r w:rsidRPr="00546B22">
        <w:rPr>
          <w:rFonts w:eastAsia="Garamond"/>
          <w:spacing w:val="-1"/>
          <w:sz w:val="24"/>
          <w:szCs w:val="24"/>
        </w:rPr>
        <w:t>PSA</w:t>
      </w:r>
      <w:r w:rsidRPr="00546B22">
        <w:rPr>
          <w:rFonts w:eastAsia="Garamond"/>
          <w:sz w:val="24"/>
          <w:szCs w:val="24"/>
        </w:rPr>
        <w:t xml:space="preserve"> </w:t>
      </w:r>
      <w:r w:rsidRPr="00546B22">
        <w:rPr>
          <w:rFonts w:eastAsia="Garamond"/>
          <w:spacing w:val="-1"/>
          <w:sz w:val="24"/>
          <w:szCs w:val="24"/>
        </w:rPr>
        <w:t>until</w:t>
      </w:r>
      <w:r w:rsidRPr="00546B22">
        <w:rPr>
          <w:rFonts w:eastAsia="Garamond"/>
          <w:sz w:val="24"/>
          <w:szCs w:val="24"/>
        </w:rPr>
        <w:t xml:space="preserve"> an</w:t>
      </w:r>
      <w:r>
        <w:rPr>
          <w:rFonts w:eastAsia="Garamond"/>
          <w:spacing w:val="75"/>
          <w:sz w:val="24"/>
          <w:szCs w:val="24"/>
        </w:rPr>
        <w:t xml:space="preserve"> </w:t>
      </w:r>
      <w:r w:rsidRPr="00546B22">
        <w:rPr>
          <w:rFonts w:eastAsia="Garamond"/>
          <w:spacing w:val="-1"/>
          <w:sz w:val="24"/>
          <w:szCs w:val="24"/>
        </w:rPr>
        <w:t>appropriate</w:t>
      </w:r>
      <w:r w:rsidRPr="00546B22">
        <w:rPr>
          <w:rFonts w:eastAsia="Garamond"/>
          <w:sz w:val="24"/>
          <w:szCs w:val="24"/>
        </w:rPr>
        <w:t xml:space="preserve"> </w:t>
      </w:r>
      <w:r w:rsidRPr="00546B22">
        <w:rPr>
          <w:rFonts w:eastAsia="Garamond"/>
          <w:spacing w:val="-1"/>
          <w:sz w:val="24"/>
          <w:szCs w:val="24"/>
        </w:rPr>
        <w:t>disposition</w:t>
      </w:r>
      <w:r w:rsidRPr="00546B22">
        <w:rPr>
          <w:rFonts w:eastAsia="Garamond"/>
          <w:sz w:val="24"/>
          <w:szCs w:val="24"/>
        </w:rPr>
        <w:t xml:space="preserve"> can</w:t>
      </w:r>
      <w:r w:rsidRPr="00546B22">
        <w:rPr>
          <w:rFonts w:eastAsia="Garamond"/>
          <w:spacing w:val="-1"/>
          <w:sz w:val="24"/>
          <w:szCs w:val="24"/>
        </w:rPr>
        <w:t xml:space="preserve"> be</w:t>
      </w:r>
      <w:r w:rsidRPr="00546B22">
        <w:rPr>
          <w:rFonts w:eastAsia="Garamond"/>
          <w:sz w:val="24"/>
          <w:szCs w:val="24"/>
        </w:rPr>
        <w:t xml:space="preserve"> </w:t>
      </w:r>
      <w:r w:rsidRPr="00546B22">
        <w:rPr>
          <w:rFonts w:eastAsia="Garamond"/>
          <w:spacing w:val="-1"/>
          <w:sz w:val="24"/>
          <w:szCs w:val="24"/>
        </w:rPr>
        <w:t>made.</w:t>
      </w:r>
      <w:r>
        <w:rPr>
          <w:rFonts w:eastAsia="Garamond"/>
          <w:spacing w:val="-3"/>
          <w:sz w:val="24"/>
          <w:szCs w:val="24"/>
        </w:rPr>
        <w:t xml:space="preserve"> </w:t>
      </w:r>
    </w:p>
    <w:p w:rsidR="00E326D1" w:rsidRPr="008F00CF" w:rsidRDefault="00E326D1" w:rsidP="00E326D1">
      <w:pPr>
        <w:spacing w:before="4" w:line="220" w:lineRule="exact"/>
        <w:rPr>
          <w:sz w:val="24"/>
          <w:szCs w:val="24"/>
        </w:rPr>
      </w:pPr>
    </w:p>
    <w:tbl>
      <w:tblPr>
        <w:tblW w:w="9530" w:type="dxa"/>
        <w:tblInd w:w="106" w:type="dxa"/>
        <w:tblLayout w:type="fixed"/>
        <w:tblCellMar>
          <w:left w:w="0" w:type="dxa"/>
          <w:right w:w="0" w:type="dxa"/>
        </w:tblCellMar>
        <w:tblLook w:val="01E0" w:firstRow="1" w:lastRow="1" w:firstColumn="1" w:lastColumn="1" w:noHBand="0" w:noVBand="0"/>
      </w:tblPr>
      <w:tblGrid>
        <w:gridCol w:w="7640"/>
        <w:gridCol w:w="900"/>
        <w:gridCol w:w="990"/>
      </w:tblGrid>
      <w:tr w:rsidR="00E326D1" w:rsidRPr="00546B22" w:rsidTr="00E326D1">
        <w:trPr>
          <w:trHeight w:hRule="exact" w:val="521"/>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8"/>
              <w:ind w:left="102" w:right="558"/>
              <w:rPr>
                <w:rFonts w:eastAsia="Garamond" w:cs="Garamond"/>
                <w:sz w:val="24"/>
                <w:szCs w:val="24"/>
              </w:rPr>
            </w:pPr>
            <w:r w:rsidRPr="00546B22">
              <w:rPr>
                <w:b/>
                <w:spacing w:val="-1"/>
                <w:sz w:val="24"/>
                <w:szCs w:val="24"/>
              </w:rPr>
              <w:t>Immediate</w:t>
            </w:r>
            <w:r w:rsidRPr="00546B22">
              <w:rPr>
                <w:b/>
                <w:sz w:val="24"/>
                <w:szCs w:val="24"/>
              </w:rPr>
              <w:t xml:space="preserve"> </w:t>
            </w:r>
            <w:r w:rsidRPr="00546B22">
              <w:rPr>
                <w:b/>
                <w:spacing w:val="-1"/>
                <w:sz w:val="24"/>
                <w:szCs w:val="24"/>
              </w:rPr>
              <w:t>(Operational Period 0-2</w:t>
            </w:r>
            <w:r w:rsidRPr="00546B22">
              <w:rPr>
                <w:b/>
                <w:spacing w:val="2"/>
                <w:sz w:val="24"/>
                <w:szCs w:val="24"/>
              </w:rPr>
              <w:t xml:space="preserve"> </w:t>
            </w:r>
            <w:r w:rsidRPr="00546B22">
              <w:rPr>
                <w:b/>
                <w:spacing w:val="-1"/>
                <w:sz w:val="24"/>
                <w:szCs w:val="24"/>
              </w:rPr>
              <w:t>Hours)</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8"/>
              <w:ind w:left="102"/>
              <w:rPr>
                <w:rFonts w:eastAsia="Garamond" w:cs="Garamond"/>
                <w:sz w:val="24"/>
                <w:szCs w:val="24"/>
              </w:rPr>
            </w:pPr>
            <w:r w:rsidRPr="00546B22">
              <w:rPr>
                <w:b/>
                <w:spacing w:val="-1"/>
                <w:sz w:val="24"/>
                <w:szCs w:val="24"/>
              </w:rPr>
              <w:t>Time</w:t>
            </w: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8"/>
              <w:ind w:left="102"/>
              <w:rPr>
                <w:rFonts w:eastAsia="Garamond" w:cs="Garamond"/>
                <w:sz w:val="24"/>
                <w:szCs w:val="24"/>
              </w:rPr>
            </w:pPr>
            <w:r w:rsidRPr="00546B22">
              <w:rPr>
                <w:b/>
                <w:spacing w:val="-1"/>
                <w:sz w:val="24"/>
                <w:szCs w:val="24"/>
              </w:rPr>
              <w:t>Initial</w:t>
            </w:r>
          </w:p>
        </w:tc>
      </w:tr>
      <w:tr w:rsidR="00E326D1" w:rsidRPr="00546B22" w:rsidTr="00E326D1">
        <w:trPr>
          <w:trHeight w:hRule="exact" w:val="642"/>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Receive appointment</w:t>
            </w:r>
            <w:r w:rsidRPr="00546B22">
              <w:rPr>
                <w:sz w:val="24"/>
                <w:szCs w:val="24"/>
              </w:rPr>
              <w:t xml:space="preserve"> </w:t>
            </w:r>
            <w:r w:rsidRPr="00546B22">
              <w:rPr>
                <w:spacing w:val="-1"/>
                <w:sz w:val="24"/>
                <w:szCs w:val="24"/>
              </w:rPr>
              <w:t>from</w:t>
            </w:r>
            <w:r w:rsidRPr="00546B22">
              <w:rPr>
                <w:spacing w:val="-2"/>
                <w:sz w:val="24"/>
                <w:szCs w:val="24"/>
              </w:rPr>
              <w:t xml:space="preserve"> </w:t>
            </w:r>
            <w:r>
              <w:rPr>
                <w:spacing w:val="-1"/>
                <w:sz w:val="24"/>
                <w:szCs w:val="24"/>
              </w:rPr>
              <w:t>_________________________ (HICS Role).</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579"/>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Ascertain</w:t>
            </w:r>
            <w:r w:rsidRPr="00546B22">
              <w:rPr>
                <w:sz w:val="24"/>
                <w:szCs w:val="24"/>
              </w:rPr>
              <w:t xml:space="preserve"> </w:t>
            </w:r>
            <w:r w:rsidRPr="00546B22">
              <w:rPr>
                <w:spacing w:val="-1"/>
                <w:sz w:val="24"/>
                <w:szCs w:val="24"/>
              </w:rPr>
              <w:t>that</w:t>
            </w:r>
            <w:r w:rsidRPr="00546B22">
              <w:rPr>
                <w:spacing w:val="-2"/>
                <w:sz w:val="24"/>
                <w:szCs w:val="24"/>
              </w:rPr>
              <w:t xml:space="preserve"> </w:t>
            </w:r>
            <w:r w:rsidRPr="00546B22">
              <w:rPr>
                <w:sz w:val="24"/>
                <w:szCs w:val="24"/>
              </w:rPr>
              <w:t>the</w:t>
            </w:r>
            <w:r w:rsidRPr="00546B22">
              <w:rPr>
                <w:spacing w:val="-1"/>
                <w:sz w:val="24"/>
                <w:szCs w:val="24"/>
              </w:rPr>
              <w:t xml:space="preserve"> pre-designated</w:t>
            </w:r>
            <w:r w:rsidRPr="00546B22">
              <w:rPr>
                <w:sz w:val="24"/>
                <w:szCs w:val="24"/>
              </w:rPr>
              <w:t xml:space="preserve"> </w:t>
            </w:r>
            <w:r>
              <w:rPr>
                <w:spacing w:val="-1"/>
                <w:sz w:val="24"/>
                <w:szCs w:val="24"/>
              </w:rPr>
              <w:t>CCA</w:t>
            </w:r>
            <w:r w:rsidRPr="00546B22">
              <w:rPr>
                <w:spacing w:val="-1"/>
                <w:sz w:val="24"/>
                <w:szCs w:val="24"/>
              </w:rPr>
              <w:t xml:space="preserve"> </w:t>
            </w:r>
            <w:r w:rsidRPr="00546B22">
              <w:rPr>
                <w:spacing w:val="-2"/>
                <w:sz w:val="24"/>
                <w:szCs w:val="24"/>
              </w:rPr>
              <w:t>is</w:t>
            </w:r>
            <w:r w:rsidRPr="00546B22">
              <w:rPr>
                <w:spacing w:val="1"/>
                <w:sz w:val="24"/>
                <w:szCs w:val="24"/>
              </w:rPr>
              <w:t xml:space="preserve"> </w:t>
            </w:r>
            <w:r w:rsidRPr="00546B22">
              <w:rPr>
                <w:spacing w:val="-1"/>
                <w:sz w:val="24"/>
                <w:szCs w:val="24"/>
              </w:rPr>
              <w:t>available</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579"/>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spacing w:val="-1"/>
                <w:sz w:val="24"/>
                <w:szCs w:val="24"/>
              </w:rPr>
            </w:pPr>
            <w:r>
              <w:rPr>
                <w:spacing w:val="-1"/>
                <w:sz w:val="24"/>
                <w:szCs w:val="24"/>
              </w:rPr>
              <w:t>Complete a CCA Checklis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894"/>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Pr>
                <w:rFonts w:eastAsia="Garamond" w:cs="Garamond"/>
                <w:sz w:val="24"/>
                <w:szCs w:val="24"/>
              </w:rPr>
              <w:t>If not immediately available, take appropriate measures to make the area available as soon as possible.</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894"/>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spacing w:val="-1"/>
                <w:sz w:val="24"/>
                <w:szCs w:val="24"/>
              </w:rPr>
            </w:pPr>
            <w:r w:rsidRPr="00546B22">
              <w:rPr>
                <w:spacing w:val="-1"/>
                <w:sz w:val="24"/>
                <w:szCs w:val="24"/>
              </w:rPr>
              <w:t>Gather</w:t>
            </w:r>
            <w:r w:rsidRPr="00546B22">
              <w:rPr>
                <w:sz w:val="24"/>
                <w:szCs w:val="24"/>
              </w:rPr>
              <w:t xml:space="preserve"> </w:t>
            </w:r>
            <w:r w:rsidRPr="00546B22">
              <w:rPr>
                <w:spacing w:val="-1"/>
                <w:sz w:val="24"/>
                <w:szCs w:val="24"/>
              </w:rPr>
              <w:t>information</w:t>
            </w:r>
            <w:r w:rsidRPr="00546B22">
              <w:rPr>
                <w:sz w:val="24"/>
                <w:szCs w:val="24"/>
              </w:rPr>
              <w:t xml:space="preserve"> </w:t>
            </w:r>
            <w:r w:rsidRPr="00546B22">
              <w:rPr>
                <w:spacing w:val="-1"/>
                <w:sz w:val="24"/>
                <w:szCs w:val="24"/>
              </w:rPr>
              <w:t>about</w:t>
            </w:r>
            <w:r w:rsidRPr="00546B22">
              <w:rPr>
                <w:sz w:val="24"/>
                <w:szCs w:val="24"/>
              </w:rPr>
              <w:t xml:space="preserve"> </w:t>
            </w:r>
            <w:r w:rsidRPr="00546B22">
              <w:rPr>
                <w:spacing w:val="-1"/>
                <w:sz w:val="24"/>
                <w:szCs w:val="24"/>
              </w:rPr>
              <w:t>how many pediatric persons</w:t>
            </w:r>
            <w:r w:rsidRPr="00546B22">
              <w:rPr>
                <w:spacing w:val="-2"/>
                <w:sz w:val="24"/>
                <w:szCs w:val="24"/>
              </w:rPr>
              <w:t xml:space="preserve"> </w:t>
            </w:r>
            <w:r w:rsidRPr="00546B22">
              <w:rPr>
                <w:spacing w:val="-1"/>
                <w:sz w:val="24"/>
                <w:szCs w:val="24"/>
              </w:rPr>
              <w:t>may present</w:t>
            </w:r>
            <w:r w:rsidRPr="00546B22">
              <w:rPr>
                <w:spacing w:val="-2"/>
                <w:sz w:val="24"/>
                <w:szCs w:val="24"/>
              </w:rPr>
              <w:t xml:space="preserve"> </w:t>
            </w:r>
            <w:r w:rsidRPr="00546B22">
              <w:rPr>
                <w:sz w:val="24"/>
                <w:szCs w:val="24"/>
              </w:rPr>
              <w:t>to the</w:t>
            </w:r>
            <w:r w:rsidRPr="00546B22">
              <w:rPr>
                <w:spacing w:val="-1"/>
                <w:sz w:val="24"/>
                <w:szCs w:val="24"/>
              </w:rPr>
              <w:t xml:space="preserve"> </w:t>
            </w:r>
            <w:r w:rsidRPr="00546B22">
              <w:rPr>
                <w:spacing w:val="-2"/>
                <w:sz w:val="24"/>
                <w:szCs w:val="24"/>
              </w:rPr>
              <w:t>area</w:t>
            </w:r>
            <w:r>
              <w:rPr>
                <w:spacing w:val="-2"/>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497"/>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Pr>
                <w:spacing w:val="-1"/>
                <w:sz w:val="24"/>
                <w:szCs w:val="24"/>
              </w:rPr>
              <w:t>Ensure</w:t>
            </w:r>
            <w:r w:rsidRPr="00546B22">
              <w:rPr>
                <w:sz w:val="24"/>
                <w:szCs w:val="24"/>
              </w:rPr>
              <w:t xml:space="preserve"> </w:t>
            </w:r>
            <w:r w:rsidRPr="00546B22">
              <w:rPr>
                <w:spacing w:val="-1"/>
                <w:sz w:val="24"/>
                <w:szCs w:val="24"/>
              </w:rPr>
              <w:t>enough</w:t>
            </w:r>
            <w:r w:rsidRPr="00546B22">
              <w:rPr>
                <w:spacing w:val="-3"/>
                <w:sz w:val="24"/>
                <w:szCs w:val="24"/>
              </w:rPr>
              <w:t xml:space="preserve"> </w:t>
            </w:r>
            <w:r w:rsidRPr="00546B22">
              <w:rPr>
                <w:spacing w:val="-1"/>
                <w:sz w:val="24"/>
                <w:szCs w:val="24"/>
              </w:rPr>
              <w:t>staff</w:t>
            </w:r>
            <w:r w:rsidRPr="00546B22">
              <w:rPr>
                <w:spacing w:val="-2"/>
                <w:sz w:val="24"/>
                <w:szCs w:val="24"/>
              </w:rPr>
              <w:t xml:space="preserve"> </w:t>
            </w:r>
            <w:r w:rsidRPr="00546B22">
              <w:rPr>
                <w:spacing w:val="-1"/>
                <w:sz w:val="24"/>
                <w:szCs w:val="24"/>
              </w:rPr>
              <w:t>is</w:t>
            </w:r>
            <w:r w:rsidRPr="00546B22">
              <w:rPr>
                <w:spacing w:val="1"/>
                <w:sz w:val="24"/>
                <w:szCs w:val="24"/>
              </w:rPr>
              <w:t xml:space="preserve"> </w:t>
            </w:r>
            <w:r w:rsidRPr="00546B22">
              <w:rPr>
                <w:spacing w:val="-1"/>
                <w:sz w:val="24"/>
                <w:szCs w:val="24"/>
              </w:rPr>
              <w:t xml:space="preserve">available </w:t>
            </w:r>
            <w:r w:rsidRPr="00546B22">
              <w:rPr>
                <w:sz w:val="24"/>
                <w:szCs w:val="24"/>
              </w:rPr>
              <w:t>for</w:t>
            </w:r>
            <w:r w:rsidRPr="00546B22">
              <w:rPr>
                <w:spacing w:val="-2"/>
                <w:sz w:val="24"/>
                <w:szCs w:val="24"/>
              </w:rPr>
              <w:t xml:space="preserve"> </w:t>
            </w:r>
            <w:r>
              <w:rPr>
                <w:spacing w:val="-2"/>
                <w:sz w:val="24"/>
                <w:szCs w:val="24"/>
              </w:rPr>
              <w:t>CCA</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497"/>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Pr>
                <w:spacing w:val="-1"/>
                <w:sz w:val="24"/>
                <w:szCs w:val="24"/>
              </w:rPr>
              <w:t>Ensure</w:t>
            </w:r>
            <w:r w:rsidRPr="00546B22">
              <w:rPr>
                <w:sz w:val="24"/>
                <w:szCs w:val="24"/>
              </w:rPr>
              <w:t xml:space="preserve"> </w:t>
            </w:r>
            <w:r w:rsidRPr="00546B22">
              <w:rPr>
                <w:spacing w:val="-1"/>
                <w:sz w:val="24"/>
                <w:szCs w:val="24"/>
              </w:rPr>
              <w:t>enough</w:t>
            </w:r>
            <w:r w:rsidRPr="00546B22">
              <w:rPr>
                <w:spacing w:val="-3"/>
                <w:sz w:val="24"/>
                <w:szCs w:val="24"/>
              </w:rPr>
              <w:t xml:space="preserve"> </w:t>
            </w:r>
            <w:r w:rsidRPr="00546B22">
              <w:rPr>
                <w:spacing w:val="-1"/>
                <w:sz w:val="24"/>
                <w:szCs w:val="24"/>
              </w:rPr>
              <w:t>security staff</w:t>
            </w:r>
            <w:r w:rsidRPr="00546B22">
              <w:rPr>
                <w:sz w:val="24"/>
                <w:szCs w:val="24"/>
              </w:rPr>
              <w:t xml:space="preserve"> </w:t>
            </w:r>
            <w:r w:rsidRPr="00546B22">
              <w:rPr>
                <w:spacing w:val="-1"/>
                <w:sz w:val="24"/>
                <w:szCs w:val="24"/>
              </w:rPr>
              <w:t>is</w:t>
            </w:r>
            <w:r w:rsidRPr="00546B22">
              <w:rPr>
                <w:spacing w:val="1"/>
                <w:sz w:val="24"/>
                <w:szCs w:val="24"/>
              </w:rPr>
              <w:t xml:space="preserve"> </w:t>
            </w:r>
            <w:r w:rsidRPr="00546B22">
              <w:rPr>
                <w:spacing w:val="-1"/>
                <w:sz w:val="24"/>
                <w:szCs w:val="24"/>
              </w:rPr>
              <w:t>available for</w:t>
            </w:r>
            <w:r w:rsidRPr="00546B22">
              <w:rPr>
                <w:sz w:val="24"/>
                <w:szCs w:val="24"/>
              </w:rPr>
              <w:t xml:space="preserve"> </w:t>
            </w:r>
            <w:r>
              <w:rPr>
                <w:spacing w:val="-1"/>
                <w:sz w:val="24"/>
                <w:szCs w:val="24"/>
              </w:rPr>
              <w:t>CCA.</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497"/>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Pr>
                <w:spacing w:val="-1"/>
                <w:sz w:val="24"/>
                <w:szCs w:val="24"/>
              </w:rPr>
              <w:t>Ensure</w:t>
            </w:r>
            <w:r w:rsidRPr="00546B22">
              <w:rPr>
                <w:sz w:val="24"/>
                <w:szCs w:val="24"/>
              </w:rPr>
              <w:t xml:space="preserve"> </w:t>
            </w:r>
            <w:r w:rsidRPr="00546B22">
              <w:rPr>
                <w:spacing w:val="-1"/>
                <w:sz w:val="24"/>
                <w:szCs w:val="24"/>
              </w:rPr>
              <w:t>there is</w:t>
            </w:r>
            <w:r w:rsidRPr="00546B22">
              <w:rPr>
                <w:spacing w:val="1"/>
                <w:sz w:val="24"/>
                <w:szCs w:val="24"/>
              </w:rPr>
              <w:t xml:space="preserve"> </w:t>
            </w:r>
            <w:r w:rsidRPr="00546B22">
              <w:rPr>
                <w:spacing w:val="-1"/>
                <w:sz w:val="24"/>
                <w:szCs w:val="24"/>
              </w:rPr>
              <w:t>adequate communication</w:t>
            </w:r>
            <w:r w:rsidRPr="00546B22">
              <w:rPr>
                <w:sz w:val="24"/>
                <w:szCs w:val="24"/>
              </w:rPr>
              <w:t xml:space="preserve"> </w:t>
            </w:r>
            <w:r w:rsidRPr="00546B22">
              <w:rPr>
                <w:spacing w:val="-2"/>
                <w:sz w:val="24"/>
                <w:szCs w:val="24"/>
              </w:rPr>
              <w:t>in</w:t>
            </w:r>
            <w:r>
              <w:rPr>
                <w:spacing w:val="-1"/>
                <w:sz w:val="24"/>
                <w:szCs w:val="24"/>
              </w:rPr>
              <w:t xml:space="preserve"> CCA.</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499"/>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21"/>
              <w:ind w:left="102" w:right="558"/>
              <w:rPr>
                <w:rFonts w:eastAsia="Garamond" w:cs="Garamond"/>
                <w:sz w:val="24"/>
                <w:szCs w:val="24"/>
              </w:rPr>
            </w:pPr>
            <w:r>
              <w:rPr>
                <w:spacing w:val="-1"/>
                <w:sz w:val="24"/>
                <w:szCs w:val="24"/>
              </w:rPr>
              <w:t>Ensure</w:t>
            </w:r>
            <w:r w:rsidRPr="00546B22">
              <w:rPr>
                <w:sz w:val="24"/>
                <w:szCs w:val="24"/>
              </w:rPr>
              <w:t xml:space="preserve"> </w:t>
            </w:r>
            <w:r w:rsidRPr="00546B22">
              <w:rPr>
                <w:spacing w:val="-1"/>
                <w:sz w:val="24"/>
                <w:szCs w:val="24"/>
              </w:rPr>
              <w:t>there is</w:t>
            </w:r>
            <w:r w:rsidRPr="00546B22">
              <w:rPr>
                <w:spacing w:val="1"/>
                <w:sz w:val="24"/>
                <w:szCs w:val="24"/>
              </w:rPr>
              <w:t xml:space="preserve"> </w:t>
            </w:r>
            <w:r w:rsidRPr="00546B22">
              <w:rPr>
                <w:sz w:val="24"/>
                <w:szCs w:val="24"/>
              </w:rPr>
              <w:t>a</w:t>
            </w:r>
            <w:r w:rsidRPr="00546B22">
              <w:rPr>
                <w:spacing w:val="-4"/>
                <w:sz w:val="24"/>
                <w:szCs w:val="24"/>
              </w:rPr>
              <w:t xml:space="preserve"> </w:t>
            </w:r>
            <w:r w:rsidRPr="00546B22">
              <w:rPr>
                <w:spacing w:val="-1"/>
                <w:sz w:val="24"/>
                <w:szCs w:val="24"/>
              </w:rPr>
              <w:t>sign</w:t>
            </w:r>
            <w:r w:rsidRPr="00546B22">
              <w:rPr>
                <w:sz w:val="24"/>
                <w:szCs w:val="24"/>
              </w:rPr>
              <w:t xml:space="preserve"> </w:t>
            </w:r>
            <w:r w:rsidRPr="00546B22">
              <w:rPr>
                <w:spacing w:val="-1"/>
                <w:sz w:val="24"/>
                <w:szCs w:val="24"/>
              </w:rPr>
              <w:t>in/out</w:t>
            </w:r>
            <w:r w:rsidRPr="00546B22">
              <w:rPr>
                <w:sz w:val="24"/>
                <w:szCs w:val="24"/>
              </w:rPr>
              <w:t xml:space="preserve"> </w:t>
            </w:r>
            <w:r w:rsidRPr="00546B22">
              <w:rPr>
                <w:spacing w:val="-1"/>
                <w:sz w:val="24"/>
                <w:szCs w:val="24"/>
              </w:rPr>
              <w:t>log for</w:t>
            </w:r>
            <w:r>
              <w:rPr>
                <w:spacing w:val="-1"/>
                <w:sz w:val="24"/>
                <w:szCs w:val="24"/>
              </w:rPr>
              <w:t xml:space="preserve"> CCA.</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975"/>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line="356" w:lineRule="auto"/>
              <w:ind w:left="102" w:right="620"/>
              <w:rPr>
                <w:rFonts w:eastAsia="Garamond" w:cs="Garamond"/>
                <w:sz w:val="24"/>
                <w:szCs w:val="24"/>
              </w:rPr>
            </w:pPr>
            <w:r>
              <w:rPr>
                <w:spacing w:val="-1"/>
                <w:sz w:val="24"/>
                <w:szCs w:val="24"/>
              </w:rPr>
              <w:t>Ensure</w:t>
            </w:r>
            <w:r w:rsidRPr="00546B22">
              <w:rPr>
                <w:sz w:val="24"/>
                <w:szCs w:val="24"/>
              </w:rPr>
              <w:t xml:space="preserve"> </w:t>
            </w:r>
            <w:r w:rsidRPr="00546B22">
              <w:rPr>
                <w:spacing w:val="-1"/>
                <w:sz w:val="24"/>
                <w:szCs w:val="24"/>
              </w:rPr>
              <w:t>all items</w:t>
            </w:r>
            <w:r w:rsidRPr="00546B22">
              <w:rPr>
                <w:spacing w:val="1"/>
                <w:sz w:val="24"/>
                <w:szCs w:val="24"/>
              </w:rPr>
              <w:t xml:space="preserve"> </w:t>
            </w:r>
            <w:r w:rsidRPr="00546B22">
              <w:rPr>
                <w:spacing w:val="-1"/>
                <w:sz w:val="24"/>
                <w:szCs w:val="24"/>
              </w:rPr>
              <w:t>in</w:t>
            </w:r>
            <w:r w:rsidRPr="00546B22">
              <w:rPr>
                <w:spacing w:val="-3"/>
                <w:sz w:val="24"/>
                <w:szCs w:val="24"/>
              </w:rPr>
              <w:t xml:space="preserve"> </w:t>
            </w:r>
            <w:r>
              <w:rPr>
                <w:spacing w:val="-1"/>
                <w:sz w:val="24"/>
                <w:szCs w:val="24"/>
              </w:rPr>
              <w:t>CC</w:t>
            </w:r>
            <w:r w:rsidRPr="00546B22">
              <w:rPr>
                <w:spacing w:val="-1"/>
                <w:sz w:val="24"/>
                <w:szCs w:val="24"/>
              </w:rPr>
              <w:t>A checklist</w:t>
            </w:r>
            <w:r w:rsidRPr="00546B22">
              <w:rPr>
                <w:sz w:val="24"/>
                <w:szCs w:val="24"/>
              </w:rPr>
              <w:t xml:space="preserve"> </w:t>
            </w:r>
            <w:r w:rsidRPr="00546B22">
              <w:rPr>
                <w:spacing w:val="-1"/>
                <w:sz w:val="24"/>
                <w:szCs w:val="24"/>
              </w:rPr>
              <w:t>have been</w:t>
            </w:r>
            <w:r w:rsidRPr="00546B22">
              <w:rPr>
                <w:sz w:val="24"/>
                <w:szCs w:val="24"/>
              </w:rPr>
              <w:t xml:space="preserve"> </w:t>
            </w:r>
            <w:r w:rsidRPr="00546B22">
              <w:rPr>
                <w:spacing w:val="-1"/>
                <w:sz w:val="24"/>
                <w:szCs w:val="24"/>
              </w:rPr>
              <w:t>met.</w:t>
            </w:r>
            <w:r w:rsidRPr="00546B22">
              <w:rPr>
                <w:spacing w:val="-3"/>
                <w:sz w:val="24"/>
                <w:szCs w:val="24"/>
              </w:rPr>
              <w:t xml:space="preserve"> </w:t>
            </w:r>
            <w:r w:rsidRPr="00546B22">
              <w:rPr>
                <w:sz w:val="24"/>
                <w:szCs w:val="24"/>
              </w:rPr>
              <w:t xml:space="preserve">If </w:t>
            </w:r>
            <w:r w:rsidRPr="00546B22">
              <w:rPr>
                <w:spacing w:val="-1"/>
                <w:sz w:val="24"/>
                <w:szCs w:val="24"/>
              </w:rPr>
              <w:t>there are any differences,</w:t>
            </w:r>
            <w:r w:rsidRPr="00546B22">
              <w:rPr>
                <w:spacing w:val="63"/>
                <w:sz w:val="24"/>
                <w:szCs w:val="24"/>
              </w:rPr>
              <w:t xml:space="preserve"> </w:t>
            </w:r>
            <w:r w:rsidRPr="00546B22">
              <w:rPr>
                <w:spacing w:val="-1"/>
                <w:sz w:val="24"/>
                <w:szCs w:val="24"/>
              </w:rPr>
              <w:t>address</w:t>
            </w:r>
            <w:r w:rsidRPr="00546B22">
              <w:rPr>
                <w:spacing w:val="1"/>
                <w:sz w:val="24"/>
                <w:szCs w:val="24"/>
              </w:rPr>
              <w:t xml:space="preserve"> </w:t>
            </w:r>
            <w:r w:rsidRPr="00546B22">
              <w:rPr>
                <w:spacing w:val="-1"/>
                <w:sz w:val="24"/>
                <w:szCs w:val="24"/>
              </w:rPr>
              <w:t>them</w:t>
            </w:r>
            <w:r w:rsidRPr="00546B22">
              <w:rPr>
                <w:sz w:val="24"/>
                <w:szCs w:val="24"/>
              </w:rPr>
              <w:t xml:space="preserve"> </w:t>
            </w:r>
            <w:r w:rsidRPr="00546B22">
              <w:rPr>
                <w:spacing w:val="-2"/>
                <w:sz w:val="24"/>
                <w:szCs w:val="24"/>
              </w:rPr>
              <w:t>as</w:t>
            </w:r>
            <w:r w:rsidRPr="00546B22">
              <w:rPr>
                <w:spacing w:val="1"/>
                <w:sz w:val="24"/>
                <w:szCs w:val="24"/>
              </w:rPr>
              <w:t xml:space="preserve"> </w:t>
            </w:r>
            <w:r w:rsidRPr="00546B22">
              <w:rPr>
                <w:spacing w:val="-1"/>
                <w:sz w:val="24"/>
                <w:szCs w:val="24"/>
              </w:rPr>
              <w:t>soon</w:t>
            </w:r>
            <w:r w:rsidRPr="00546B22">
              <w:rPr>
                <w:sz w:val="24"/>
                <w:szCs w:val="24"/>
              </w:rPr>
              <w:t xml:space="preserve"> </w:t>
            </w:r>
            <w:r w:rsidRPr="00546B22">
              <w:rPr>
                <w:spacing w:val="-1"/>
                <w:sz w:val="24"/>
                <w:szCs w:val="24"/>
              </w:rPr>
              <w:t>as</w:t>
            </w:r>
            <w:r w:rsidRPr="00546B22">
              <w:rPr>
                <w:spacing w:val="-2"/>
                <w:sz w:val="24"/>
                <w:szCs w:val="24"/>
              </w:rPr>
              <w:t xml:space="preserve"> </w:t>
            </w:r>
            <w:r w:rsidRPr="00546B22">
              <w:rPr>
                <w:spacing w:val="-1"/>
                <w:sz w:val="24"/>
                <w:szCs w:val="24"/>
              </w:rPr>
              <w:t>possible and</w:t>
            </w:r>
            <w:r w:rsidRPr="00546B22">
              <w:rPr>
                <w:spacing w:val="-3"/>
                <w:sz w:val="24"/>
                <w:szCs w:val="24"/>
              </w:rPr>
              <w:t xml:space="preserve"> </w:t>
            </w:r>
            <w:r w:rsidRPr="00546B22">
              <w:rPr>
                <w:spacing w:val="-1"/>
                <w:sz w:val="24"/>
                <w:szCs w:val="24"/>
              </w:rPr>
              <w:t>report</w:t>
            </w:r>
            <w:r w:rsidRPr="00546B22">
              <w:rPr>
                <w:sz w:val="24"/>
                <w:szCs w:val="24"/>
              </w:rPr>
              <w:t xml:space="preserve"> </w:t>
            </w:r>
            <w:r w:rsidRPr="00546B22">
              <w:rPr>
                <w:spacing w:val="-1"/>
                <w:sz w:val="24"/>
                <w:szCs w:val="24"/>
              </w:rPr>
              <w:t>them</w:t>
            </w:r>
            <w:r>
              <w:rPr>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790"/>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8"/>
              <w:ind w:left="102" w:right="558"/>
              <w:rPr>
                <w:rFonts w:eastAsia="Garamond" w:cs="Garamond"/>
                <w:sz w:val="24"/>
                <w:szCs w:val="24"/>
              </w:rPr>
            </w:pPr>
            <w:r w:rsidRPr="00546B22">
              <w:rPr>
                <w:b/>
                <w:spacing w:val="-1"/>
                <w:sz w:val="24"/>
                <w:szCs w:val="24"/>
              </w:rPr>
              <w:t>Intermediate</w:t>
            </w:r>
            <w:r w:rsidRPr="00546B22">
              <w:rPr>
                <w:b/>
                <w:sz w:val="24"/>
                <w:szCs w:val="24"/>
              </w:rPr>
              <w:t xml:space="preserve"> </w:t>
            </w:r>
            <w:r w:rsidRPr="00546B22">
              <w:rPr>
                <w:b/>
                <w:spacing w:val="-1"/>
                <w:sz w:val="24"/>
                <w:szCs w:val="24"/>
              </w:rPr>
              <w:t xml:space="preserve">(Operational Period </w:t>
            </w:r>
            <w:r w:rsidRPr="00546B22">
              <w:rPr>
                <w:b/>
                <w:sz w:val="24"/>
                <w:szCs w:val="24"/>
              </w:rPr>
              <w:t xml:space="preserve">2-12 </w:t>
            </w:r>
            <w:r w:rsidRPr="00546B22">
              <w:rPr>
                <w:b/>
                <w:spacing w:val="-1"/>
                <w:sz w:val="24"/>
                <w:szCs w:val="24"/>
              </w:rPr>
              <w:t>Hours)</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8"/>
              <w:ind w:left="102"/>
              <w:rPr>
                <w:rFonts w:eastAsia="Garamond" w:cs="Garamond"/>
                <w:sz w:val="24"/>
                <w:szCs w:val="24"/>
              </w:rPr>
            </w:pPr>
            <w:r w:rsidRPr="00546B22">
              <w:rPr>
                <w:b/>
                <w:spacing w:val="-1"/>
                <w:sz w:val="24"/>
                <w:szCs w:val="24"/>
              </w:rPr>
              <w:t>Tim</w:t>
            </w:r>
            <w:r w:rsidRPr="00546B22">
              <w:rPr>
                <w:b/>
                <w:sz w:val="24"/>
                <w:szCs w:val="24"/>
              </w:rPr>
              <w:t>e</w:t>
            </w: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8"/>
              <w:ind w:left="102"/>
              <w:rPr>
                <w:rFonts w:eastAsia="Garamond" w:cs="Garamond"/>
                <w:sz w:val="24"/>
                <w:szCs w:val="24"/>
              </w:rPr>
            </w:pPr>
            <w:r w:rsidRPr="00546B22">
              <w:rPr>
                <w:b/>
                <w:spacing w:val="-1"/>
                <w:sz w:val="24"/>
                <w:szCs w:val="24"/>
              </w:rPr>
              <w:t>Initial</w:t>
            </w:r>
          </w:p>
        </w:tc>
      </w:tr>
      <w:tr w:rsidR="00E326D1" w:rsidRPr="00546B22" w:rsidTr="00E326D1">
        <w:trPr>
          <w:trHeight w:hRule="exact" w:val="570"/>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Ascertain</w:t>
            </w:r>
            <w:r w:rsidRPr="00546B22">
              <w:rPr>
                <w:sz w:val="24"/>
                <w:szCs w:val="24"/>
              </w:rPr>
              <w:t xml:space="preserve"> the</w:t>
            </w:r>
            <w:r w:rsidRPr="00546B22">
              <w:rPr>
                <w:spacing w:val="-4"/>
                <w:sz w:val="24"/>
                <w:szCs w:val="24"/>
              </w:rPr>
              <w:t xml:space="preserve"> </w:t>
            </w:r>
            <w:r w:rsidRPr="00546B22">
              <w:rPr>
                <w:spacing w:val="-1"/>
                <w:sz w:val="24"/>
                <w:szCs w:val="24"/>
              </w:rPr>
              <w:t>need</w:t>
            </w:r>
            <w:r w:rsidRPr="00546B22">
              <w:rPr>
                <w:sz w:val="24"/>
                <w:szCs w:val="24"/>
              </w:rPr>
              <w:t xml:space="preserve"> for</w:t>
            </w:r>
            <w:r w:rsidRPr="00546B22">
              <w:rPr>
                <w:spacing w:val="-2"/>
                <w:sz w:val="24"/>
                <w:szCs w:val="24"/>
              </w:rPr>
              <w:t xml:space="preserve"> </w:t>
            </w:r>
            <w:r w:rsidRPr="00546B22">
              <w:rPr>
                <w:spacing w:val="-1"/>
                <w:sz w:val="24"/>
                <w:szCs w:val="24"/>
              </w:rPr>
              <w:t>ongoing staff</w:t>
            </w:r>
            <w:r w:rsidRPr="00546B22">
              <w:rPr>
                <w:sz w:val="24"/>
                <w:szCs w:val="24"/>
              </w:rPr>
              <w:t xml:space="preserve"> </w:t>
            </w:r>
            <w:r w:rsidRPr="00546B22">
              <w:rPr>
                <w:spacing w:val="-1"/>
                <w:sz w:val="24"/>
                <w:szCs w:val="24"/>
              </w:rPr>
              <w:t>for</w:t>
            </w:r>
            <w:r w:rsidRPr="00546B22">
              <w:rPr>
                <w:sz w:val="24"/>
                <w:szCs w:val="24"/>
              </w:rPr>
              <w:t xml:space="preserve"> </w:t>
            </w:r>
            <w:r>
              <w:rPr>
                <w:spacing w:val="-1"/>
                <w:sz w:val="24"/>
                <w:szCs w:val="24"/>
              </w:rPr>
              <w:t>CCA.</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885"/>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Maintain</w:t>
            </w:r>
            <w:r w:rsidRPr="00546B22">
              <w:rPr>
                <w:sz w:val="24"/>
                <w:szCs w:val="24"/>
              </w:rPr>
              <w:t xml:space="preserve"> </w:t>
            </w:r>
            <w:r w:rsidRPr="00546B22">
              <w:rPr>
                <w:spacing w:val="-1"/>
                <w:sz w:val="24"/>
                <w:szCs w:val="24"/>
              </w:rPr>
              <w:t>registry</w:t>
            </w:r>
            <w:r w:rsidRPr="00546B22">
              <w:rPr>
                <w:spacing w:val="-3"/>
                <w:sz w:val="24"/>
                <w:szCs w:val="24"/>
              </w:rPr>
              <w:t xml:space="preserve"> </w:t>
            </w:r>
            <w:r w:rsidRPr="00546B22">
              <w:rPr>
                <w:sz w:val="24"/>
                <w:szCs w:val="24"/>
              </w:rPr>
              <w:t xml:space="preserve">of </w:t>
            </w:r>
            <w:r w:rsidRPr="00546B22">
              <w:rPr>
                <w:spacing w:val="-1"/>
                <w:sz w:val="24"/>
                <w:szCs w:val="24"/>
              </w:rPr>
              <w:t>children</w:t>
            </w:r>
            <w:r w:rsidRPr="00546B22">
              <w:rPr>
                <w:spacing w:val="-3"/>
                <w:sz w:val="24"/>
                <w:szCs w:val="24"/>
              </w:rPr>
              <w:t xml:space="preserve"> </w:t>
            </w:r>
            <w:r w:rsidRPr="00546B22">
              <w:rPr>
                <w:spacing w:val="-1"/>
                <w:sz w:val="24"/>
                <w:szCs w:val="24"/>
              </w:rPr>
              <w:t>in</w:t>
            </w:r>
            <w:r w:rsidRPr="00546B22">
              <w:rPr>
                <w:sz w:val="24"/>
                <w:szCs w:val="24"/>
              </w:rPr>
              <w:t xml:space="preserve"> </w:t>
            </w:r>
            <w:r>
              <w:rPr>
                <w:spacing w:val="-1"/>
                <w:sz w:val="24"/>
                <w:szCs w:val="24"/>
              </w:rPr>
              <w:t>CCA</w:t>
            </w:r>
            <w:r w:rsidRPr="00546B22">
              <w:rPr>
                <w:spacing w:val="-1"/>
                <w:sz w:val="24"/>
                <w:szCs w:val="24"/>
              </w:rPr>
              <w:t xml:space="preserve"> as</w:t>
            </w:r>
            <w:r w:rsidRPr="00546B22">
              <w:rPr>
                <w:spacing w:val="-2"/>
                <w:sz w:val="24"/>
                <w:szCs w:val="24"/>
              </w:rPr>
              <w:t xml:space="preserve"> </w:t>
            </w:r>
            <w:r w:rsidRPr="00546B22">
              <w:rPr>
                <w:spacing w:val="-1"/>
                <w:sz w:val="24"/>
                <w:szCs w:val="24"/>
              </w:rPr>
              <w:t xml:space="preserve">they arrive </w:t>
            </w:r>
            <w:r w:rsidRPr="00546B22">
              <w:rPr>
                <w:spacing w:val="-2"/>
                <w:sz w:val="24"/>
                <w:szCs w:val="24"/>
              </w:rPr>
              <w:t>or</w:t>
            </w:r>
            <w:r w:rsidRPr="00546B22">
              <w:rPr>
                <w:sz w:val="24"/>
                <w:szCs w:val="24"/>
              </w:rPr>
              <w:t xml:space="preserve"> </w:t>
            </w:r>
            <w:r w:rsidRPr="00546B22">
              <w:rPr>
                <w:spacing w:val="-1"/>
                <w:sz w:val="24"/>
                <w:szCs w:val="24"/>
              </w:rPr>
              <w:t>are</w:t>
            </w:r>
            <w:r w:rsidRPr="00546B22">
              <w:rPr>
                <w:spacing w:val="-3"/>
                <w:sz w:val="24"/>
                <w:szCs w:val="24"/>
              </w:rPr>
              <w:t xml:space="preserve"> </w:t>
            </w:r>
            <w:r w:rsidRPr="00546B22">
              <w:rPr>
                <w:spacing w:val="-1"/>
                <w:sz w:val="24"/>
                <w:szCs w:val="24"/>
              </w:rPr>
              <w:t>released</w:t>
            </w:r>
            <w:r w:rsidRPr="00546B22">
              <w:rPr>
                <w:sz w:val="24"/>
                <w:szCs w:val="24"/>
              </w:rPr>
              <w:t xml:space="preserve"> to </w:t>
            </w:r>
            <w:r w:rsidRPr="00546B22">
              <w:rPr>
                <w:spacing w:val="-1"/>
                <w:sz w:val="24"/>
                <w:szCs w:val="24"/>
              </w:rPr>
              <w:t>appropriate adult</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867"/>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Determine estimated</w:t>
            </w:r>
            <w:r w:rsidRPr="00546B22">
              <w:rPr>
                <w:sz w:val="24"/>
                <w:szCs w:val="24"/>
              </w:rPr>
              <w:t xml:space="preserve"> </w:t>
            </w:r>
            <w:r w:rsidRPr="00546B22">
              <w:rPr>
                <w:spacing w:val="-1"/>
                <w:sz w:val="24"/>
                <w:szCs w:val="24"/>
              </w:rPr>
              <w:t>length</w:t>
            </w:r>
            <w:r w:rsidRPr="00546B22">
              <w:rPr>
                <w:spacing w:val="-3"/>
                <w:sz w:val="24"/>
                <w:szCs w:val="24"/>
              </w:rPr>
              <w:t xml:space="preserve"> </w:t>
            </w:r>
            <w:r w:rsidRPr="00546B22">
              <w:rPr>
                <w:sz w:val="24"/>
                <w:szCs w:val="24"/>
              </w:rPr>
              <w:t xml:space="preserve">of </w:t>
            </w:r>
            <w:r w:rsidRPr="00546B22">
              <w:rPr>
                <w:spacing w:val="-1"/>
                <w:sz w:val="24"/>
                <w:szCs w:val="24"/>
              </w:rPr>
              <w:t>time</w:t>
            </w:r>
            <w:r w:rsidRPr="00546B22">
              <w:rPr>
                <w:spacing w:val="-3"/>
                <w:sz w:val="24"/>
                <w:szCs w:val="24"/>
              </w:rPr>
              <w:t xml:space="preserve"> </w:t>
            </w:r>
            <w:r w:rsidRPr="00546B22">
              <w:rPr>
                <w:sz w:val="24"/>
                <w:szCs w:val="24"/>
              </w:rPr>
              <w:t>for</w:t>
            </w:r>
            <w:r w:rsidRPr="00546B22">
              <w:rPr>
                <w:spacing w:val="-2"/>
                <w:sz w:val="24"/>
                <w:szCs w:val="24"/>
              </w:rPr>
              <w:t xml:space="preserve"> </w:t>
            </w:r>
            <w:r w:rsidRPr="00546B22">
              <w:rPr>
                <w:sz w:val="24"/>
                <w:szCs w:val="24"/>
              </w:rPr>
              <w:t>the</w:t>
            </w:r>
            <w:r w:rsidRPr="00546B22">
              <w:rPr>
                <w:spacing w:val="-1"/>
                <w:sz w:val="24"/>
                <w:szCs w:val="24"/>
              </w:rPr>
              <w:t xml:space="preserve"> expected</w:t>
            </w:r>
            <w:r w:rsidRPr="00546B22">
              <w:rPr>
                <w:sz w:val="24"/>
                <w:szCs w:val="24"/>
              </w:rPr>
              <w:t xml:space="preserve"> </w:t>
            </w:r>
            <w:r w:rsidRPr="00546B22">
              <w:rPr>
                <w:spacing w:val="-1"/>
                <w:sz w:val="24"/>
                <w:szCs w:val="24"/>
              </w:rPr>
              <w:t>operational period</w:t>
            </w:r>
            <w:r>
              <w:rPr>
                <w:sz w:val="24"/>
                <w:szCs w:val="24"/>
              </w:rPr>
              <w:t xml:space="preserve"> of CCA</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930"/>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Maintain</w:t>
            </w:r>
            <w:r w:rsidRPr="00546B22">
              <w:rPr>
                <w:sz w:val="24"/>
                <w:szCs w:val="24"/>
              </w:rPr>
              <w:t xml:space="preserve"> </w:t>
            </w:r>
            <w:r w:rsidRPr="00546B22">
              <w:rPr>
                <w:spacing w:val="-1"/>
                <w:sz w:val="24"/>
                <w:szCs w:val="24"/>
              </w:rPr>
              <w:t>communication</w:t>
            </w:r>
            <w:r w:rsidRPr="00546B22">
              <w:rPr>
                <w:sz w:val="24"/>
                <w:szCs w:val="24"/>
              </w:rPr>
              <w:t xml:space="preserve"> </w:t>
            </w:r>
            <w:r w:rsidRPr="00546B22">
              <w:rPr>
                <w:spacing w:val="-2"/>
                <w:sz w:val="24"/>
                <w:szCs w:val="24"/>
              </w:rPr>
              <w:t>with</w:t>
            </w:r>
            <w:r w:rsidRPr="00546B22">
              <w:rPr>
                <w:sz w:val="24"/>
                <w:szCs w:val="24"/>
              </w:rPr>
              <w:t xml:space="preserve"> </w:t>
            </w:r>
            <w:r w:rsidRPr="00546B22">
              <w:rPr>
                <w:spacing w:val="-1"/>
                <w:sz w:val="24"/>
                <w:szCs w:val="24"/>
              </w:rPr>
              <w:t xml:space="preserve">Pediatric </w:t>
            </w:r>
            <w:r w:rsidRPr="00546B22">
              <w:rPr>
                <w:spacing w:val="-2"/>
                <w:sz w:val="24"/>
                <w:szCs w:val="24"/>
              </w:rPr>
              <w:t>Services</w:t>
            </w:r>
            <w:r w:rsidRPr="00546B22">
              <w:rPr>
                <w:spacing w:val="1"/>
                <w:sz w:val="24"/>
                <w:szCs w:val="24"/>
              </w:rPr>
              <w:t xml:space="preserve"> </w:t>
            </w:r>
            <w:r w:rsidRPr="00546B22">
              <w:rPr>
                <w:spacing w:val="-1"/>
                <w:sz w:val="24"/>
                <w:szCs w:val="24"/>
              </w:rPr>
              <w:t>Unit</w:t>
            </w:r>
            <w:r w:rsidRPr="00546B22">
              <w:rPr>
                <w:spacing w:val="-2"/>
                <w:sz w:val="24"/>
                <w:szCs w:val="24"/>
              </w:rPr>
              <w:t xml:space="preserve"> </w:t>
            </w:r>
            <w:r w:rsidRPr="00546B22">
              <w:rPr>
                <w:spacing w:val="-1"/>
                <w:sz w:val="24"/>
                <w:szCs w:val="24"/>
              </w:rPr>
              <w:t>Leader</w:t>
            </w:r>
            <w:r w:rsidRPr="00546B22">
              <w:rPr>
                <w:sz w:val="24"/>
                <w:szCs w:val="24"/>
              </w:rPr>
              <w:t xml:space="preserve"> </w:t>
            </w:r>
            <w:r w:rsidRPr="00546B22">
              <w:rPr>
                <w:spacing w:val="-1"/>
                <w:sz w:val="24"/>
                <w:szCs w:val="24"/>
              </w:rPr>
              <w:t>for</w:t>
            </w:r>
            <w:r w:rsidRPr="00546B22">
              <w:rPr>
                <w:sz w:val="24"/>
                <w:szCs w:val="24"/>
              </w:rPr>
              <w:t xml:space="preserve"> </w:t>
            </w:r>
            <w:r w:rsidRPr="00546B22">
              <w:rPr>
                <w:spacing w:val="-1"/>
                <w:sz w:val="24"/>
                <w:szCs w:val="24"/>
              </w:rPr>
              <w:t>planning</w:t>
            </w:r>
            <w:r w:rsidRPr="00546B22">
              <w:rPr>
                <w:spacing w:val="-3"/>
                <w:sz w:val="24"/>
                <w:szCs w:val="24"/>
              </w:rPr>
              <w:t xml:space="preserve"> </w:t>
            </w:r>
            <w:r w:rsidRPr="00546B22">
              <w:rPr>
                <w:spacing w:val="-1"/>
                <w:sz w:val="24"/>
                <w:szCs w:val="24"/>
              </w:rPr>
              <w:t>needs</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822"/>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 xml:space="preserve">Determine </w:t>
            </w:r>
            <w:r w:rsidRPr="00546B22">
              <w:rPr>
                <w:spacing w:val="-2"/>
                <w:sz w:val="24"/>
                <w:szCs w:val="24"/>
              </w:rPr>
              <w:t>if</w:t>
            </w:r>
            <w:r w:rsidRPr="00546B22">
              <w:rPr>
                <w:sz w:val="24"/>
                <w:szCs w:val="24"/>
              </w:rPr>
              <w:t xml:space="preserve"> </w:t>
            </w:r>
            <w:r w:rsidRPr="00546B22">
              <w:rPr>
                <w:spacing w:val="-1"/>
                <w:sz w:val="24"/>
                <w:szCs w:val="24"/>
              </w:rPr>
              <w:t>there are any</w:t>
            </w:r>
            <w:r w:rsidRPr="00546B22">
              <w:rPr>
                <w:spacing w:val="-3"/>
                <w:sz w:val="24"/>
                <w:szCs w:val="24"/>
              </w:rPr>
              <w:t xml:space="preserve"> </w:t>
            </w:r>
            <w:r w:rsidRPr="00546B22">
              <w:rPr>
                <w:spacing w:val="-1"/>
                <w:sz w:val="24"/>
                <w:szCs w:val="24"/>
              </w:rPr>
              <w:t xml:space="preserve">medical </w:t>
            </w:r>
            <w:r w:rsidRPr="00546B22">
              <w:rPr>
                <w:sz w:val="24"/>
                <w:szCs w:val="24"/>
              </w:rPr>
              <w:t xml:space="preserve">or </w:t>
            </w:r>
            <w:r w:rsidRPr="00546B22">
              <w:rPr>
                <w:spacing w:val="-1"/>
                <w:sz w:val="24"/>
                <w:szCs w:val="24"/>
              </w:rPr>
              <w:t>non-medical needs</w:t>
            </w:r>
            <w:r w:rsidRPr="00546B22">
              <w:rPr>
                <w:spacing w:val="1"/>
                <w:sz w:val="24"/>
                <w:szCs w:val="24"/>
              </w:rPr>
              <w:t xml:space="preserve"> </w:t>
            </w:r>
            <w:r w:rsidRPr="00546B22">
              <w:rPr>
                <w:spacing w:val="-1"/>
                <w:sz w:val="24"/>
                <w:szCs w:val="24"/>
              </w:rPr>
              <w:t>specifically needed</w:t>
            </w:r>
            <w:r w:rsidRPr="00546B22">
              <w:rPr>
                <w:sz w:val="24"/>
                <w:szCs w:val="24"/>
              </w:rPr>
              <w:t xml:space="preserve"> by</w:t>
            </w:r>
            <w:r w:rsidRPr="00546B22">
              <w:rPr>
                <w:spacing w:val="-1"/>
                <w:sz w:val="24"/>
                <w:szCs w:val="24"/>
              </w:rPr>
              <w:t xml:space="preserve"> pediatric</w:t>
            </w:r>
            <w:r w:rsidRPr="00546B22">
              <w:rPr>
                <w:spacing w:val="61"/>
                <w:sz w:val="24"/>
                <w:szCs w:val="24"/>
              </w:rPr>
              <w:t xml:space="preserve"> </w:t>
            </w:r>
            <w:r w:rsidRPr="00546B22">
              <w:rPr>
                <w:spacing w:val="-1"/>
                <w:sz w:val="24"/>
                <w:szCs w:val="24"/>
              </w:rPr>
              <w:t>persons</w:t>
            </w:r>
            <w:r w:rsidRPr="00546B22">
              <w:rPr>
                <w:spacing w:val="-2"/>
                <w:sz w:val="24"/>
                <w:szCs w:val="24"/>
              </w:rPr>
              <w:t xml:space="preserve"> </w:t>
            </w:r>
            <w:r w:rsidRPr="00546B22">
              <w:rPr>
                <w:spacing w:val="1"/>
                <w:sz w:val="24"/>
                <w:szCs w:val="24"/>
              </w:rPr>
              <w:t>in</w:t>
            </w:r>
            <w:r w:rsidRPr="00546B22">
              <w:rPr>
                <w:spacing w:val="-3"/>
                <w:sz w:val="24"/>
                <w:szCs w:val="24"/>
              </w:rPr>
              <w:t xml:space="preserve"> </w:t>
            </w:r>
            <w:r>
              <w:rPr>
                <w:spacing w:val="-1"/>
                <w:sz w:val="24"/>
                <w:szCs w:val="24"/>
              </w:rPr>
              <w:t>CC</w:t>
            </w:r>
            <w:r w:rsidRPr="00546B22">
              <w:rPr>
                <w:spacing w:val="-1"/>
                <w:sz w:val="24"/>
                <w:szCs w:val="24"/>
              </w:rPr>
              <w:t>A</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624"/>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Prepare an</w:t>
            </w:r>
            <w:r w:rsidRPr="00546B22">
              <w:rPr>
                <w:sz w:val="24"/>
                <w:szCs w:val="24"/>
              </w:rPr>
              <w:t xml:space="preserve"> </w:t>
            </w:r>
            <w:r w:rsidRPr="00546B22">
              <w:rPr>
                <w:spacing w:val="-1"/>
                <w:sz w:val="24"/>
                <w:szCs w:val="24"/>
              </w:rPr>
              <w:t>informational</w:t>
            </w:r>
            <w:r w:rsidRPr="00546B22">
              <w:rPr>
                <w:spacing w:val="-3"/>
                <w:sz w:val="24"/>
                <w:szCs w:val="24"/>
              </w:rPr>
              <w:t xml:space="preserve"> </w:t>
            </w:r>
            <w:r w:rsidRPr="00546B22">
              <w:rPr>
                <w:spacing w:val="-1"/>
                <w:sz w:val="24"/>
                <w:szCs w:val="24"/>
              </w:rPr>
              <w:t>session</w:t>
            </w:r>
            <w:r w:rsidRPr="00546B22">
              <w:rPr>
                <w:spacing w:val="-2"/>
                <w:sz w:val="24"/>
                <w:szCs w:val="24"/>
              </w:rPr>
              <w:t xml:space="preserve"> </w:t>
            </w:r>
            <w:r w:rsidRPr="00546B22">
              <w:rPr>
                <w:sz w:val="24"/>
                <w:szCs w:val="24"/>
              </w:rPr>
              <w:t>for</w:t>
            </w:r>
            <w:r w:rsidRPr="00546B22">
              <w:rPr>
                <w:spacing w:val="-2"/>
                <w:sz w:val="24"/>
                <w:szCs w:val="24"/>
              </w:rPr>
              <w:t xml:space="preserve"> </w:t>
            </w:r>
            <w:r w:rsidRPr="00546B22">
              <w:rPr>
                <w:sz w:val="24"/>
                <w:szCs w:val="24"/>
              </w:rPr>
              <w:t>the</w:t>
            </w:r>
            <w:r w:rsidRPr="00546B22">
              <w:rPr>
                <w:spacing w:val="-1"/>
                <w:sz w:val="24"/>
                <w:szCs w:val="24"/>
              </w:rPr>
              <w:t xml:space="preserve"> pediatric </w:t>
            </w:r>
            <w:r w:rsidRPr="00546B22">
              <w:rPr>
                <w:spacing w:val="-2"/>
                <w:sz w:val="24"/>
                <w:szCs w:val="24"/>
              </w:rPr>
              <w:t>persons</w:t>
            </w:r>
            <w:r w:rsidRPr="00546B22">
              <w:rPr>
                <w:spacing w:val="1"/>
                <w:sz w:val="24"/>
                <w:szCs w:val="24"/>
              </w:rPr>
              <w:t xml:space="preserve"> </w:t>
            </w:r>
            <w:r w:rsidRPr="00546B22">
              <w:rPr>
                <w:spacing w:val="-1"/>
                <w:sz w:val="24"/>
                <w:szCs w:val="24"/>
              </w:rPr>
              <w:t>in</w:t>
            </w:r>
            <w:r w:rsidRPr="00546B22">
              <w:rPr>
                <w:sz w:val="24"/>
                <w:szCs w:val="24"/>
              </w:rPr>
              <w:t xml:space="preserve"> the</w:t>
            </w:r>
            <w:r w:rsidRPr="00546B22">
              <w:rPr>
                <w:spacing w:val="-4"/>
                <w:sz w:val="24"/>
                <w:szCs w:val="24"/>
              </w:rPr>
              <w:t xml:space="preserve"> </w:t>
            </w:r>
            <w:r>
              <w:rPr>
                <w:spacing w:val="-1"/>
                <w:sz w:val="24"/>
                <w:szCs w:val="24"/>
              </w:rPr>
              <w:t>CC</w:t>
            </w:r>
            <w:r w:rsidRPr="00546B22">
              <w:rPr>
                <w:spacing w:val="-1"/>
                <w:sz w:val="24"/>
                <w:szCs w:val="24"/>
              </w:rPr>
              <w:t>A</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579"/>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 xml:space="preserve">Prepare </w:t>
            </w:r>
            <w:r w:rsidRPr="00546B22">
              <w:rPr>
                <w:sz w:val="24"/>
                <w:szCs w:val="24"/>
              </w:rPr>
              <w:t>to</w:t>
            </w:r>
            <w:r w:rsidRPr="00546B22">
              <w:rPr>
                <w:spacing w:val="-3"/>
                <w:sz w:val="24"/>
                <w:szCs w:val="24"/>
              </w:rPr>
              <w:t xml:space="preserve"> </w:t>
            </w:r>
            <w:r w:rsidRPr="00546B22">
              <w:rPr>
                <w:spacing w:val="-1"/>
                <w:sz w:val="24"/>
                <w:szCs w:val="24"/>
              </w:rPr>
              <w:t>make arrangements</w:t>
            </w:r>
            <w:r w:rsidRPr="00546B22">
              <w:rPr>
                <w:spacing w:val="1"/>
                <w:sz w:val="24"/>
                <w:szCs w:val="24"/>
              </w:rPr>
              <w:t xml:space="preserve"> </w:t>
            </w:r>
            <w:r w:rsidRPr="00546B22">
              <w:rPr>
                <w:spacing w:val="-1"/>
                <w:sz w:val="24"/>
                <w:szCs w:val="24"/>
              </w:rPr>
              <w:t>for</w:t>
            </w:r>
            <w:r w:rsidRPr="00546B22">
              <w:rPr>
                <w:spacing w:val="-2"/>
                <w:sz w:val="24"/>
                <w:szCs w:val="24"/>
              </w:rPr>
              <w:t xml:space="preserve"> </w:t>
            </w:r>
            <w:r w:rsidRPr="00546B22">
              <w:rPr>
                <w:spacing w:val="-1"/>
                <w:sz w:val="24"/>
                <w:szCs w:val="24"/>
              </w:rPr>
              <w:t>sleeping capacities</w:t>
            </w:r>
            <w:r w:rsidRPr="00546B22">
              <w:rPr>
                <w:spacing w:val="1"/>
                <w:sz w:val="24"/>
                <w:szCs w:val="24"/>
              </w:rPr>
              <w:t xml:space="preserve"> </w:t>
            </w:r>
            <w:r w:rsidRPr="00546B22">
              <w:rPr>
                <w:spacing w:val="-1"/>
                <w:sz w:val="24"/>
                <w:szCs w:val="24"/>
              </w:rPr>
              <w:t>if</w:t>
            </w:r>
            <w:r w:rsidRPr="00546B22">
              <w:rPr>
                <w:spacing w:val="-2"/>
                <w:sz w:val="24"/>
                <w:szCs w:val="24"/>
              </w:rPr>
              <w:t xml:space="preserve"> </w:t>
            </w:r>
            <w:r w:rsidRPr="00546B22">
              <w:rPr>
                <w:spacing w:val="-1"/>
                <w:sz w:val="24"/>
                <w:szCs w:val="24"/>
              </w:rPr>
              <w:t>needed</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939"/>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620"/>
              <w:rPr>
                <w:rFonts w:eastAsia="Garamond" w:cs="Garamond"/>
                <w:sz w:val="24"/>
                <w:szCs w:val="24"/>
              </w:rPr>
            </w:pPr>
            <w:r w:rsidRPr="00546B22">
              <w:rPr>
                <w:spacing w:val="-1"/>
                <w:sz w:val="24"/>
                <w:szCs w:val="24"/>
              </w:rPr>
              <w:t>Ascertain</w:t>
            </w:r>
            <w:r w:rsidRPr="00546B22">
              <w:rPr>
                <w:sz w:val="24"/>
                <w:szCs w:val="24"/>
              </w:rPr>
              <w:t xml:space="preserve"> </w:t>
            </w:r>
            <w:r w:rsidRPr="00546B22">
              <w:rPr>
                <w:spacing w:val="-1"/>
                <w:sz w:val="24"/>
                <w:szCs w:val="24"/>
              </w:rPr>
              <w:t>if</w:t>
            </w:r>
            <w:r w:rsidRPr="00546B22">
              <w:rPr>
                <w:spacing w:val="-2"/>
                <w:sz w:val="24"/>
                <w:szCs w:val="24"/>
              </w:rPr>
              <w:t xml:space="preserve"> </w:t>
            </w:r>
            <w:r w:rsidRPr="00546B22">
              <w:rPr>
                <w:spacing w:val="-1"/>
                <w:sz w:val="24"/>
                <w:szCs w:val="24"/>
              </w:rPr>
              <w:t>there will</w:t>
            </w:r>
            <w:r w:rsidRPr="00546B22">
              <w:rPr>
                <w:sz w:val="24"/>
                <w:szCs w:val="24"/>
              </w:rPr>
              <w:t xml:space="preserve"> be</w:t>
            </w:r>
            <w:r w:rsidRPr="00546B22">
              <w:rPr>
                <w:spacing w:val="-1"/>
                <w:sz w:val="24"/>
                <w:szCs w:val="24"/>
              </w:rPr>
              <w:t xml:space="preserve"> any</w:t>
            </w:r>
            <w:r w:rsidRPr="00546B22">
              <w:rPr>
                <w:spacing w:val="-3"/>
                <w:sz w:val="24"/>
                <w:szCs w:val="24"/>
              </w:rPr>
              <w:t xml:space="preserve"> </w:t>
            </w:r>
            <w:r w:rsidRPr="00546B22">
              <w:rPr>
                <w:spacing w:val="-1"/>
                <w:sz w:val="24"/>
                <w:szCs w:val="24"/>
              </w:rPr>
              <w:t>additional needs</w:t>
            </w:r>
            <w:r w:rsidRPr="00546B22">
              <w:rPr>
                <w:spacing w:val="-2"/>
                <w:sz w:val="24"/>
                <w:szCs w:val="24"/>
              </w:rPr>
              <w:t xml:space="preserve"> </w:t>
            </w:r>
            <w:r w:rsidRPr="00546B22">
              <w:rPr>
                <w:spacing w:val="-1"/>
                <w:sz w:val="24"/>
                <w:szCs w:val="24"/>
              </w:rPr>
              <w:t>required</w:t>
            </w:r>
            <w:r w:rsidRPr="00546B22">
              <w:rPr>
                <w:spacing w:val="-3"/>
                <w:sz w:val="24"/>
                <w:szCs w:val="24"/>
              </w:rPr>
              <w:t xml:space="preserve"> </w:t>
            </w:r>
            <w:r w:rsidRPr="00546B22">
              <w:rPr>
                <w:spacing w:val="-1"/>
                <w:sz w:val="24"/>
                <w:szCs w:val="24"/>
              </w:rPr>
              <w:t>for</w:t>
            </w:r>
            <w:r w:rsidRPr="00546B22">
              <w:rPr>
                <w:sz w:val="24"/>
                <w:szCs w:val="24"/>
              </w:rPr>
              <w:t xml:space="preserve"> </w:t>
            </w:r>
            <w:r w:rsidRPr="00546B22">
              <w:rPr>
                <w:spacing w:val="-1"/>
                <w:sz w:val="24"/>
                <w:szCs w:val="24"/>
              </w:rPr>
              <w:t>this</w:t>
            </w:r>
            <w:r w:rsidRPr="00546B22">
              <w:rPr>
                <w:spacing w:val="1"/>
                <w:sz w:val="24"/>
                <w:szCs w:val="24"/>
              </w:rPr>
              <w:t xml:space="preserve"> </w:t>
            </w:r>
            <w:r w:rsidRPr="00546B22">
              <w:rPr>
                <w:spacing w:val="-1"/>
                <w:sz w:val="24"/>
                <w:szCs w:val="24"/>
              </w:rPr>
              <w:t>event</w:t>
            </w:r>
            <w:r w:rsidRPr="00546B22">
              <w:rPr>
                <w:sz w:val="24"/>
                <w:szCs w:val="24"/>
              </w:rPr>
              <w:t xml:space="preserve"> </w:t>
            </w:r>
            <w:r w:rsidRPr="00546B22">
              <w:rPr>
                <w:spacing w:val="-1"/>
                <w:sz w:val="24"/>
                <w:szCs w:val="24"/>
              </w:rPr>
              <w:t>(volunteers, staff,</w:t>
            </w:r>
            <w:r w:rsidRPr="00546B22">
              <w:rPr>
                <w:spacing w:val="65"/>
                <w:sz w:val="24"/>
                <w:szCs w:val="24"/>
              </w:rPr>
              <w:t xml:space="preserve"> </w:t>
            </w:r>
            <w:r w:rsidRPr="00546B22">
              <w:rPr>
                <w:spacing w:val="-1"/>
                <w:sz w:val="24"/>
                <w:szCs w:val="24"/>
              </w:rPr>
              <w:t>security, and</w:t>
            </w:r>
            <w:r w:rsidRPr="00546B22">
              <w:rPr>
                <w:sz w:val="24"/>
                <w:szCs w:val="24"/>
              </w:rPr>
              <w:t xml:space="preserve"> </w:t>
            </w:r>
            <w:r w:rsidRPr="00546B22">
              <w:rPr>
                <w:spacing w:val="-1"/>
                <w:sz w:val="24"/>
                <w:szCs w:val="24"/>
              </w:rPr>
              <w:t>equipment)</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1200"/>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21"/>
              <w:ind w:left="102" w:right="558"/>
              <w:rPr>
                <w:spacing w:val="-1"/>
                <w:sz w:val="24"/>
                <w:szCs w:val="24"/>
              </w:rPr>
            </w:pPr>
            <w:r>
              <w:rPr>
                <w:spacing w:val="-1"/>
                <w:sz w:val="24"/>
                <w:szCs w:val="24"/>
              </w:rPr>
              <w:t>Make sure that pediatric persons have the appropriate resources (food, water, medications, age-appropriate reading materials) and entertainment for their safety.</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957"/>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21"/>
              <w:ind w:left="102" w:right="558"/>
              <w:rPr>
                <w:rFonts w:eastAsia="Garamond" w:cs="Garamond"/>
                <w:sz w:val="24"/>
                <w:szCs w:val="24"/>
              </w:rPr>
            </w:pPr>
            <w:r w:rsidRPr="00546B22">
              <w:rPr>
                <w:spacing w:val="-1"/>
                <w:sz w:val="24"/>
                <w:szCs w:val="24"/>
              </w:rPr>
              <w:t>Report</w:t>
            </w:r>
            <w:r w:rsidRPr="00546B22">
              <w:rPr>
                <w:sz w:val="24"/>
                <w:szCs w:val="24"/>
              </w:rPr>
              <w:t xml:space="preserve"> </w:t>
            </w:r>
            <w:r w:rsidRPr="00546B22">
              <w:rPr>
                <w:spacing w:val="-1"/>
                <w:sz w:val="24"/>
                <w:szCs w:val="24"/>
              </w:rPr>
              <w:t xml:space="preserve">frequently </w:t>
            </w:r>
            <w:r w:rsidRPr="00546B22">
              <w:rPr>
                <w:sz w:val="24"/>
                <w:szCs w:val="24"/>
              </w:rPr>
              <w:t>to</w:t>
            </w:r>
            <w:r w:rsidRPr="00546B22">
              <w:rPr>
                <w:spacing w:val="-3"/>
                <w:sz w:val="24"/>
                <w:szCs w:val="24"/>
              </w:rPr>
              <w:t xml:space="preserve"> </w:t>
            </w:r>
            <w:r>
              <w:rPr>
                <w:spacing w:val="-1"/>
                <w:sz w:val="24"/>
                <w:szCs w:val="24"/>
              </w:rPr>
              <w:t>_______________(HICS Role)</w:t>
            </w:r>
            <w:r w:rsidRPr="00546B22">
              <w:rPr>
                <w:sz w:val="24"/>
                <w:szCs w:val="24"/>
              </w:rPr>
              <w:t xml:space="preserve"> </w:t>
            </w:r>
            <w:r w:rsidRPr="00546B22">
              <w:rPr>
                <w:spacing w:val="-1"/>
                <w:sz w:val="24"/>
                <w:szCs w:val="24"/>
              </w:rPr>
              <w:t>concerning status</w:t>
            </w:r>
            <w:r w:rsidRPr="00546B22">
              <w:rPr>
                <w:spacing w:val="-2"/>
                <w:sz w:val="24"/>
                <w:szCs w:val="24"/>
              </w:rPr>
              <w:t xml:space="preserve"> </w:t>
            </w:r>
            <w:r w:rsidRPr="00546B22">
              <w:rPr>
                <w:sz w:val="24"/>
                <w:szCs w:val="24"/>
              </w:rPr>
              <w:t>of</w:t>
            </w:r>
            <w:r w:rsidRPr="00546B22">
              <w:rPr>
                <w:spacing w:val="-2"/>
                <w:sz w:val="24"/>
                <w:szCs w:val="24"/>
              </w:rPr>
              <w:t xml:space="preserve"> </w:t>
            </w:r>
            <w:r>
              <w:rPr>
                <w:spacing w:val="-1"/>
                <w:sz w:val="24"/>
                <w:szCs w:val="24"/>
              </w:rPr>
              <w:t>CCA.</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521"/>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21"/>
              <w:ind w:left="102" w:right="558"/>
              <w:rPr>
                <w:rFonts w:eastAsia="Garamond" w:cs="Garamond"/>
                <w:sz w:val="24"/>
                <w:szCs w:val="24"/>
              </w:rPr>
            </w:pPr>
            <w:r w:rsidRPr="00546B22">
              <w:rPr>
                <w:b/>
                <w:spacing w:val="-1"/>
                <w:sz w:val="24"/>
                <w:szCs w:val="24"/>
              </w:rPr>
              <w:t>Extended (Operational</w:t>
            </w:r>
            <w:r w:rsidRPr="00546B22">
              <w:rPr>
                <w:b/>
                <w:spacing w:val="2"/>
                <w:sz w:val="24"/>
                <w:szCs w:val="24"/>
              </w:rPr>
              <w:t xml:space="preserve"> </w:t>
            </w:r>
            <w:r w:rsidRPr="00546B22">
              <w:rPr>
                <w:b/>
                <w:spacing w:val="-1"/>
                <w:sz w:val="24"/>
                <w:szCs w:val="24"/>
              </w:rPr>
              <w:t xml:space="preserve">Period Beyond </w:t>
            </w:r>
            <w:r w:rsidRPr="00546B22">
              <w:rPr>
                <w:b/>
                <w:sz w:val="24"/>
                <w:szCs w:val="24"/>
              </w:rPr>
              <w:t>12 Hours)</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21"/>
              <w:ind w:left="102"/>
              <w:rPr>
                <w:rFonts w:eastAsia="Garamond" w:cs="Garamond"/>
                <w:sz w:val="24"/>
                <w:szCs w:val="24"/>
              </w:rPr>
            </w:pPr>
            <w:r w:rsidRPr="00546B22">
              <w:rPr>
                <w:b/>
                <w:spacing w:val="-1"/>
                <w:sz w:val="24"/>
                <w:szCs w:val="24"/>
              </w:rPr>
              <w:t>Time</w:t>
            </w: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21"/>
              <w:ind w:left="102"/>
              <w:rPr>
                <w:rFonts w:eastAsia="Garamond" w:cs="Garamond"/>
                <w:sz w:val="24"/>
                <w:szCs w:val="24"/>
              </w:rPr>
            </w:pPr>
            <w:r w:rsidRPr="00546B22">
              <w:rPr>
                <w:b/>
                <w:spacing w:val="-1"/>
                <w:sz w:val="24"/>
                <w:szCs w:val="24"/>
              </w:rPr>
              <w:t>Initial</w:t>
            </w:r>
          </w:p>
        </w:tc>
      </w:tr>
      <w:tr w:rsidR="00E326D1" w:rsidRPr="00546B22" w:rsidTr="00E326D1">
        <w:trPr>
          <w:trHeight w:hRule="exact" w:val="894"/>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Pr>
                <w:rFonts w:eastAsia="Garamond" w:cs="Garamond"/>
                <w:sz w:val="24"/>
                <w:szCs w:val="24"/>
              </w:rPr>
            </w:pPr>
            <w:r w:rsidRPr="00546B22">
              <w:rPr>
                <w:spacing w:val="-1"/>
                <w:sz w:val="24"/>
                <w:szCs w:val="24"/>
              </w:rPr>
              <w:t xml:space="preserve">Make </w:t>
            </w:r>
            <w:r w:rsidRPr="00546B22">
              <w:rPr>
                <w:sz w:val="24"/>
                <w:szCs w:val="24"/>
              </w:rPr>
              <w:t>sure</w:t>
            </w:r>
            <w:r w:rsidRPr="00546B22">
              <w:rPr>
                <w:spacing w:val="-3"/>
                <w:sz w:val="24"/>
                <w:szCs w:val="24"/>
              </w:rPr>
              <w:t xml:space="preserve"> </w:t>
            </w:r>
            <w:r w:rsidRPr="00546B22">
              <w:rPr>
                <w:spacing w:val="-1"/>
                <w:sz w:val="24"/>
                <w:szCs w:val="24"/>
              </w:rPr>
              <w:t>that</w:t>
            </w:r>
            <w:r w:rsidRPr="00546B22">
              <w:rPr>
                <w:sz w:val="24"/>
                <w:szCs w:val="24"/>
              </w:rPr>
              <w:t xml:space="preserve"> </w:t>
            </w:r>
            <w:r>
              <w:rPr>
                <w:spacing w:val="-1"/>
                <w:sz w:val="24"/>
                <w:szCs w:val="24"/>
              </w:rPr>
              <w:t>CC</w:t>
            </w:r>
            <w:r w:rsidRPr="00546B22">
              <w:rPr>
                <w:spacing w:val="-1"/>
                <w:sz w:val="24"/>
                <w:szCs w:val="24"/>
              </w:rPr>
              <w:t>A</w:t>
            </w:r>
            <w:r w:rsidRPr="00546B22">
              <w:rPr>
                <w:spacing w:val="-3"/>
                <w:sz w:val="24"/>
                <w:szCs w:val="24"/>
              </w:rPr>
              <w:t xml:space="preserve"> </w:t>
            </w:r>
            <w:r w:rsidRPr="00546B22">
              <w:rPr>
                <w:spacing w:val="-1"/>
                <w:sz w:val="24"/>
                <w:szCs w:val="24"/>
              </w:rPr>
              <w:t>staff</w:t>
            </w:r>
            <w:r w:rsidRPr="00546B22">
              <w:rPr>
                <w:sz w:val="24"/>
                <w:szCs w:val="24"/>
              </w:rPr>
              <w:t xml:space="preserve"> </w:t>
            </w:r>
            <w:r>
              <w:rPr>
                <w:spacing w:val="-2"/>
                <w:sz w:val="24"/>
                <w:szCs w:val="24"/>
              </w:rPr>
              <w:t>has</w:t>
            </w:r>
            <w:r w:rsidRPr="00546B22">
              <w:rPr>
                <w:spacing w:val="-1"/>
                <w:sz w:val="24"/>
                <w:szCs w:val="24"/>
              </w:rPr>
              <w:t xml:space="preserve"> enough</w:t>
            </w:r>
            <w:r w:rsidRPr="00546B22">
              <w:rPr>
                <w:sz w:val="24"/>
                <w:szCs w:val="24"/>
              </w:rPr>
              <w:t xml:space="preserve"> </w:t>
            </w:r>
            <w:r w:rsidRPr="00546B22">
              <w:rPr>
                <w:spacing w:val="-1"/>
                <w:sz w:val="24"/>
                <w:szCs w:val="24"/>
              </w:rPr>
              <w:t xml:space="preserve">breaks, water, </w:t>
            </w:r>
            <w:r w:rsidRPr="00546B22">
              <w:rPr>
                <w:spacing w:val="-2"/>
                <w:sz w:val="24"/>
                <w:szCs w:val="24"/>
              </w:rPr>
              <w:t>and</w:t>
            </w:r>
            <w:r w:rsidRPr="00546B22">
              <w:rPr>
                <w:spacing w:val="1"/>
                <w:sz w:val="24"/>
                <w:szCs w:val="24"/>
              </w:rPr>
              <w:t xml:space="preserve"> </w:t>
            </w:r>
            <w:r w:rsidRPr="00546B22">
              <w:rPr>
                <w:sz w:val="24"/>
                <w:szCs w:val="24"/>
              </w:rPr>
              <w:t>food</w:t>
            </w:r>
            <w:r w:rsidRPr="00546B22">
              <w:rPr>
                <w:spacing w:val="-3"/>
                <w:sz w:val="24"/>
                <w:szCs w:val="24"/>
              </w:rPr>
              <w:t xml:space="preserve"> </w:t>
            </w:r>
            <w:r w:rsidRPr="00546B22">
              <w:rPr>
                <w:spacing w:val="-1"/>
                <w:sz w:val="24"/>
                <w:szCs w:val="24"/>
              </w:rPr>
              <w:t>during</w:t>
            </w:r>
            <w:r w:rsidRPr="00546B22">
              <w:rPr>
                <w:spacing w:val="-3"/>
                <w:sz w:val="24"/>
                <w:szCs w:val="24"/>
              </w:rPr>
              <w:t xml:space="preserve"> </w:t>
            </w:r>
            <w:r w:rsidRPr="00546B22">
              <w:rPr>
                <w:spacing w:val="-1"/>
                <w:sz w:val="24"/>
                <w:szCs w:val="24"/>
              </w:rPr>
              <w:t>their</w:t>
            </w:r>
            <w:r w:rsidRPr="00546B22">
              <w:rPr>
                <w:sz w:val="24"/>
                <w:szCs w:val="24"/>
              </w:rPr>
              <w:t xml:space="preserve"> </w:t>
            </w:r>
            <w:r w:rsidRPr="00546B22">
              <w:rPr>
                <w:spacing w:val="-1"/>
                <w:sz w:val="24"/>
                <w:szCs w:val="24"/>
              </w:rPr>
              <w:t>working</w:t>
            </w:r>
            <w:r w:rsidRPr="00546B22">
              <w:rPr>
                <w:spacing w:val="-3"/>
                <w:sz w:val="24"/>
                <w:szCs w:val="24"/>
              </w:rPr>
              <w:t xml:space="preserve"> </w:t>
            </w:r>
            <w:r w:rsidRPr="00546B22">
              <w:rPr>
                <w:spacing w:val="-1"/>
                <w:sz w:val="24"/>
                <w:szCs w:val="24"/>
              </w:rPr>
              <w:t>periods</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1200"/>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21"/>
              <w:ind w:left="102" w:right="620"/>
              <w:rPr>
                <w:rFonts w:eastAsia="Garamond" w:cs="Garamond"/>
                <w:sz w:val="24"/>
                <w:szCs w:val="24"/>
              </w:rPr>
            </w:pPr>
            <w:r w:rsidRPr="00546B22">
              <w:rPr>
                <w:spacing w:val="-1"/>
                <w:sz w:val="24"/>
                <w:szCs w:val="24"/>
              </w:rPr>
              <w:t>Coordinate with</w:t>
            </w:r>
            <w:r w:rsidRPr="00546B22">
              <w:rPr>
                <w:spacing w:val="-3"/>
                <w:sz w:val="24"/>
                <w:szCs w:val="24"/>
              </w:rPr>
              <w:t xml:space="preserve"> </w:t>
            </w:r>
            <w:r>
              <w:rPr>
                <w:spacing w:val="-1"/>
                <w:sz w:val="24"/>
                <w:szCs w:val="24"/>
              </w:rPr>
              <w:t>Behavioral Health</w:t>
            </w:r>
            <w:r w:rsidRPr="00546B22">
              <w:rPr>
                <w:spacing w:val="-1"/>
                <w:sz w:val="24"/>
                <w:szCs w:val="24"/>
              </w:rPr>
              <w:t xml:space="preserve"> Support</w:t>
            </w:r>
            <w:r w:rsidRPr="00546B22">
              <w:rPr>
                <w:spacing w:val="-2"/>
                <w:sz w:val="24"/>
                <w:szCs w:val="24"/>
              </w:rPr>
              <w:t xml:space="preserve"> </w:t>
            </w:r>
            <w:r w:rsidRPr="00546B22">
              <w:rPr>
                <w:spacing w:val="-1"/>
                <w:sz w:val="24"/>
                <w:szCs w:val="24"/>
              </w:rPr>
              <w:t>for</w:t>
            </w:r>
            <w:r w:rsidRPr="00546B22">
              <w:rPr>
                <w:sz w:val="24"/>
                <w:szCs w:val="24"/>
              </w:rPr>
              <w:t xml:space="preserve"> </w:t>
            </w:r>
            <w:r w:rsidRPr="00546B22">
              <w:rPr>
                <w:spacing w:val="-1"/>
                <w:sz w:val="24"/>
                <w:szCs w:val="24"/>
              </w:rPr>
              <w:t>ongoing</w:t>
            </w:r>
            <w:r w:rsidRPr="00546B22">
              <w:rPr>
                <w:spacing w:val="-3"/>
                <w:sz w:val="24"/>
                <w:szCs w:val="24"/>
              </w:rPr>
              <w:t xml:space="preserve"> </w:t>
            </w:r>
            <w:r w:rsidRPr="00546B22">
              <w:rPr>
                <w:spacing w:val="-1"/>
                <w:sz w:val="24"/>
                <w:szCs w:val="24"/>
              </w:rPr>
              <w:t>evaluations</w:t>
            </w:r>
            <w:r w:rsidRPr="00546B22">
              <w:rPr>
                <w:spacing w:val="1"/>
                <w:sz w:val="24"/>
                <w:szCs w:val="24"/>
              </w:rPr>
              <w:t xml:space="preserve"> </w:t>
            </w:r>
            <w:r w:rsidRPr="00546B22">
              <w:rPr>
                <w:spacing w:val="-2"/>
                <w:sz w:val="24"/>
                <w:szCs w:val="24"/>
              </w:rPr>
              <w:t>of</w:t>
            </w:r>
            <w:r w:rsidRPr="00546B22">
              <w:rPr>
                <w:sz w:val="24"/>
                <w:szCs w:val="24"/>
              </w:rPr>
              <w:t xml:space="preserve"> </w:t>
            </w:r>
            <w:r w:rsidRPr="00546B22">
              <w:rPr>
                <w:spacing w:val="-1"/>
                <w:sz w:val="24"/>
                <w:szCs w:val="24"/>
              </w:rPr>
              <w:t>mental</w:t>
            </w:r>
            <w:r w:rsidRPr="00546B22">
              <w:rPr>
                <w:spacing w:val="-3"/>
                <w:sz w:val="24"/>
                <w:szCs w:val="24"/>
              </w:rPr>
              <w:t xml:space="preserve"> </w:t>
            </w:r>
            <w:r w:rsidRPr="00546B22">
              <w:rPr>
                <w:spacing w:val="-1"/>
                <w:sz w:val="24"/>
                <w:szCs w:val="24"/>
              </w:rPr>
              <w:t>health</w:t>
            </w:r>
            <w:r w:rsidRPr="00546B22">
              <w:rPr>
                <w:sz w:val="24"/>
                <w:szCs w:val="24"/>
              </w:rPr>
              <w:t xml:space="preserve"> of</w:t>
            </w:r>
            <w:r w:rsidRPr="00546B22">
              <w:rPr>
                <w:spacing w:val="61"/>
                <w:sz w:val="24"/>
                <w:szCs w:val="24"/>
              </w:rPr>
              <w:t xml:space="preserve"> </w:t>
            </w:r>
            <w:r w:rsidRPr="00546B22">
              <w:rPr>
                <w:spacing w:val="-1"/>
                <w:sz w:val="24"/>
                <w:szCs w:val="24"/>
              </w:rPr>
              <w:t>volunteers</w:t>
            </w:r>
            <w:r w:rsidRPr="00546B22">
              <w:rPr>
                <w:spacing w:val="-2"/>
                <w:sz w:val="24"/>
                <w:szCs w:val="24"/>
              </w:rPr>
              <w:t xml:space="preserve"> </w:t>
            </w:r>
            <w:r w:rsidRPr="00546B22">
              <w:rPr>
                <w:spacing w:val="-1"/>
                <w:sz w:val="24"/>
                <w:szCs w:val="24"/>
              </w:rPr>
              <w:t>and</w:t>
            </w:r>
            <w:r w:rsidRPr="00546B22">
              <w:rPr>
                <w:sz w:val="24"/>
                <w:szCs w:val="24"/>
              </w:rPr>
              <w:t xml:space="preserve"> </w:t>
            </w:r>
            <w:r w:rsidRPr="00546B22">
              <w:rPr>
                <w:spacing w:val="-1"/>
                <w:sz w:val="24"/>
                <w:szCs w:val="24"/>
              </w:rPr>
              <w:t>pediatric</w:t>
            </w:r>
            <w:r w:rsidRPr="00546B22">
              <w:rPr>
                <w:spacing w:val="-3"/>
                <w:sz w:val="24"/>
                <w:szCs w:val="24"/>
              </w:rPr>
              <w:t xml:space="preserve"> </w:t>
            </w:r>
            <w:r w:rsidRPr="00546B22">
              <w:rPr>
                <w:spacing w:val="-1"/>
                <w:sz w:val="24"/>
                <w:szCs w:val="24"/>
              </w:rPr>
              <w:t>persons</w:t>
            </w:r>
            <w:r w:rsidRPr="00546B22">
              <w:rPr>
                <w:spacing w:val="1"/>
                <w:sz w:val="24"/>
                <w:szCs w:val="24"/>
              </w:rPr>
              <w:t xml:space="preserve"> </w:t>
            </w:r>
            <w:r w:rsidRPr="00546B22">
              <w:rPr>
                <w:spacing w:val="-1"/>
                <w:sz w:val="24"/>
                <w:szCs w:val="24"/>
              </w:rPr>
              <w:t>in</w:t>
            </w:r>
            <w:r w:rsidRPr="00546B22">
              <w:rPr>
                <w:sz w:val="24"/>
                <w:szCs w:val="24"/>
              </w:rPr>
              <w:t xml:space="preserve"> </w:t>
            </w:r>
            <w:r w:rsidRPr="00546B22">
              <w:rPr>
                <w:spacing w:val="-1"/>
                <w:sz w:val="24"/>
                <w:szCs w:val="24"/>
              </w:rPr>
              <w:t xml:space="preserve">case </w:t>
            </w:r>
            <w:r w:rsidRPr="00546B22">
              <w:rPr>
                <w:sz w:val="24"/>
                <w:szCs w:val="24"/>
              </w:rPr>
              <w:t xml:space="preserve">of </w:t>
            </w:r>
            <w:r w:rsidRPr="00546B22">
              <w:rPr>
                <w:spacing w:val="-1"/>
                <w:sz w:val="24"/>
                <w:szCs w:val="24"/>
              </w:rPr>
              <w:t>need</w:t>
            </w:r>
            <w:r w:rsidRPr="00546B22">
              <w:rPr>
                <w:spacing w:val="-3"/>
                <w:sz w:val="24"/>
                <w:szCs w:val="24"/>
              </w:rPr>
              <w:t xml:space="preserve"> </w:t>
            </w:r>
            <w:r w:rsidRPr="00546B22">
              <w:rPr>
                <w:sz w:val="24"/>
                <w:szCs w:val="24"/>
              </w:rPr>
              <w:t>for</w:t>
            </w:r>
            <w:r w:rsidRPr="00546B22">
              <w:rPr>
                <w:spacing w:val="-2"/>
                <w:sz w:val="24"/>
                <w:szCs w:val="24"/>
              </w:rPr>
              <w:t xml:space="preserve"> </w:t>
            </w:r>
            <w:r w:rsidRPr="00546B22">
              <w:rPr>
                <w:spacing w:val="-1"/>
                <w:sz w:val="24"/>
                <w:szCs w:val="24"/>
              </w:rPr>
              <w:t>psychosocial resources</w:t>
            </w:r>
            <w:r>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r w:rsidR="00E326D1" w:rsidRPr="00546B22" w:rsidTr="00E326D1">
        <w:trPr>
          <w:trHeight w:hRule="exact" w:val="957"/>
        </w:trPr>
        <w:tc>
          <w:tcPr>
            <w:tcW w:w="764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spacing w:before="119"/>
              <w:ind w:left="102" w:right="558"/>
              <w:rPr>
                <w:rFonts w:eastAsia="Garamond" w:cs="Garamond"/>
                <w:sz w:val="24"/>
                <w:szCs w:val="24"/>
              </w:rPr>
            </w:pPr>
            <w:r w:rsidRPr="00546B22">
              <w:rPr>
                <w:spacing w:val="-1"/>
                <w:sz w:val="24"/>
                <w:szCs w:val="24"/>
              </w:rPr>
              <w:t>Document</w:t>
            </w:r>
            <w:r w:rsidRPr="00546B22">
              <w:rPr>
                <w:sz w:val="24"/>
                <w:szCs w:val="24"/>
              </w:rPr>
              <w:t xml:space="preserve"> </w:t>
            </w:r>
            <w:r w:rsidRPr="00546B22">
              <w:rPr>
                <w:spacing w:val="-1"/>
                <w:sz w:val="24"/>
                <w:szCs w:val="24"/>
              </w:rPr>
              <w:t>all action/decisions</w:t>
            </w:r>
            <w:r w:rsidRPr="00546B22">
              <w:rPr>
                <w:spacing w:val="1"/>
                <w:sz w:val="24"/>
                <w:szCs w:val="24"/>
              </w:rPr>
              <w:t xml:space="preserve"> </w:t>
            </w:r>
            <w:r w:rsidRPr="00546B22">
              <w:rPr>
                <w:spacing w:val="-1"/>
                <w:sz w:val="24"/>
                <w:szCs w:val="24"/>
              </w:rPr>
              <w:t>with</w:t>
            </w:r>
            <w:r w:rsidRPr="00546B22">
              <w:rPr>
                <w:sz w:val="24"/>
                <w:szCs w:val="24"/>
              </w:rPr>
              <w:t xml:space="preserve"> a</w:t>
            </w:r>
            <w:r w:rsidRPr="00546B22">
              <w:rPr>
                <w:spacing w:val="-1"/>
                <w:sz w:val="24"/>
                <w:szCs w:val="24"/>
              </w:rPr>
              <w:t xml:space="preserve"> copy</w:t>
            </w:r>
            <w:r w:rsidRPr="00546B22">
              <w:rPr>
                <w:spacing w:val="-3"/>
                <w:sz w:val="24"/>
                <w:szCs w:val="24"/>
              </w:rPr>
              <w:t xml:space="preserve"> </w:t>
            </w:r>
            <w:r w:rsidRPr="00546B22">
              <w:rPr>
                <w:spacing w:val="-1"/>
                <w:sz w:val="24"/>
                <w:szCs w:val="24"/>
              </w:rPr>
              <w:t>sent</w:t>
            </w:r>
            <w:r w:rsidRPr="00546B22">
              <w:rPr>
                <w:spacing w:val="-2"/>
                <w:sz w:val="24"/>
                <w:szCs w:val="24"/>
              </w:rPr>
              <w:t xml:space="preserve"> </w:t>
            </w:r>
            <w:r w:rsidRPr="00546B22">
              <w:rPr>
                <w:sz w:val="24"/>
                <w:szCs w:val="24"/>
              </w:rPr>
              <w:t xml:space="preserve">to </w:t>
            </w:r>
            <w:r>
              <w:rPr>
                <w:sz w:val="24"/>
                <w:szCs w:val="24"/>
              </w:rPr>
              <w:t>_________________ (HICS Role)</w:t>
            </w:r>
            <w:r w:rsidRPr="00546B22">
              <w:rPr>
                <w:spacing w:val="-1"/>
                <w:sz w:val="24"/>
                <w:szCs w:val="24"/>
              </w:rPr>
              <w:t>.</w:t>
            </w:r>
          </w:p>
        </w:tc>
        <w:tc>
          <w:tcPr>
            <w:tcW w:w="90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c>
          <w:tcPr>
            <w:tcW w:w="990" w:type="dxa"/>
            <w:tcBorders>
              <w:top w:val="single" w:sz="5" w:space="0" w:color="000000"/>
              <w:left w:val="single" w:sz="5" w:space="0" w:color="000000"/>
              <w:bottom w:val="single" w:sz="5" w:space="0" w:color="000000"/>
              <w:right w:val="single" w:sz="5" w:space="0" w:color="000000"/>
            </w:tcBorders>
          </w:tcPr>
          <w:p w:rsidR="00E326D1" w:rsidRPr="00546B22" w:rsidRDefault="00E326D1" w:rsidP="00E326D1">
            <w:pPr>
              <w:rPr>
                <w:sz w:val="24"/>
                <w:szCs w:val="24"/>
              </w:rPr>
            </w:pPr>
          </w:p>
        </w:tc>
      </w:tr>
    </w:tbl>
    <w:p w:rsidR="00E326D1" w:rsidRPr="00C82F09" w:rsidRDefault="00E326D1" w:rsidP="00E326D1"/>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rPr>
          <w:sz w:val="28"/>
          <w:szCs w:val="28"/>
        </w:rPr>
      </w:pPr>
    </w:p>
    <w:p w:rsidR="00E326D1" w:rsidRDefault="00E326D1" w:rsidP="00E326D1">
      <w:pPr>
        <w:jc w:val="center"/>
        <w:rPr>
          <w:b/>
          <w:sz w:val="28"/>
          <w:szCs w:val="28"/>
        </w:rPr>
      </w:pPr>
      <w:r>
        <w:rPr>
          <w:b/>
          <w:sz w:val="28"/>
          <w:szCs w:val="28"/>
        </w:rPr>
        <w:t>Attachment B – Activation Checklist</w:t>
      </w:r>
    </w:p>
    <w:p w:rsidR="00E326D1" w:rsidRPr="00546B22" w:rsidRDefault="00E326D1" w:rsidP="00E326D1">
      <w:pPr>
        <w:widowControl/>
        <w:numPr>
          <w:ilvl w:val="0"/>
          <w:numId w:val="22"/>
        </w:numPr>
        <w:tabs>
          <w:tab w:val="left" w:pos="360"/>
        </w:tabs>
        <w:spacing w:before="120" w:after="120"/>
        <w:ind w:left="360"/>
        <w:rPr>
          <w:rFonts w:eastAsia="Times New Roman" w:cs="Times New Roman"/>
          <w:sz w:val="24"/>
          <w:szCs w:val="24"/>
        </w:rPr>
      </w:pPr>
      <w:r w:rsidRPr="00546B22">
        <w:rPr>
          <w:rFonts w:eastAsia="Times New Roman" w:cs="Times New Roman"/>
          <w:sz w:val="24"/>
          <w:szCs w:val="24"/>
        </w:rPr>
        <w:t>The Hospital Incident Commander will activate the Hospital Reception Site (HRS) Plan</w:t>
      </w:r>
    </w:p>
    <w:p w:rsidR="00E326D1" w:rsidRPr="00546B22" w:rsidRDefault="00E326D1" w:rsidP="00E326D1">
      <w:pPr>
        <w:widowControl/>
        <w:numPr>
          <w:ilvl w:val="0"/>
          <w:numId w:val="22"/>
        </w:numPr>
        <w:tabs>
          <w:tab w:val="left" w:pos="360"/>
        </w:tabs>
        <w:spacing w:before="120" w:after="120"/>
        <w:ind w:left="360"/>
        <w:rPr>
          <w:rFonts w:eastAsia="Times New Roman" w:cs="Times New Roman"/>
          <w:sz w:val="24"/>
          <w:szCs w:val="24"/>
        </w:rPr>
      </w:pPr>
      <w:r w:rsidRPr="00546B22">
        <w:rPr>
          <w:rFonts w:eastAsia="Times New Roman" w:cs="Times New Roman"/>
          <w:sz w:val="24"/>
          <w:szCs w:val="24"/>
        </w:rPr>
        <w:t>Based on the incident size, number of victims, and other factors listed in the plan determine the approximate scale of the event</w:t>
      </w:r>
      <w:r>
        <w:rPr>
          <w:rFonts w:eastAsia="Times New Roman" w:cs="Times New Roman"/>
          <w:sz w:val="24"/>
          <w:szCs w:val="24"/>
        </w:rPr>
        <w:t>:</w:t>
      </w:r>
    </w:p>
    <w:p w:rsidR="00E326D1" w:rsidRPr="00546B22" w:rsidRDefault="00E326D1" w:rsidP="00E326D1">
      <w:pPr>
        <w:tabs>
          <w:tab w:val="left" w:pos="360"/>
        </w:tabs>
        <w:ind w:left="360"/>
        <w:rPr>
          <w:rFonts w:eastAsia="Times New Roman" w:cs="Times New Roman"/>
          <w:sz w:val="24"/>
          <w:szCs w:val="24"/>
          <w:u w:val="single"/>
        </w:rPr>
      </w:pPr>
      <w:r w:rsidRPr="00546B22">
        <w:rPr>
          <w:rFonts w:eastAsia="Times New Roman" w:cs="Times New Roman"/>
          <w:sz w:val="24"/>
          <w:szCs w:val="24"/>
        </w:rPr>
        <w:t xml:space="preserve">Incident Typ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tabs>
          <w:tab w:val="left" w:pos="360"/>
        </w:tabs>
        <w:ind w:left="360"/>
        <w:rPr>
          <w:rFonts w:eastAsia="Times New Roman" w:cs="Times New Roman"/>
          <w:sz w:val="24"/>
          <w:szCs w:val="24"/>
          <w:u w:val="single"/>
        </w:rPr>
      </w:pPr>
      <w:r w:rsidRPr="00546B22">
        <w:rPr>
          <w:rFonts w:eastAsia="Times New Roman" w:cs="Times New Roman"/>
          <w:sz w:val="24"/>
          <w:szCs w:val="24"/>
        </w:rPr>
        <w:t xml:space="preserve">Dat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 Tim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tabs>
          <w:tab w:val="left" w:pos="360"/>
        </w:tabs>
        <w:ind w:left="360"/>
        <w:rPr>
          <w:rFonts w:eastAsia="Times New Roman" w:cs="Times New Roman"/>
          <w:sz w:val="24"/>
          <w:szCs w:val="24"/>
          <w:u w:val="single"/>
        </w:rPr>
      </w:pPr>
      <w:r w:rsidRPr="00546B22">
        <w:rPr>
          <w:rFonts w:eastAsia="Times New Roman" w:cs="Times New Roman"/>
          <w:sz w:val="24"/>
          <w:szCs w:val="24"/>
        </w:rPr>
        <w:t xml:space="preserve">Approximate number of victims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tabs>
          <w:tab w:val="left" w:pos="360"/>
        </w:tabs>
        <w:ind w:left="360"/>
        <w:rPr>
          <w:rFonts w:eastAsia="Times New Roman" w:cs="Times New Roman"/>
          <w:sz w:val="24"/>
          <w:szCs w:val="24"/>
          <w:u w:val="single"/>
        </w:rPr>
      </w:pPr>
      <w:r w:rsidRPr="00546B22">
        <w:rPr>
          <w:rFonts w:eastAsia="Times New Roman" w:cs="Times New Roman"/>
          <w:sz w:val="24"/>
          <w:szCs w:val="24"/>
        </w:rPr>
        <w:t xml:space="preserve">Estimated number of family/friend to arrive at HRS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tabs>
          <w:tab w:val="left" w:pos="360"/>
        </w:tabs>
        <w:ind w:left="360"/>
        <w:rPr>
          <w:rFonts w:eastAsia="Times New Roman" w:cs="Times New Roman"/>
          <w:sz w:val="24"/>
          <w:szCs w:val="24"/>
          <w:u w:val="single"/>
        </w:rPr>
      </w:pPr>
      <w:r w:rsidRPr="00546B22">
        <w:rPr>
          <w:rFonts w:eastAsia="Times New Roman" w:cs="Times New Roman"/>
          <w:sz w:val="24"/>
          <w:szCs w:val="24"/>
        </w:rPr>
        <w:t xml:space="preserve">Estimated Incident siz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widowControl/>
        <w:numPr>
          <w:ilvl w:val="0"/>
          <w:numId w:val="22"/>
        </w:numPr>
        <w:tabs>
          <w:tab w:val="left" w:pos="360"/>
        </w:tabs>
        <w:spacing w:before="120" w:after="120"/>
        <w:ind w:left="360"/>
        <w:rPr>
          <w:rFonts w:eastAsia="Times New Roman" w:cs="Times New Roman"/>
          <w:sz w:val="24"/>
          <w:szCs w:val="24"/>
        </w:rPr>
      </w:pPr>
      <w:r w:rsidRPr="00546B22">
        <w:rPr>
          <w:rFonts w:eastAsia="Times New Roman" w:cs="Times New Roman"/>
          <w:sz w:val="24"/>
          <w:szCs w:val="24"/>
        </w:rPr>
        <w:t>Logistics: review site assessment worksheets an</w:t>
      </w:r>
      <w:r>
        <w:rPr>
          <w:rFonts w:eastAsia="Times New Roman" w:cs="Times New Roman"/>
          <w:sz w:val="24"/>
          <w:szCs w:val="24"/>
        </w:rPr>
        <w:t>d select the location of the Hospital Reception Site (HRS).</w:t>
      </w:r>
    </w:p>
    <w:p w:rsidR="00E326D1" w:rsidRPr="00546B22" w:rsidRDefault="00E326D1" w:rsidP="00E326D1">
      <w:pPr>
        <w:ind w:left="360"/>
        <w:rPr>
          <w:rFonts w:eastAsia="Times New Roman" w:cs="Times New Roman"/>
          <w:b/>
          <w:sz w:val="24"/>
          <w:szCs w:val="24"/>
        </w:rPr>
      </w:pPr>
      <w:r>
        <w:rPr>
          <w:rFonts w:eastAsia="Times New Roman" w:cs="Times New Roman"/>
          <w:b/>
          <w:sz w:val="24"/>
          <w:szCs w:val="24"/>
        </w:rPr>
        <w:t>H</w:t>
      </w:r>
      <w:r w:rsidRPr="00546B22">
        <w:rPr>
          <w:rFonts w:eastAsia="Times New Roman" w:cs="Times New Roman"/>
          <w:b/>
          <w:sz w:val="24"/>
          <w:szCs w:val="24"/>
        </w:rPr>
        <w:t xml:space="preserve">RS </w:t>
      </w:r>
      <w:r>
        <w:rPr>
          <w:rFonts w:eastAsia="Times New Roman" w:cs="Times New Roman"/>
          <w:b/>
          <w:sz w:val="24"/>
          <w:szCs w:val="24"/>
        </w:rPr>
        <w:t>Site</w:t>
      </w:r>
      <w:r w:rsidRPr="00546B22">
        <w:rPr>
          <w:rFonts w:eastAsia="Times New Roman" w:cs="Times New Roman"/>
          <w:b/>
          <w:sz w:val="24"/>
          <w:szCs w:val="24"/>
        </w:rPr>
        <w:t xml:space="preserve"> Activation Information</w:t>
      </w:r>
      <w:r>
        <w:rPr>
          <w:rFonts w:eastAsia="Times New Roman" w:cs="Times New Roman"/>
          <w:b/>
          <w:sz w:val="24"/>
          <w:szCs w:val="24"/>
        </w:rPr>
        <w:t>:</w:t>
      </w:r>
    </w:p>
    <w:p w:rsidR="00E326D1" w:rsidRPr="00546B22" w:rsidRDefault="00E326D1" w:rsidP="00E326D1">
      <w:pPr>
        <w:ind w:left="360"/>
        <w:rPr>
          <w:rFonts w:eastAsia="Times New Roman" w:cs="Times New Roman"/>
          <w:sz w:val="24"/>
          <w:szCs w:val="24"/>
          <w:u w:val="single"/>
        </w:rPr>
      </w:pPr>
      <w:r w:rsidRPr="00546B22">
        <w:rPr>
          <w:rFonts w:eastAsia="Times New Roman" w:cs="Times New Roman"/>
          <w:sz w:val="24"/>
          <w:szCs w:val="24"/>
        </w:rPr>
        <w:t xml:space="preserve">Facility/Space Nam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 Dat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ind w:left="360"/>
        <w:rPr>
          <w:rFonts w:eastAsia="Times New Roman" w:cs="Times New Roman"/>
          <w:sz w:val="24"/>
          <w:szCs w:val="24"/>
          <w:u w:val="single"/>
        </w:rPr>
      </w:pPr>
      <w:r w:rsidRPr="00546B22">
        <w:rPr>
          <w:rFonts w:eastAsia="Times New Roman" w:cs="Times New Roman"/>
          <w:sz w:val="24"/>
          <w:szCs w:val="24"/>
        </w:rPr>
        <w:t xml:space="preserve">Street Address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ind w:left="360"/>
        <w:rPr>
          <w:rFonts w:eastAsia="Times New Roman" w:cs="Times New Roman"/>
          <w:sz w:val="24"/>
          <w:szCs w:val="24"/>
          <w:u w:val="single"/>
        </w:rPr>
      </w:pPr>
      <w:r w:rsidRPr="00546B22">
        <w:rPr>
          <w:rFonts w:eastAsia="Times New Roman" w:cs="Times New Roman"/>
          <w:sz w:val="24"/>
          <w:szCs w:val="24"/>
        </w:rPr>
        <w:t xml:space="preserve">City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Stat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Zip Cod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ind w:left="360"/>
        <w:rPr>
          <w:rFonts w:eastAsia="Times New Roman" w:cs="Times New Roman"/>
          <w:sz w:val="24"/>
          <w:szCs w:val="24"/>
          <w:u w:val="single"/>
        </w:rPr>
      </w:pPr>
      <w:r w:rsidRPr="00546B22">
        <w:rPr>
          <w:rFonts w:eastAsia="Times New Roman" w:cs="Times New Roman"/>
          <w:sz w:val="24"/>
          <w:szCs w:val="24"/>
        </w:rPr>
        <w:t xml:space="preserve">Contact Person: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ind w:left="360"/>
        <w:rPr>
          <w:rFonts w:eastAsia="Times New Roman" w:cs="Times New Roman"/>
          <w:sz w:val="24"/>
          <w:szCs w:val="24"/>
          <w:u w:val="single"/>
        </w:rPr>
      </w:pPr>
      <w:r w:rsidRPr="00546B22">
        <w:rPr>
          <w:rFonts w:eastAsia="Times New Roman" w:cs="Times New Roman"/>
          <w:sz w:val="24"/>
          <w:szCs w:val="24"/>
        </w:rPr>
        <w:t xml:space="preserve">Phon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 Email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widowControl/>
        <w:numPr>
          <w:ilvl w:val="0"/>
          <w:numId w:val="23"/>
        </w:numPr>
        <w:tabs>
          <w:tab w:val="num" w:pos="360"/>
        </w:tabs>
        <w:spacing w:before="120"/>
        <w:ind w:left="360"/>
        <w:rPr>
          <w:rFonts w:eastAsia="Times New Roman" w:cs="Times New Roman"/>
          <w:sz w:val="24"/>
          <w:szCs w:val="24"/>
          <w:u w:val="single"/>
        </w:rPr>
      </w:pPr>
      <w:r w:rsidRPr="00546B22">
        <w:rPr>
          <w:rFonts w:eastAsia="Times New Roman" w:cs="Times New Roman"/>
          <w:sz w:val="24"/>
          <w:szCs w:val="24"/>
        </w:rPr>
        <w:t>Identify services that will be provided at HRS (check all that apply)</w:t>
      </w:r>
      <w:r>
        <w:rPr>
          <w:rFonts w:eastAsia="Times New Roman" w:cs="Times New Roman"/>
          <w:sz w:val="24"/>
          <w:szCs w:val="24"/>
        </w:rPr>
        <w:t>:</w:t>
      </w:r>
    </w:p>
    <w:p w:rsidR="00E326D1" w:rsidRPr="00546B22" w:rsidRDefault="00E326D1" w:rsidP="00E326D1">
      <w:pPr>
        <w:widowControl/>
        <w:numPr>
          <w:ilvl w:val="0"/>
          <w:numId w:val="28"/>
        </w:numPr>
        <w:tabs>
          <w:tab w:val="clear" w:pos="1440"/>
          <w:tab w:val="num" w:pos="1080"/>
        </w:tabs>
        <w:ind w:left="1080"/>
        <w:rPr>
          <w:rFonts w:eastAsia="Times New Roman" w:cs="Times New Roman"/>
          <w:sz w:val="24"/>
          <w:szCs w:val="24"/>
          <w:u w:val="single"/>
        </w:rPr>
      </w:pPr>
      <w:r w:rsidRPr="00546B22">
        <w:rPr>
          <w:rFonts w:eastAsia="Times New Roman" w:cs="Times New Roman"/>
          <w:sz w:val="24"/>
          <w:szCs w:val="24"/>
        </w:rPr>
        <w:t>Reception/Registration</w:t>
      </w:r>
      <w:r>
        <w:rPr>
          <w:rFonts w:eastAsia="Times New Roman" w:cs="Times New Roman"/>
          <w:sz w:val="24"/>
          <w:szCs w:val="24"/>
        </w:rPr>
        <w:t>.</w:t>
      </w:r>
    </w:p>
    <w:p w:rsidR="00E326D1" w:rsidRPr="00546B22" w:rsidRDefault="00E326D1" w:rsidP="00E326D1">
      <w:pPr>
        <w:widowControl/>
        <w:numPr>
          <w:ilvl w:val="0"/>
          <w:numId w:val="28"/>
        </w:numPr>
        <w:tabs>
          <w:tab w:val="clear" w:pos="1440"/>
          <w:tab w:val="num" w:pos="1080"/>
        </w:tabs>
        <w:ind w:left="1080"/>
        <w:rPr>
          <w:rFonts w:eastAsia="Times New Roman" w:cs="Times New Roman"/>
          <w:sz w:val="24"/>
          <w:szCs w:val="24"/>
          <w:u w:val="single"/>
        </w:rPr>
      </w:pPr>
      <w:r w:rsidRPr="00546B22">
        <w:rPr>
          <w:rFonts w:eastAsia="Times New Roman" w:cs="Times New Roman"/>
          <w:sz w:val="24"/>
          <w:szCs w:val="24"/>
        </w:rPr>
        <w:t>Family Briefings</w:t>
      </w:r>
      <w:r>
        <w:rPr>
          <w:rFonts w:eastAsia="Times New Roman" w:cs="Times New Roman"/>
          <w:sz w:val="24"/>
          <w:szCs w:val="24"/>
        </w:rPr>
        <w:t>.</w:t>
      </w:r>
    </w:p>
    <w:p w:rsidR="00E326D1" w:rsidRPr="00546B22" w:rsidRDefault="00E326D1" w:rsidP="00E326D1">
      <w:pPr>
        <w:widowControl/>
        <w:numPr>
          <w:ilvl w:val="0"/>
          <w:numId w:val="28"/>
        </w:numPr>
        <w:tabs>
          <w:tab w:val="clear" w:pos="1440"/>
          <w:tab w:val="num" w:pos="1080"/>
        </w:tabs>
        <w:ind w:left="1080"/>
        <w:rPr>
          <w:rFonts w:eastAsia="Times New Roman" w:cs="Times New Roman"/>
          <w:sz w:val="24"/>
          <w:szCs w:val="24"/>
          <w:u w:val="single"/>
        </w:rPr>
      </w:pPr>
      <w:r w:rsidRPr="00546B22">
        <w:rPr>
          <w:rFonts w:eastAsia="Times New Roman" w:cs="Times New Roman"/>
          <w:sz w:val="24"/>
          <w:szCs w:val="24"/>
        </w:rPr>
        <w:t>Victim Information Services</w:t>
      </w:r>
      <w:r>
        <w:rPr>
          <w:rFonts w:eastAsia="Times New Roman" w:cs="Times New Roman"/>
          <w:sz w:val="24"/>
          <w:szCs w:val="24"/>
        </w:rPr>
        <w:t>.</w:t>
      </w:r>
    </w:p>
    <w:p w:rsidR="00E326D1" w:rsidRPr="00546B22" w:rsidRDefault="00E326D1" w:rsidP="00E326D1">
      <w:pPr>
        <w:widowControl/>
        <w:numPr>
          <w:ilvl w:val="0"/>
          <w:numId w:val="28"/>
        </w:numPr>
        <w:tabs>
          <w:tab w:val="clear" w:pos="1440"/>
          <w:tab w:val="num" w:pos="1080"/>
        </w:tabs>
        <w:ind w:left="1080"/>
        <w:rPr>
          <w:rFonts w:eastAsia="Times New Roman" w:cs="Times New Roman"/>
          <w:sz w:val="24"/>
          <w:szCs w:val="24"/>
          <w:u w:val="single"/>
        </w:rPr>
      </w:pPr>
      <w:r w:rsidRPr="00546B22">
        <w:rPr>
          <w:rFonts w:eastAsia="Times New Roman" w:cs="Times New Roman"/>
          <w:sz w:val="24"/>
          <w:szCs w:val="24"/>
        </w:rPr>
        <w:t>Health Services</w:t>
      </w:r>
      <w:r>
        <w:rPr>
          <w:rFonts w:eastAsia="Times New Roman" w:cs="Times New Roman"/>
          <w:sz w:val="24"/>
          <w:szCs w:val="24"/>
        </w:rPr>
        <w:t>.</w:t>
      </w:r>
    </w:p>
    <w:p w:rsidR="00E326D1" w:rsidRPr="00546B22" w:rsidRDefault="00E326D1" w:rsidP="00E326D1">
      <w:pPr>
        <w:widowControl/>
        <w:numPr>
          <w:ilvl w:val="0"/>
          <w:numId w:val="28"/>
        </w:numPr>
        <w:tabs>
          <w:tab w:val="clear" w:pos="1440"/>
          <w:tab w:val="num" w:pos="1080"/>
        </w:tabs>
        <w:ind w:left="1080"/>
        <w:rPr>
          <w:rFonts w:eastAsia="Times New Roman" w:cs="Times New Roman"/>
          <w:sz w:val="24"/>
          <w:szCs w:val="24"/>
          <w:u w:val="single"/>
        </w:rPr>
      </w:pPr>
      <w:r w:rsidRPr="00546B22">
        <w:rPr>
          <w:rFonts w:eastAsia="Times New Roman" w:cs="Times New Roman"/>
          <w:sz w:val="24"/>
          <w:szCs w:val="24"/>
        </w:rPr>
        <w:t>Missing Persons Services</w:t>
      </w:r>
      <w:r>
        <w:rPr>
          <w:rFonts w:eastAsia="Times New Roman" w:cs="Times New Roman"/>
          <w:sz w:val="24"/>
          <w:szCs w:val="24"/>
        </w:rPr>
        <w:t>.</w:t>
      </w:r>
    </w:p>
    <w:p w:rsidR="00E326D1" w:rsidRPr="00546B22" w:rsidRDefault="00E326D1" w:rsidP="00E326D1">
      <w:pPr>
        <w:widowControl/>
        <w:numPr>
          <w:ilvl w:val="0"/>
          <w:numId w:val="28"/>
        </w:numPr>
        <w:tabs>
          <w:tab w:val="clear" w:pos="1440"/>
          <w:tab w:val="num" w:pos="1080"/>
        </w:tabs>
        <w:ind w:left="1080"/>
        <w:rPr>
          <w:rFonts w:eastAsia="Times New Roman" w:cs="Times New Roman"/>
          <w:sz w:val="24"/>
          <w:szCs w:val="24"/>
          <w:u w:val="single"/>
        </w:rPr>
      </w:pPr>
      <w:r w:rsidRPr="00546B22">
        <w:rPr>
          <w:rFonts w:eastAsia="Times New Roman" w:cs="Times New Roman"/>
          <w:sz w:val="24"/>
          <w:szCs w:val="24"/>
        </w:rPr>
        <w:t>Medical Examiner Interviews</w:t>
      </w:r>
      <w:r>
        <w:rPr>
          <w:rFonts w:eastAsia="Times New Roman" w:cs="Times New Roman"/>
          <w:sz w:val="24"/>
          <w:szCs w:val="24"/>
        </w:rPr>
        <w:t>.</w:t>
      </w:r>
    </w:p>
    <w:p w:rsidR="00E326D1" w:rsidRPr="00546B22" w:rsidRDefault="00E326D1" w:rsidP="00E326D1">
      <w:pPr>
        <w:widowControl/>
        <w:numPr>
          <w:ilvl w:val="0"/>
          <w:numId w:val="28"/>
        </w:numPr>
        <w:tabs>
          <w:tab w:val="clear" w:pos="1440"/>
          <w:tab w:val="num" w:pos="1080"/>
        </w:tabs>
        <w:ind w:left="1080"/>
        <w:rPr>
          <w:rFonts w:eastAsia="Times New Roman" w:cs="Times New Roman"/>
          <w:sz w:val="24"/>
          <w:szCs w:val="24"/>
        </w:rPr>
      </w:pPr>
      <w:r w:rsidRPr="00546B22">
        <w:rPr>
          <w:rFonts w:eastAsia="Times New Roman" w:cs="Times New Roman"/>
          <w:sz w:val="24"/>
          <w:szCs w:val="24"/>
        </w:rPr>
        <w:t>Support Services</w:t>
      </w:r>
      <w:r>
        <w:rPr>
          <w:rFonts w:eastAsia="Times New Roman" w:cs="Times New Roman"/>
          <w:sz w:val="24"/>
          <w:szCs w:val="24"/>
        </w:rPr>
        <w:t>:</w:t>
      </w:r>
    </w:p>
    <w:p w:rsidR="00E326D1" w:rsidRPr="00546B22" w:rsidRDefault="00E326D1" w:rsidP="00E326D1">
      <w:pPr>
        <w:widowControl/>
        <w:numPr>
          <w:ilvl w:val="1"/>
          <w:numId w:val="29"/>
        </w:numPr>
        <w:rPr>
          <w:rFonts w:eastAsia="Times New Roman" w:cs="Times New Roman"/>
          <w:sz w:val="24"/>
          <w:szCs w:val="24"/>
          <w:u w:val="single"/>
        </w:rPr>
      </w:pPr>
      <w:r>
        <w:rPr>
          <w:rFonts w:eastAsia="Times New Roman" w:cs="Times New Roman"/>
          <w:sz w:val="24"/>
          <w:szCs w:val="24"/>
        </w:rPr>
        <w:t>Child C</w:t>
      </w:r>
      <w:r w:rsidRPr="00546B22">
        <w:rPr>
          <w:rFonts w:eastAsia="Times New Roman" w:cs="Times New Roman"/>
          <w:sz w:val="24"/>
          <w:szCs w:val="24"/>
        </w:rPr>
        <w:t xml:space="preserve">are  </w:t>
      </w:r>
    </w:p>
    <w:p w:rsidR="00E326D1" w:rsidRPr="00546B22" w:rsidRDefault="00E326D1" w:rsidP="00E326D1">
      <w:pPr>
        <w:widowControl/>
        <w:numPr>
          <w:ilvl w:val="1"/>
          <w:numId w:val="29"/>
        </w:numPr>
        <w:rPr>
          <w:rFonts w:eastAsia="Times New Roman" w:cs="Times New Roman"/>
          <w:sz w:val="24"/>
          <w:szCs w:val="24"/>
          <w:u w:val="single"/>
        </w:rPr>
      </w:pPr>
      <w:r w:rsidRPr="00546B22">
        <w:rPr>
          <w:rFonts w:eastAsia="Times New Roman" w:cs="Times New Roman"/>
          <w:sz w:val="24"/>
          <w:szCs w:val="24"/>
        </w:rPr>
        <w:t>Translation/Interpretation/Other Access and Functional Needs Accommodations</w:t>
      </w:r>
      <w:r>
        <w:rPr>
          <w:rFonts w:eastAsia="Times New Roman" w:cs="Times New Roman"/>
          <w:sz w:val="24"/>
          <w:szCs w:val="24"/>
        </w:rPr>
        <w:t>.</w:t>
      </w:r>
    </w:p>
    <w:p w:rsidR="00E326D1" w:rsidRPr="00546B22" w:rsidRDefault="00E326D1" w:rsidP="00E326D1">
      <w:pPr>
        <w:widowControl/>
        <w:numPr>
          <w:ilvl w:val="1"/>
          <w:numId w:val="29"/>
        </w:numPr>
        <w:rPr>
          <w:rFonts w:eastAsia="Times New Roman" w:cs="Times New Roman"/>
          <w:sz w:val="24"/>
          <w:szCs w:val="24"/>
          <w:u w:val="single"/>
        </w:rPr>
      </w:pPr>
      <w:r w:rsidRPr="00546B22">
        <w:rPr>
          <w:rFonts w:eastAsia="Times New Roman" w:cs="Times New Roman"/>
          <w:sz w:val="24"/>
          <w:szCs w:val="24"/>
        </w:rPr>
        <w:t>Social Services (List Below)</w:t>
      </w:r>
      <w:r>
        <w:rPr>
          <w:rFonts w:eastAsia="Times New Roman" w:cs="Times New Roman"/>
          <w:sz w:val="24"/>
          <w:szCs w:val="24"/>
        </w:rPr>
        <w:t>:</w:t>
      </w:r>
    </w:p>
    <w:p w:rsidR="00E326D1" w:rsidRPr="00546B22" w:rsidRDefault="00E326D1" w:rsidP="00E326D1">
      <w:pPr>
        <w:widowControl/>
        <w:numPr>
          <w:ilvl w:val="0"/>
          <w:numId w:val="24"/>
        </w:numPr>
        <w:rPr>
          <w:rFonts w:eastAsia="Times New Roman" w:cs="Times New Roman"/>
          <w:sz w:val="24"/>
          <w:szCs w:val="24"/>
          <w:u w:val="single"/>
        </w:rPr>
      </w:pPr>
      <w:r w:rsidRPr="00546B22">
        <w:rPr>
          <w:rFonts w:eastAsia="Times New Roman" w:cs="Times New Roman"/>
          <w:sz w:val="24"/>
          <w:szCs w:val="24"/>
          <w:u w:val="single"/>
        </w:rPr>
        <w:t xml:space="preserv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 6.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widowControl/>
        <w:numPr>
          <w:ilvl w:val="0"/>
          <w:numId w:val="24"/>
        </w:numPr>
        <w:rPr>
          <w:rFonts w:eastAsia="Times New Roman" w:cs="Times New Roman"/>
          <w:sz w:val="24"/>
          <w:szCs w:val="24"/>
          <w:u w:val="single"/>
        </w:rPr>
      </w:pPr>
      <w:r w:rsidRPr="00546B22">
        <w:rPr>
          <w:rFonts w:eastAsia="Times New Roman" w:cs="Times New Roman"/>
          <w:sz w:val="24"/>
          <w:szCs w:val="24"/>
          <w:u w:val="single"/>
        </w:rPr>
        <w:t xml:space="preserv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 7.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widowControl/>
        <w:numPr>
          <w:ilvl w:val="0"/>
          <w:numId w:val="24"/>
        </w:numPr>
        <w:rPr>
          <w:rFonts w:eastAsia="Times New Roman" w:cs="Times New Roman"/>
          <w:sz w:val="24"/>
          <w:szCs w:val="24"/>
          <w:u w:val="single"/>
        </w:rPr>
      </w:pPr>
      <w:r w:rsidRPr="00546B22">
        <w:rPr>
          <w:rFonts w:eastAsia="Times New Roman" w:cs="Times New Roman"/>
          <w:sz w:val="24"/>
          <w:szCs w:val="24"/>
          <w:u w:val="single"/>
        </w:rPr>
        <w:t xml:space="preserv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 8.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widowControl/>
        <w:numPr>
          <w:ilvl w:val="0"/>
          <w:numId w:val="24"/>
        </w:numPr>
        <w:rPr>
          <w:rFonts w:eastAsia="Times New Roman" w:cs="Times New Roman"/>
          <w:sz w:val="24"/>
          <w:szCs w:val="24"/>
          <w:u w:val="single"/>
        </w:rPr>
      </w:pPr>
      <w:r w:rsidRPr="00546B22">
        <w:rPr>
          <w:rFonts w:eastAsia="Times New Roman" w:cs="Times New Roman"/>
          <w:sz w:val="24"/>
          <w:szCs w:val="24"/>
          <w:u w:val="single"/>
        </w:rPr>
        <w:t xml:space="preserv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 9.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widowControl/>
        <w:numPr>
          <w:ilvl w:val="0"/>
          <w:numId w:val="24"/>
        </w:numPr>
        <w:rPr>
          <w:rFonts w:eastAsia="Times New Roman" w:cs="Times New Roman"/>
          <w:sz w:val="24"/>
          <w:szCs w:val="24"/>
          <w:u w:val="single"/>
        </w:rPr>
      </w:pPr>
      <w:r w:rsidRPr="00546B22">
        <w:rPr>
          <w:rFonts w:eastAsia="Times New Roman" w:cs="Times New Roman"/>
          <w:sz w:val="24"/>
          <w:szCs w:val="24"/>
          <w:u w:val="single"/>
        </w:rPr>
        <w:t xml:space="preserve">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rPr>
        <w:t xml:space="preserve"> 10. </w:t>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r w:rsidRPr="00546B22">
        <w:rPr>
          <w:rFonts w:eastAsia="Times New Roman" w:cs="Times New Roman"/>
          <w:sz w:val="24"/>
          <w:szCs w:val="24"/>
          <w:u w:val="single"/>
        </w:rPr>
        <w:tab/>
      </w:r>
    </w:p>
    <w:p w:rsidR="00E326D1" w:rsidRPr="00546B22" w:rsidRDefault="00E326D1" w:rsidP="00E326D1">
      <w:pPr>
        <w:widowControl/>
        <w:numPr>
          <w:ilvl w:val="0"/>
          <w:numId w:val="26"/>
        </w:numPr>
        <w:tabs>
          <w:tab w:val="num" w:pos="360"/>
        </w:tabs>
        <w:spacing w:before="120" w:after="120"/>
        <w:ind w:left="360"/>
        <w:rPr>
          <w:rFonts w:eastAsia="Times New Roman" w:cs="Times New Roman"/>
          <w:sz w:val="24"/>
          <w:szCs w:val="24"/>
          <w:u w:val="single"/>
        </w:rPr>
      </w:pPr>
      <w:r w:rsidRPr="00546B22">
        <w:rPr>
          <w:rFonts w:eastAsia="Times New Roman" w:cs="Times New Roman"/>
          <w:sz w:val="24"/>
          <w:szCs w:val="24"/>
        </w:rPr>
        <w:t>Finance/Administration: Identify all staff and volunteers.</w:t>
      </w:r>
    </w:p>
    <w:p w:rsidR="00E326D1" w:rsidRPr="00546B22" w:rsidRDefault="00E326D1" w:rsidP="00E326D1">
      <w:pPr>
        <w:widowControl/>
        <w:numPr>
          <w:ilvl w:val="0"/>
          <w:numId w:val="26"/>
        </w:numPr>
        <w:tabs>
          <w:tab w:val="num" w:pos="360"/>
        </w:tabs>
        <w:spacing w:before="120" w:after="120"/>
        <w:ind w:left="360"/>
        <w:rPr>
          <w:rFonts w:eastAsia="Times New Roman" w:cs="Times New Roman"/>
          <w:sz w:val="24"/>
          <w:szCs w:val="24"/>
          <w:u w:val="single"/>
        </w:rPr>
      </w:pPr>
      <w:r w:rsidRPr="00546B22">
        <w:rPr>
          <w:rFonts w:eastAsia="Times New Roman" w:cs="Times New Roman"/>
          <w:sz w:val="24"/>
          <w:szCs w:val="24"/>
        </w:rPr>
        <w:t>Logistics: Identify and acquire all equipment and supplies needed for the HRS.</w:t>
      </w:r>
    </w:p>
    <w:p w:rsidR="00E326D1" w:rsidRPr="00546B22" w:rsidRDefault="00E326D1" w:rsidP="00E326D1">
      <w:pPr>
        <w:widowControl/>
        <w:numPr>
          <w:ilvl w:val="0"/>
          <w:numId w:val="26"/>
        </w:numPr>
        <w:tabs>
          <w:tab w:val="num" w:pos="360"/>
        </w:tabs>
        <w:spacing w:before="120" w:after="120"/>
        <w:ind w:left="360"/>
        <w:rPr>
          <w:rFonts w:eastAsia="Times New Roman" w:cs="Times New Roman"/>
          <w:sz w:val="24"/>
          <w:szCs w:val="24"/>
          <w:u w:val="single"/>
        </w:rPr>
      </w:pPr>
      <w:r w:rsidRPr="00546B22">
        <w:rPr>
          <w:rFonts w:eastAsia="Times New Roman" w:cs="Times New Roman"/>
          <w:sz w:val="24"/>
          <w:szCs w:val="24"/>
        </w:rPr>
        <w:t>Coordinate with partners and local agencies to fill any resource or staff needs.</w:t>
      </w:r>
    </w:p>
    <w:p w:rsidR="00E326D1" w:rsidRPr="00546B22" w:rsidRDefault="00E326D1" w:rsidP="00E326D1">
      <w:pPr>
        <w:widowControl/>
        <w:numPr>
          <w:ilvl w:val="0"/>
          <w:numId w:val="26"/>
        </w:numPr>
        <w:tabs>
          <w:tab w:val="num" w:pos="360"/>
        </w:tabs>
        <w:spacing w:before="120" w:after="120"/>
        <w:ind w:left="360"/>
        <w:rPr>
          <w:rFonts w:eastAsia="Times New Roman" w:cs="Times New Roman"/>
          <w:sz w:val="24"/>
          <w:szCs w:val="24"/>
          <w:u w:val="single"/>
        </w:rPr>
      </w:pPr>
      <w:r w:rsidRPr="00546B22">
        <w:rPr>
          <w:rFonts w:eastAsia="Times New Roman" w:cs="Times New Roman"/>
          <w:sz w:val="24"/>
          <w:szCs w:val="24"/>
        </w:rPr>
        <w:t>Set-up HRC.</w:t>
      </w:r>
    </w:p>
    <w:p w:rsidR="00E326D1" w:rsidRPr="00546B22" w:rsidRDefault="00E326D1" w:rsidP="00E326D1">
      <w:pPr>
        <w:widowControl/>
        <w:numPr>
          <w:ilvl w:val="0"/>
          <w:numId w:val="26"/>
        </w:numPr>
        <w:tabs>
          <w:tab w:val="num" w:pos="360"/>
        </w:tabs>
        <w:spacing w:before="120" w:after="120"/>
        <w:ind w:left="360"/>
        <w:rPr>
          <w:rFonts w:eastAsia="Times New Roman" w:cs="Times New Roman"/>
          <w:sz w:val="24"/>
          <w:szCs w:val="24"/>
          <w:u w:val="single"/>
        </w:rPr>
      </w:pPr>
      <w:r w:rsidRPr="00546B22">
        <w:rPr>
          <w:rFonts w:eastAsia="Times New Roman" w:cs="Times New Roman"/>
          <w:sz w:val="24"/>
          <w:szCs w:val="24"/>
        </w:rPr>
        <w:t>Ensure Information Technology needs are met and tested (Television/Cable, Phones, Internet, Cell Phones, Fax Machines, Radios).</w:t>
      </w:r>
    </w:p>
    <w:p w:rsidR="00E326D1" w:rsidRPr="00546B22" w:rsidRDefault="00E326D1" w:rsidP="00E326D1">
      <w:pPr>
        <w:widowControl/>
        <w:numPr>
          <w:ilvl w:val="0"/>
          <w:numId w:val="26"/>
        </w:numPr>
        <w:tabs>
          <w:tab w:val="num" w:pos="360"/>
        </w:tabs>
        <w:spacing w:before="120" w:after="120"/>
        <w:ind w:left="360"/>
        <w:rPr>
          <w:rFonts w:eastAsia="Times New Roman" w:cs="Times New Roman"/>
          <w:sz w:val="24"/>
          <w:szCs w:val="24"/>
          <w:u w:val="single"/>
        </w:rPr>
      </w:pPr>
      <w:r w:rsidRPr="00546B22">
        <w:rPr>
          <w:rFonts w:eastAsia="Times New Roman" w:cs="Times New Roman"/>
          <w:sz w:val="24"/>
          <w:szCs w:val="24"/>
        </w:rPr>
        <w:t>Law Enforcement/Security: Establish and implement tactical security plan for the facility.</w:t>
      </w:r>
    </w:p>
    <w:p w:rsidR="00E326D1" w:rsidRPr="00EB3191" w:rsidRDefault="00E326D1" w:rsidP="00E326D1">
      <w:pPr>
        <w:widowControl/>
        <w:numPr>
          <w:ilvl w:val="0"/>
          <w:numId w:val="26"/>
        </w:numPr>
        <w:tabs>
          <w:tab w:val="num" w:pos="360"/>
        </w:tabs>
        <w:spacing w:before="120" w:after="120"/>
        <w:ind w:left="360"/>
        <w:rPr>
          <w:rFonts w:eastAsia="Times New Roman" w:cs="Times New Roman"/>
          <w:sz w:val="24"/>
          <w:szCs w:val="24"/>
          <w:u w:val="single"/>
        </w:rPr>
      </w:pPr>
      <w:r w:rsidRPr="00546B22">
        <w:rPr>
          <w:rFonts w:eastAsia="Times New Roman" w:cs="Times New Roman"/>
          <w:sz w:val="24"/>
          <w:szCs w:val="24"/>
        </w:rPr>
        <w:t>Open HRS and coordinate messaging with Public Information Officer; location, hours, and services.</w:t>
      </w:r>
    </w:p>
    <w:p w:rsidR="00E326D1" w:rsidRPr="00546B22" w:rsidRDefault="00E326D1" w:rsidP="00E326D1">
      <w:pPr>
        <w:widowControl/>
        <w:numPr>
          <w:ilvl w:val="0"/>
          <w:numId w:val="26"/>
        </w:numPr>
        <w:tabs>
          <w:tab w:val="num" w:pos="360"/>
        </w:tabs>
        <w:spacing w:before="120" w:after="120"/>
        <w:ind w:left="360"/>
        <w:rPr>
          <w:rFonts w:eastAsia="Times New Roman" w:cs="Times New Roman"/>
          <w:sz w:val="24"/>
          <w:szCs w:val="24"/>
          <w:u w:val="single"/>
        </w:rPr>
      </w:pPr>
      <w:r>
        <w:rPr>
          <w:rFonts w:eastAsia="Times New Roman" w:cs="Times New Roman"/>
          <w:sz w:val="24"/>
          <w:szCs w:val="24"/>
        </w:rPr>
        <w:t>Once document is completed, forward a copy to the Document Unit Leader in Planning.</w:t>
      </w:r>
    </w:p>
    <w:p w:rsidR="00E326D1" w:rsidRPr="00546B22" w:rsidRDefault="00E326D1" w:rsidP="00E326D1">
      <w:pPr>
        <w:spacing w:before="120" w:after="120"/>
        <w:rPr>
          <w:rFonts w:eastAsia="Times New Roman" w:cs="Times New Roman"/>
          <w:b/>
          <w:sz w:val="24"/>
          <w:szCs w:val="24"/>
          <w:u w:val="single"/>
        </w:rPr>
      </w:pPr>
      <w:r w:rsidRPr="00546B22">
        <w:rPr>
          <w:rFonts w:eastAsia="Times New Roman" w:cs="Times New Roman"/>
          <w:b/>
          <w:sz w:val="24"/>
          <w:szCs w:val="24"/>
        </w:rPr>
        <w:t>Social Services that may be required at an HRS</w:t>
      </w:r>
      <w:r>
        <w:rPr>
          <w:rFonts w:eastAsia="Times New Roman" w:cs="Times New Roman"/>
          <w:b/>
          <w:sz w:val="24"/>
          <w:szCs w:val="24"/>
        </w:rPr>
        <w:t>:</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Animal Care</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Child/Youth and Family Services</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Communications (phone and internet)</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Food Services</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Foreign Nationals</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Health Care Information Services</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 xml:space="preserve">Therapy Dogs </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Transportation</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Unemployment benefits</w:t>
      </w:r>
    </w:p>
    <w:p w:rsidR="00E326D1" w:rsidRPr="00546B22" w:rsidRDefault="00E326D1" w:rsidP="00E326D1">
      <w:pPr>
        <w:widowControl/>
        <w:numPr>
          <w:ilvl w:val="0"/>
          <w:numId w:val="26"/>
        </w:numPr>
        <w:tabs>
          <w:tab w:val="num" w:pos="720"/>
        </w:tabs>
        <w:rPr>
          <w:rFonts w:eastAsia="Times New Roman" w:cs="Times New Roman"/>
          <w:sz w:val="24"/>
          <w:szCs w:val="24"/>
        </w:rPr>
      </w:pPr>
      <w:r w:rsidRPr="00546B22">
        <w:rPr>
          <w:rFonts w:eastAsia="Times New Roman" w:cs="Times New Roman"/>
          <w:sz w:val="24"/>
          <w:szCs w:val="24"/>
        </w:rPr>
        <w:t>Translation/Interpretation Services</w:t>
      </w:r>
    </w:p>
    <w:p w:rsidR="00E326D1" w:rsidRDefault="00E326D1" w:rsidP="00E326D1">
      <w:pPr>
        <w:jc w:val="center"/>
        <w:rPr>
          <w:b/>
          <w:sz w:val="24"/>
          <w:szCs w:val="24"/>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b/>
          <w:sz w:val="28"/>
          <w:szCs w:val="28"/>
        </w:rPr>
      </w:pPr>
    </w:p>
    <w:p w:rsidR="00E326D1" w:rsidRDefault="00E326D1" w:rsidP="00E326D1">
      <w:pPr>
        <w:jc w:val="center"/>
        <w:rPr>
          <w:rFonts w:eastAsia="Times New Roman" w:cs="Arial"/>
          <w:b/>
          <w:bCs/>
          <w:sz w:val="28"/>
          <w:szCs w:val="28"/>
        </w:rPr>
      </w:pPr>
      <w:r>
        <w:rPr>
          <w:b/>
          <w:sz w:val="28"/>
          <w:szCs w:val="28"/>
        </w:rPr>
        <w:t xml:space="preserve">Attachment C – </w:t>
      </w:r>
      <w:r>
        <w:rPr>
          <w:rFonts w:eastAsia="Times New Roman" w:cs="Arial"/>
          <w:b/>
          <w:bCs/>
          <w:sz w:val="28"/>
          <w:szCs w:val="28"/>
        </w:rPr>
        <w:t>Child Care Area (CCA) Checklist</w:t>
      </w:r>
    </w:p>
    <w:p w:rsidR="00E326D1" w:rsidRDefault="00E326D1" w:rsidP="00E326D1">
      <w:pPr>
        <w:jc w:val="center"/>
        <w:rPr>
          <w:rFonts w:eastAsia="Times New Roman" w:cs="Arial"/>
          <w:b/>
          <w:bCs/>
          <w:sz w:val="28"/>
          <w:szCs w:val="28"/>
        </w:rPr>
      </w:pPr>
    </w:p>
    <w:tbl>
      <w:tblPr>
        <w:tblW w:w="0" w:type="auto"/>
        <w:tblInd w:w="48" w:type="dxa"/>
        <w:tblLayout w:type="fixed"/>
        <w:tblCellMar>
          <w:left w:w="0" w:type="dxa"/>
          <w:right w:w="0" w:type="dxa"/>
        </w:tblCellMar>
        <w:tblLook w:val="01E0" w:firstRow="1" w:lastRow="1" w:firstColumn="1" w:lastColumn="1" w:noHBand="0" w:noVBand="0"/>
      </w:tblPr>
      <w:tblGrid>
        <w:gridCol w:w="833"/>
        <w:gridCol w:w="684"/>
        <w:gridCol w:w="7603"/>
      </w:tblGrid>
      <w:tr w:rsidR="00E326D1" w:rsidRPr="007A0EBE" w:rsidTr="00E326D1">
        <w:trPr>
          <w:trHeight w:hRule="exact" w:val="738"/>
        </w:trPr>
        <w:tc>
          <w:tcPr>
            <w:tcW w:w="833" w:type="dxa"/>
            <w:tcBorders>
              <w:top w:val="single" w:sz="12" w:space="0" w:color="000000"/>
              <w:left w:val="single" w:sz="12" w:space="0" w:color="000000"/>
              <w:bottom w:val="single" w:sz="7" w:space="0" w:color="000000"/>
              <w:right w:val="single" w:sz="7" w:space="0" w:color="000000"/>
            </w:tcBorders>
          </w:tcPr>
          <w:p w:rsidR="00E326D1" w:rsidRPr="007A0EBE" w:rsidRDefault="00E326D1" w:rsidP="00E326D1">
            <w:pPr>
              <w:jc w:val="center"/>
              <w:rPr>
                <w:rFonts w:eastAsia="Calibri" w:cs="Times New Roman"/>
                <w:b/>
              </w:rPr>
            </w:pPr>
          </w:p>
          <w:p w:rsidR="00E326D1" w:rsidRPr="007A0EBE" w:rsidRDefault="00E326D1" w:rsidP="00E326D1">
            <w:pPr>
              <w:jc w:val="center"/>
              <w:rPr>
                <w:rFonts w:eastAsia="Calibri" w:cs="Times New Roman"/>
                <w:b/>
              </w:rPr>
            </w:pPr>
            <w:r w:rsidRPr="007A0EBE">
              <w:rPr>
                <w:rFonts w:eastAsia="Calibri" w:cs="Times New Roman"/>
                <w:b/>
              </w:rPr>
              <w:t>YES</w:t>
            </w:r>
          </w:p>
        </w:tc>
        <w:tc>
          <w:tcPr>
            <w:tcW w:w="684" w:type="dxa"/>
            <w:tcBorders>
              <w:top w:val="single" w:sz="12"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b/>
              </w:rPr>
            </w:pPr>
          </w:p>
          <w:p w:rsidR="00E326D1" w:rsidRPr="007A0EBE" w:rsidRDefault="00E326D1" w:rsidP="00E326D1">
            <w:pPr>
              <w:jc w:val="center"/>
              <w:rPr>
                <w:rFonts w:eastAsia="Calibri" w:cs="Times New Roman"/>
                <w:b/>
              </w:rPr>
            </w:pPr>
            <w:r w:rsidRPr="007A0EBE">
              <w:rPr>
                <w:rFonts w:eastAsia="Calibri" w:cs="Times New Roman"/>
                <w:b/>
              </w:rPr>
              <w:t>NO</w:t>
            </w:r>
          </w:p>
        </w:tc>
        <w:tc>
          <w:tcPr>
            <w:tcW w:w="7603" w:type="dxa"/>
            <w:tcBorders>
              <w:top w:val="single" w:sz="12" w:space="0" w:color="000000"/>
              <w:left w:val="single" w:sz="7" w:space="0" w:color="000000"/>
              <w:bottom w:val="single" w:sz="7" w:space="0" w:color="000000"/>
              <w:right w:val="single" w:sz="12" w:space="0" w:color="000000"/>
            </w:tcBorders>
          </w:tcPr>
          <w:p w:rsidR="00E326D1" w:rsidRPr="007A0EBE" w:rsidRDefault="00E326D1" w:rsidP="00E326D1">
            <w:pPr>
              <w:spacing w:before="20"/>
              <w:ind w:left="78"/>
              <w:rPr>
                <w:rFonts w:eastAsia="Calibri" w:cs="Times New Roman"/>
                <w:b/>
                <w:spacing w:val="-1"/>
                <w:sz w:val="18"/>
                <w:szCs w:val="18"/>
              </w:rPr>
            </w:pPr>
          </w:p>
          <w:p w:rsidR="00E326D1" w:rsidRPr="007A0EBE" w:rsidRDefault="00E326D1" w:rsidP="00E326D1">
            <w:pPr>
              <w:spacing w:before="20"/>
              <w:ind w:left="78"/>
              <w:jc w:val="center"/>
              <w:rPr>
                <w:rFonts w:eastAsia="Calibri" w:cs="Times New Roman"/>
                <w:b/>
                <w:spacing w:val="-1"/>
                <w:sz w:val="24"/>
              </w:rPr>
            </w:pPr>
            <w:r w:rsidRPr="007A0EBE">
              <w:rPr>
                <w:rFonts w:eastAsia="Calibri" w:cs="Times New Roman"/>
                <w:b/>
                <w:spacing w:val="-1"/>
                <w:sz w:val="24"/>
              </w:rPr>
              <w:t>ITEM</w:t>
            </w:r>
          </w:p>
        </w:tc>
      </w:tr>
      <w:tr w:rsidR="00E326D1" w:rsidRPr="007A0EBE" w:rsidTr="00E326D1">
        <w:trPr>
          <w:trHeight w:hRule="exact" w:val="495"/>
        </w:trPr>
        <w:tc>
          <w:tcPr>
            <w:tcW w:w="833" w:type="dxa"/>
            <w:tcBorders>
              <w:top w:val="single" w:sz="12"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12"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12" w:space="0" w:color="000000"/>
              <w:left w:val="single" w:sz="7" w:space="0" w:color="000000"/>
              <w:bottom w:val="single" w:sz="7" w:space="0" w:color="000000"/>
              <w:right w:val="single" w:sz="12" w:space="0" w:color="000000"/>
            </w:tcBorders>
          </w:tcPr>
          <w:p w:rsidR="00E326D1" w:rsidRPr="007A0EBE" w:rsidRDefault="00E326D1" w:rsidP="00E326D1">
            <w:pPr>
              <w:spacing w:before="20"/>
              <w:ind w:left="78"/>
              <w:rPr>
                <w:rFonts w:eastAsia="Garamond" w:cs="Garamond"/>
                <w:sz w:val="24"/>
                <w:szCs w:val="24"/>
              </w:rPr>
            </w:pPr>
            <w:r w:rsidRPr="007A0EBE">
              <w:rPr>
                <w:rFonts w:eastAsia="Calibri" w:cs="Times New Roman"/>
                <w:spacing w:val="-1"/>
                <w:sz w:val="24"/>
              </w:rPr>
              <w:t>Needle</w:t>
            </w:r>
            <w:r w:rsidRPr="007A0EBE">
              <w:rPr>
                <w:rFonts w:eastAsia="Calibri" w:cs="Times New Roman"/>
                <w:sz w:val="24"/>
              </w:rPr>
              <w:t xml:space="preserve"> </w:t>
            </w:r>
            <w:r w:rsidRPr="007A0EBE">
              <w:rPr>
                <w:rFonts w:eastAsia="Calibri" w:cs="Times New Roman"/>
                <w:spacing w:val="-1"/>
                <w:sz w:val="24"/>
              </w:rPr>
              <w:t>boxes</w:t>
            </w:r>
            <w:r w:rsidRPr="007A0EBE">
              <w:rPr>
                <w:rFonts w:eastAsia="Calibri" w:cs="Times New Roman"/>
                <w:spacing w:val="-2"/>
                <w:sz w:val="24"/>
              </w:rPr>
              <w:t xml:space="preserve"> </w:t>
            </w:r>
            <w:r w:rsidRPr="007A0EBE">
              <w:rPr>
                <w:rFonts w:eastAsia="Calibri" w:cs="Times New Roman"/>
                <w:spacing w:val="-1"/>
                <w:sz w:val="24"/>
              </w:rPr>
              <w:t>are</w:t>
            </w:r>
            <w:r w:rsidRPr="007A0EBE">
              <w:rPr>
                <w:rFonts w:eastAsia="Calibri" w:cs="Times New Roman"/>
                <w:spacing w:val="-2"/>
                <w:sz w:val="24"/>
              </w:rPr>
              <w:t xml:space="preserve"> </w:t>
            </w:r>
            <w:r w:rsidRPr="007A0EBE">
              <w:rPr>
                <w:rFonts w:eastAsia="Calibri" w:cs="Times New Roman"/>
                <w:sz w:val="24"/>
              </w:rPr>
              <w:t>at</w:t>
            </w:r>
            <w:r w:rsidRPr="007A0EBE">
              <w:rPr>
                <w:rFonts w:eastAsia="Calibri" w:cs="Times New Roman"/>
                <w:spacing w:val="-1"/>
                <w:sz w:val="24"/>
              </w:rPr>
              <w:t xml:space="preserve"> least</w:t>
            </w:r>
            <w:r w:rsidRPr="007A0EBE">
              <w:rPr>
                <w:rFonts w:eastAsia="Calibri" w:cs="Times New Roman"/>
                <w:spacing w:val="-3"/>
                <w:sz w:val="24"/>
              </w:rPr>
              <w:t xml:space="preserve"> </w:t>
            </w:r>
            <w:r w:rsidRPr="007A0EBE">
              <w:rPr>
                <w:rFonts w:eastAsia="Calibri" w:cs="Times New Roman"/>
                <w:sz w:val="24"/>
              </w:rPr>
              <w:t xml:space="preserve">48 </w:t>
            </w:r>
            <w:r w:rsidRPr="007A0EBE">
              <w:rPr>
                <w:rFonts w:eastAsia="Calibri" w:cs="Times New Roman"/>
                <w:spacing w:val="-1"/>
                <w:sz w:val="24"/>
              </w:rPr>
              <w:t>inches</w:t>
            </w:r>
            <w:r w:rsidRPr="007A0EBE">
              <w:rPr>
                <w:rFonts w:eastAsia="Calibri" w:cs="Times New Roman"/>
                <w:spacing w:val="-2"/>
                <w:sz w:val="24"/>
              </w:rPr>
              <w:t xml:space="preserve"> </w:t>
            </w:r>
            <w:r w:rsidRPr="007A0EBE">
              <w:rPr>
                <w:rFonts w:eastAsia="Calibri" w:cs="Times New Roman"/>
                <w:spacing w:val="-1"/>
                <w:sz w:val="24"/>
              </w:rPr>
              <w:t>off the</w:t>
            </w:r>
            <w:r w:rsidRPr="007A0EBE">
              <w:rPr>
                <w:rFonts w:eastAsia="Calibri" w:cs="Times New Roman"/>
                <w:sz w:val="24"/>
              </w:rPr>
              <w:t xml:space="preserve"> </w:t>
            </w:r>
            <w:r w:rsidRPr="007A0EBE">
              <w:rPr>
                <w:rFonts w:eastAsia="Calibri" w:cs="Times New Roman"/>
                <w:spacing w:val="-1"/>
                <w:sz w:val="24"/>
              </w:rPr>
              <w:t>floor?</w:t>
            </w:r>
          </w:p>
        </w:tc>
      </w:tr>
      <w:tr w:rsidR="00E326D1" w:rsidRPr="007A0EBE" w:rsidTr="00E326D1">
        <w:trPr>
          <w:trHeight w:hRule="exact" w:val="437"/>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3"/>
              <w:ind w:left="78"/>
              <w:rPr>
                <w:rFonts w:eastAsia="Garamond" w:cs="Garamond"/>
                <w:sz w:val="24"/>
                <w:szCs w:val="24"/>
              </w:rPr>
            </w:pPr>
            <w:r w:rsidRPr="007A0EBE">
              <w:rPr>
                <w:rFonts w:eastAsia="Calibri" w:cs="Times New Roman"/>
                <w:spacing w:val="-1"/>
                <w:sz w:val="24"/>
              </w:rPr>
              <w:t>Do the</w:t>
            </w:r>
            <w:r w:rsidRPr="007A0EBE">
              <w:rPr>
                <w:rFonts w:eastAsia="Calibri" w:cs="Times New Roman"/>
                <w:sz w:val="24"/>
              </w:rPr>
              <w:t xml:space="preserve"> </w:t>
            </w:r>
            <w:r w:rsidRPr="007A0EBE">
              <w:rPr>
                <w:rFonts w:eastAsia="Calibri" w:cs="Times New Roman"/>
                <w:spacing w:val="-1"/>
                <w:sz w:val="24"/>
              </w:rPr>
              <w:t>windows</w:t>
            </w:r>
            <w:r w:rsidRPr="007A0EBE">
              <w:rPr>
                <w:rFonts w:eastAsia="Calibri" w:cs="Times New Roman"/>
                <w:spacing w:val="-2"/>
                <w:sz w:val="24"/>
              </w:rPr>
              <w:t xml:space="preserve"> </w:t>
            </w:r>
            <w:r w:rsidRPr="007A0EBE">
              <w:rPr>
                <w:rFonts w:eastAsia="Calibri" w:cs="Times New Roman"/>
                <w:spacing w:val="-1"/>
                <w:sz w:val="24"/>
              </w:rPr>
              <w:t>open?</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3"/>
              <w:ind w:left="78"/>
              <w:rPr>
                <w:rFonts w:eastAsia="Garamond" w:cs="Garamond"/>
                <w:sz w:val="24"/>
                <w:szCs w:val="24"/>
              </w:rPr>
            </w:pPr>
            <w:r w:rsidRPr="007A0EBE">
              <w:rPr>
                <w:rFonts w:eastAsia="Calibri" w:cs="Times New Roman"/>
                <w:spacing w:val="-1"/>
                <w:sz w:val="24"/>
              </w:rPr>
              <w:t>Are</w:t>
            </w:r>
            <w:r w:rsidRPr="007A0EBE">
              <w:rPr>
                <w:rFonts w:eastAsia="Calibri" w:cs="Times New Roman"/>
                <w:sz w:val="24"/>
              </w:rPr>
              <w:t xml:space="preserve"> </w:t>
            </w:r>
            <w:r w:rsidRPr="007A0EBE">
              <w:rPr>
                <w:rFonts w:eastAsia="Calibri" w:cs="Times New Roman"/>
                <w:spacing w:val="-1"/>
                <w:sz w:val="24"/>
              </w:rPr>
              <w:t>the</w:t>
            </w:r>
            <w:r w:rsidRPr="007A0EBE">
              <w:rPr>
                <w:rFonts w:eastAsia="Calibri" w:cs="Times New Roman"/>
                <w:sz w:val="24"/>
              </w:rPr>
              <w:t xml:space="preserve"> </w:t>
            </w:r>
            <w:r w:rsidRPr="007A0EBE">
              <w:rPr>
                <w:rFonts w:eastAsia="Calibri" w:cs="Times New Roman"/>
                <w:spacing w:val="-1"/>
                <w:sz w:val="24"/>
              </w:rPr>
              <w:t>windows</w:t>
            </w:r>
            <w:r w:rsidRPr="007A0EBE">
              <w:rPr>
                <w:rFonts w:eastAsia="Calibri" w:cs="Times New Roman"/>
                <w:spacing w:val="-2"/>
                <w:sz w:val="24"/>
              </w:rPr>
              <w:t xml:space="preserve"> </w:t>
            </w:r>
            <w:r w:rsidRPr="007A0EBE">
              <w:rPr>
                <w:rFonts w:eastAsia="Calibri" w:cs="Times New Roman"/>
                <w:spacing w:val="-1"/>
                <w:sz w:val="24"/>
              </w:rPr>
              <w:t>locked?</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3"/>
              <w:ind w:left="78"/>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w:t>
            </w:r>
            <w:r w:rsidRPr="007A0EBE">
              <w:rPr>
                <w:rFonts w:eastAsia="Calibri" w:cs="Times New Roman"/>
                <w:spacing w:val="-1"/>
                <w:sz w:val="24"/>
              </w:rPr>
              <w:t>window</w:t>
            </w:r>
            <w:r w:rsidRPr="007A0EBE">
              <w:rPr>
                <w:rFonts w:eastAsia="Calibri" w:cs="Times New Roman"/>
                <w:sz w:val="24"/>
              </w:rPr>
              <w:t xml:space="preserve"> </w:t>
            </w:r>
            <w:r w:rsidRPr="007A0EBE">
              <w:rPr>
                <w:rFonts w:eastAsia="Calibri" w:cs="Times New Roman"/>
                <w:spacing w:val="-1"/>
                <w:sz w:val="24"/>
              </w:rPr>
              <w:t>guards?</w:t>
            </w:r>
          </w:p>
        </w:tc>
      </w:tr>
      <w:tr w:rsidR="00E326D1" w:rsidRPr="007A0EBE" w:rsidTr="00E326D1">
        <w:trPr>
          <w:trHeight w:hRule="exact" w:val="437"/>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3"/>
              <w:ind w:left="78"/>
              <w:rPr>
                <w:rFonts w:eastAsia="Garamond" w:cs="Garamond"/>
                <w:sz w:val="24"/>
                <w:szCs w:val="24"/>
              </w:rPr>
            </w:pPr>
            <w:r w:rsidRPr="007A0EBE">
              <w:rPr>
                <w:rFonts w:eastAsia="Calibri" w:cs="Times New Roman"/>
                <w:spacing w:val="-1"/>
                <w:sz w:val="24"/>
              </w:rPr>
              <w:t>Plug-in covers</w:t>
            </w:r>
            <w:r w:rsidRPr="007A0EBE">
              <w:rPr>
                <w:rFonts w:eastAsia="Calibri" w:cs="Times New Roman"/>
                <w:spacing w:val="-2"/>
                <w:sz w:val="24"/>
              </w:rPr>
              <w:t xml:space="preserve"> </w:t>
            </w:r>
            <w:r w:rsidRPr="007A0EBE">
              <w:rPr>
                <w:rFonts w:eastAsia="Calibri" w:cs="Times New Roman"/>
                <w:spacing w:val="-1"/>
                <w:sz w:val="24"/>
              </w:rPr>
              <w:t>or safety</w:t>
            </w:r>
            <w:r w:rsidRPr="007A0EBE">
              <w:rPr>
                <w:rFonts w:eastAsia="Calibri" w:cs="Times New Roman"/>
                <w:sz w:val="24"/>
              </w:rPr>
              <w:t xml:space="preserve"> </w:t>
            </w:r>
            <w:r w:rsidRPr="007A0EBE">
              <w:rPr>
                <w:rFonts w:eastAsia="Calibri" w:cs="Times New Roman"/>
                <w:spacing w:val="-1"/>
                <w:sz w:val="24"/>
              </w:rPr>
              <w:t>wiring</w:t>
            </w:r>
            <w:r w:rsidRPr="007A0EBE">
              <w:rPr>
                <w:rFonts w:eastAsia="Calibri" w:cs="Times New Roman"/>
                <w:sz w:val="24"/>
              </w:rPr>
              <w:t xml:space="preserve"> </w:t>
            </w:r>
            <w:r w:rsidRPr="007A0EBE">
              <w:rPr>
                <w:rFonts w:eastAsia="Calibri" w:cs="Times New Roman"/>
                <w:spacing w:val="-1"/>
                <w:sz w:val="24"/>
              </w:rPr>
              <w:t>for electrical</w:t>
            </w:r>
            <w:r w:rsidRPr="007A0EBE">
              <w:rPr>
                <w:rFonts w:eastAsia="Calibri" w:cs="Times New Roman"/>
                <w:sz w:val="24"/>
              </w:rPr>
              <w:t xml:space="preserve"> </w:t>
            </w:r>
            <w:r w:rsidRPr="007A0EBE">
              <w:rPr>
                <w:rFonts w:eastAsia="Calibri" w:cs="Times New Roman"/>
                <w:spacing w:val="-1"/>
                <w:sz w:val="24"/>
              </w:rPr>
              <w:t>outlets?</w:t>
            </w:r>
          </w:p>
        </w:tc>
      </w:tr>
      <w:tr w:rsidR="00E326D1" w:rsidRPr="007A0EBE" w:rsidTr="00E326D1">
        <w:trPr>
          <w:trHeight w:hRule="exact" w:val="72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3"/>
              <w:ind w:left="78" w:right="113"/>
              <w:rPr>
                <w:rFonts w:eastAsia="Garamond" w:cs="Garamond"/>
                <w:sz w:val="24"/>
                <w:szCs w:val="24"/>
              </w:rPr>
            </w:pPr>
            <w:r w:rsidRPr="007A0EBE">
              <w:rPr>
                <w:rFonts w:eastAsia="Calibri" w:cs="Times New Roman"/>
                <w:spacing w:val="-1"/>
                <w:sz w:val="24"/>
              </w:rPr>
              <w:t>Strangulation</w:t>
            </w:r>
            <w:r w:rsidRPr="007A0EBE">
              <w:rPr>
                <w:rFonts w:eastAsia="Calibri" w:cs="Times New Roman"/>
                <w:sz w:val="24"/>
              </w:rPr>
              <w:t xml:space="preserve"> </w:t>
            </w:r>
            <w:r w:rsidRPr="007A0EBE">
              <w:rPr>
                <w:rFonts w:eastAsia="Calibri" w:cs="Times New Roman"/>
                <w:spacing w:val="-1"/>
                <w:sz w:val="24"/>
              </w:rPr>
              <w:t>hazards</w:t>
            </w:r>
            <w:r w:rsidRPr="007A0EBE">
              <w:rPr>
                <w:rFonts w:eastAsia="Calibri" w:cs="Times New Roman"/>
                <w:spacing w:val="-2"/>
                <w:sz w:val="24"/>
              </w:rPr>
              <w:t xml:space="preserve"> </w:t>
            </w:r>
            <w:r w:rsidRPr="007A0EBE">
              <w:rPr>
                <w:rFonts w:eastAsia="Calibri" w:cs="Times New Roman"/>
                <w:spacing w:val="-1"/>
                <w:sz w:val="24"/>
              </w:rPr>
              <w:t>removed</w:t>
            </w:r>
            <w:r w:rsidRPr="007A0EBE">
              <w:rPr>
                <w:rFonts w:eastAsia="Calibri" w:cs="Times New Roman"/>
                <w:sz w:val="24"/>
              </w:rPr>
              <w:t xml:space="preserve"> </w:t>
            </w:r>
            <w:r w:rsidRPr="007A0EBE">
              <w:rPr>
                <w:rFonts w:eastAsia="Calibri" w:cs="Times New Roman"/>
                <w:spacing w:val="-1"/>
                <w:sz w:val="24"/>
              </w:rPr>
              <w:t>(cords,</w:t>
            </w:r>
            <w:r w:rsidRPr="007A0EBE">
              <w:rPr>
                <w:rFonts w:eastAsia="Calibri" w:cs="Times New Roman"/>
                <w:sz w:val="24"/>
              </w:rPr>
              <w:t xml:space="preserve"> </w:t>
            </w:r>
            <w:r w:rsidRPr="007A0EBE">
              <w:rPr>
                <w:rFonts w:eastAsia="Calibri" w:cs="Times New Roman"/>
                <w:spacing w:val="-1"/>
                <w:sz w:val="24"/>
              </w:rPr>
              <w:t>wires,</w:t>
            </w:r>
            <w:r w:rsidRPr="007A0EBE">
              <w:rPr>
                <w:rFonts w:eastAsia="Calibri" w:cs="Times New Roman"/>
                <w:sz w:val="24"/>
              </w:rPr>
              <w:t xml:space="preserve"> </w:t>
            </w:r>
            <w:r w:rsidRPr="007A0EBE">
              <w:rPr>
                <w:rFonts w:eastAsia="Calibri" w:cs="Times New Roman"/>
                <w:spacing w:val="-1"/>
                <w:sz w:val="24"/>
              </w:rPr>
              <w:t>tubing,</w:t>
            </w:r>
            <w:r w:rsidRPr="007A0EBE">
              <w:rPr>
                <w:rFonts w:eastAsia="Calibri" w:cs="Times New Roman"/>
                <w:sz w:val="24"/>
              </w:rPr>
              <w:t xml:space="preserve"> </w:t>
            </w:r>
            <w:r w:rsidRPr="007A0EBE">
              <w:rPr>
                <w:rFonts w:eastAsia="Calibri" w:cs="Times New Roman"/>
                <w:spacing w:val="-1"/>
                <w:sz w:val="24"/>
              </w:rPr>
              <w:t>curtain</w:t>
            </w:r>
            <w:r>
              <w:rPr>
                <w:rFonts w:eastAsia="Calibri" w:cs="Times New Roman"/>
                <w:spacing w:val="-1"/>
                <w:sz w:val="24"/>
              </w:rPr>
              <w:t>s</w:t>
            </w:r>
            <w:r w:rsidRPr="007A0EBE">
              <w:rPr>
                <w:rFonts w:eastAsia="Calibri" w:cs="Times New Roman"/>
                <w:spacing w:val="-1"/>
                <w:sz w:val="24"/>
              </w:rPr>
              <w:t>/blinds</w:t>
            </w:r>
            <w:r w:rsidRPr="007A0EBE">
              <w:rPr>
                <w:rFonts w:eastAsia="Calibri" w:cs="Times New Roman"/>
                <w:spacing w:val="62"/>
                <w:sz w:val="24"/>
              </w:rPr>
              <w:t xml:space="preserve"> </w:t>
            </w:r>
            <w:r w:rsidRPr="007A0EBE">
              <w:rPr>
                <w:rFonts w:eastAsia="Calibri" w:cs="Times New Roman"/>
                <w:spacing w:val="-1"/>
                <w:sz w:val="24"/>
              </w:rPr>
              <w:t>drawstrings)?</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line="269" w:lineRule="exact"/>
              <w:ind w:left="99" w:right="113"/>
              <w:rPr>
                <w:rFonts w:eastAsia="Garamond" w:cs="Garamond"/>
                <w:sz w:val="24"/>
                <w:szCs w:val="24"/>
              </w:rPr>
            </w:pPr>
            <w:r w:rsidRPr="007A0EBE">
              <w:rPr>
                <w:rFonts w:eastAsia="Calibri" w:cs="Times New Roman"/>
                <w:sz w:val="24"/>
              </w:rPr>
              <w:t>Can</w:t>
            </w:r>
            <w:r w:rsidRPr="007A0EBE">
              <w:rPr>
                <w:rFonts w:eastAsia="Calibri" w:cs="Times New Roman"/>
                <w:spacing w:val="-1"/>
                <w:sz w:val="24"/>
              </w:rPr>
              <w:t xml:space="preserve"> you</w:t>
            </w:r>
            <w:r w:rsidRPr="007A0EBE">
              <w:rPr>
                <w:rFonts w:eastAsia="Calibri" w:cs="Times New Roman"/>
                <w:sz w:val="24"/>
              </w:rPr>
              <w:t xml:space="preserve"> </w:t>
            </w:r>
            <w:r w:rsidRPr="007A0EBE">
              <w:rPr>
                <w:rFonts w:eastAsia="Calibri" w:cs="Times New Roman"/>
                <w:spacing w:val="-1"/>
                <w:sz w:val="24"/>
              </w:rPr>
              <w:t xml:space="preserve">contain children </w:t>
            </w:r>
            <w:r w:rsidRPr="007A0EBE">
              <w:rPr>
                <w:rFonts w:eastAsia="Calibri" w:cs="Times New Roman"/>
                <w:spacing w:val="-2"/>
                <w:sz w:val="24"/>
              </w:rPr>
              <w:t>in</w:t>
            </w:r>
            <w:r w:rsidRPr="007A0EBE">
              <w:rPr>
                <w:rFonts w:eastAsia="Calibri" w:cs="Times New Roman"/>
                <w:spacing w:val="-1"/>
                <w:sz w:val="24"/>
              </w:rPr>
              <w:t xml:space="preserve"> this</w:t>
            </w:r>
            <w:r w:rsidRPr="007A0EBE">
              <w:rPr>
                <w:rFonts w:eastAsia="Calibri" w:cs="Times New Roman"/>
                <w:spacing w:val="-2"/>
                <w:sz w:val="24"/>
              </w:rPr>
              <w:t xml:space="preserve"> </w:t>
            </w:r>
            <w:r w:rsidRPr="007A0EBE">
              <w:rPr>
                <w:rFonts w:eastAsia="Calibri" w:cs="Times New Roman"/>
                <w:spacing w:val="-1"/>
                <w:sz w:val="24"/>
              </w:rPr>
              <w:t>area</w:t>
            </w:r>
            <w:r w:rsidRPr="007A0EBE">
              <w:rPr>
                <w:rFonts w:eastAsia="Calibri" w:cs="Times New Roman"/>
                <w:sz w:val="24"/>
              </w:rPr>
              <w:t xml:space="preserve"> </w:t>
            </w:r>
            <w:r w:rsidRPr="007A0EBE">
              <w:rPr>
                <w:rFonts w:eastAsia="Calibri" w:cs="Times New Roman"/>
                <w:spacing w:val="-1"/>
                <w:sz w:val="24"/>
              </w:rPr>
              <w:t>(consider stairwells,</w:t>
            </w:r>
            <w:r w:rsidRPr="007A0EBE">
              <w:rPr>
                <w:rFonts w:eastAsia="Calibri" w:cs="Times New Roman"/>
                <w:sz w:val="24"/>
              </w:rPr>
              <w:t xml:space="preserve"> </w:t>
            </w:r>
            <w:r w:rsidRPr="007A0EBE">
              <w:rPr>
                <w:rFonts w:eastAsia="Calibri" w:cs="Times New Roman"/>
                <w:spacing w:val="-1"/>
                <w:sz w:val="24"/>
              </w:rPr>
              <w:t>elevators,</w:t>
            </w:r>
            <w:r w:rsidRPr="007A0EBE">
              <w:rPr>
                <w:rFonts w:eastAsia="Calibri" w:cs="Times New Roman"/>
                <w:sz w:val="24"/>
              </w:rPr>
              <w:t xml:space="preserve"> </w:t>
            </w:r>
            <w:r w:rsidRPr="007A0EBE">
              <w:rPr>
                <w:rFonts w:eastAsia="Calibri" w:cs="Times New Roman"/>
                <w:spacing w:val="-1"/>
                <w:sz w:val="24"/>
              </w:rPr>
              <w:t>doors)?</w:t>
            </w:r>
          </w:p>
        </w:tc>
      </w:tr>
      <w:tr w:rsidR="00E326D1" w:rsidRPr="007A0EBE" w:rsidTr="00E326D1">
        <w:trPr>
          <w:trHeight w:hRule="exact" w:val="72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ind w:left="99" w:right="67"/>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w:t>
            </w:r>
            <w:r w:rsidRPr="007A0EBE">
              <w:rPr>
                <w:rFonts w:eastAsia="Calibri" w:cs="Times New Roman"/>
                <w:spacing w:val="-1"/>
                <w:sz w:val="24"/>
              </w:rPr>
              <w:t>distractions</w:t>
            </w:r>
            <w:r w:rsidRPr="007A0EBE">
              <w:rPr>
                <w:rFonts w:eastAsia="Calibri" w:cs="Times New Roman"/>
                <w:spacing w:val="-2"/>
                <w:sz w:val="24"/>
              </w:rPr>
              <w:t xml:space="preserve"> </w:t>
            </w:r>
            <w:r w:rsidRPr="007A0EBE">
              <w:rPr>
                <w:rFonts w:eastAsia="Calibri" w:cs="Times New Roman"/>
                <w:spacing w:val="-1"/>
                <w:sz w:val="24"/>
              </w:rPr>
              <w:t>for the</w:t>
            </w:r>
            <w:r w:rsidRPr="007A0EBE">
              <w:rPr>
                <w:rFonts w:eastAsia="Calibri" w:cs="Times New Roman"/>
                <w:sz w:val="24"/>
              </w:rPr>
              <w:t xml:space="preserve"> </w:t>
            </w:r>
            <w:r w:rsidRPr="007A0EBE">
              <w:rPr>
                <w:rFonts w:eastAsia="Calibri" w:cs="Times New Roman"/>
                <w:spacing w:val="-1"/>
                <w:sz w:val="24"/>
              </w:rPr>
              <w:t>children (age</w:t>
            </w:r>
            <w:r w:rsidRPr="007A0EBE">
              <w:rPr>
                <w:rFonts w:eastAsia="Calibri" w:cs="Times New Roman"/>
                <w:sz w:val="24"/>
              </w:rPr>
              <w:t xml:space="preserve"> </w:t>
            </w:r>
            <w:r w:rsidRPr="007A0EBE">
              <w:rPr>
                <w:rFonts w:eastAsia="Calibri" w:cs="Times New Roman"/>
                <w:spacing w:val="-1"/>
                <w:sz w:val="24"/>
              </w:rPr>
              <w:t>and</w:t>
            </w:r>
            <w:r w:rsidRPr="007A0EBE">
              <w:rPr>
                <w:rFonts w:eastAsia="Calibri" w:cs="Times New Roman"/>
                <w:sz w:val="24"/>
              </w:rPr>
              <w:t xml:space="preserve"> </w:t>
            </w:r>
            <w:r w:rsidRPr="007A0EBE">
              <w:rPr>
                <w:rFonts w:eastAsia="Calibri" w:cs="Times New Roman"/>
                <w:spacing w:val="-1"/>
                <w:sz w:val="24"/>
              </w:rPr>
              <w:t>gender appropriate</w:t>
            </w:r>
            <w:r w:rsidRPr="007A0EBE">
              <w:rPr>
                <w:rFonts w:eastAsia="Calibri" w:cs="Times New Roman"/>
                <w:sz w:val="24"/>
              </w:rPr>
              <w:t xml:space="preserve"> </w:t>
            </w:r>
            <w:r w:rsidRPr="007A0EBE">
              <w:rPr>
                <w:rFonts w:eastAsia="Calibri" w:cs="Times New Roman"/>
                <w:spacing w:val="-1"/>
                <w:sz w:val="24"/>
              </w:rPr>
              <w:t>videos,</w:t>
            </w:r>
            <w:r w:rsidRPr="007A0EBE">
              <w:rPr>
                <w:rFonts w:eastAsia="Calibri" w:cs="Times New Roman"/>
                <w:spacing w:val="69"/>
                <w:sz w:val="24"/>
              </w:rPr>
              <w:t xml:space="preserve"> </w:t>
            </w:r>
            <w:r w:rsidRPr="007A0EBE">
              <w:rPr>
                <w:rFonts w:eastAsia="Calibri" w:cs="Times New Roman"/>
                <w:spacing w:val="-1"/>
                <w:sz w:val="24"/>
              </w:rPr>
              <w:t>games,</w:t>
            </w:r>
            <w:r w:rsidRPr="007A0EBE">
              <w:rPr>
                <w:rFonts w:eastAsia="Calibri" w:cs="Times New Roman"/>
                <w:sz w:val="24"/>
              </w:rPr>
              <w:t xml:space="preserve"> </w:t>
            </w:r>
            <w:r w:rsidRPr="007A0EBE">
              <w:rPr>
                <w:rFonts w:eastAsia="Calibri" w:cs="Times New Roman"/>
                <w:spacing w:val="-1"/>
                <w:sz w:val="24"/>
              </w:rPr>
              <w:t>toys)?</w:t>
            </w:r>
          </w:p>
        </w:tc>
      </w:tr>
      <w:tr w:rsidR="00E326D1" w:rsidRPr="007A0EBE" w:rsidTr="00E326D1">
        <w:trPr>
          <w:trHeight w:hRule="exact" w:val="707"/>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ind w:left="99" w:right="113"/>
              <w:rPr>
                <w:rFonts w:eastAsia="Garamond" w:cs="Garamond"/>
                <w:sz w:val="24"/>
                <w:szCs w:val="24"/>
              </w:rPr>
            </w:pPr>
            <w:r w:rsidRPr="007A0EBE">
              <w:rPr>
                <w:rFonts w:eastAsia="Calibri" w:cs="Times New Roman"/>
                <w:spacing w:val="-1"/>
                <w:sz w:val="24"/>
              </w:rPr>
              <w:t>Poison-proof the</w:t>
            </w:r>
            <w:r w:rsidRPr="007A0EBE">
              <w:rPr>
                <w:rFonts w:eastAsia="Calibri" w:cs="Times New Roman"/>
                <w:sz w:val="24"/>
              </w:rPr>
              <w:t xml:space="preserve"> </w:t>
            </w:r>
            <w:r w:rsidRPr="007A0EBE">
              <w:rPr>
                <w:rFonts w:eastAsia="Calibri" w:cs="Times New Roman"/>
                <w:spacing w:val="-1"/>
                <w:sz w:val="24"/>
              </w:rPr>
              <w:t>area</w:t>
            </w:r>
            <w:r w:rsidRPr="007A0EBE">
              <w:rPr>
                <w:rFonts w:eastAsia="Calibri" w:cs="Times New Roman"/>
                <w:sz w:val="24"/>
              </w:rPr>
              <w:t xml:space="preserve"> </w:t>
            </w:r>
            <w:r w:rsidRPr="007A0EBE">
              <w:rPr>
                <w:rFonts w:eastAsia="Calibri" w:cs="Times New Roman"/>
                <w:spacing w:val="-1"/>
                <w:sz w:val="24"/>
              </w:rPr>
              <w:t>(cleaning</w:t>
            </w:r>
            <w:r w:rsidRPr="007A0EBE">
              <w:rPr>
                <w:rFonts w:eastAsia="Calibri" w:cs="Times New Roman"/>
                <w:sz w:val="24"/>
              </w:rPr>
              <w:t xml:space="preserve"> </w:t>
            </w:r>
            <w:r w:rsidRPr="007A0EBE">
              <w:rPr>
                <w:rFonts w:eastAsia="Calibri" w:cs="Times New Roman"/>
                <w:spacing w:val="-1"/>
                <w:sz w:val="24"/>
              </w:rPr>
              <w:t>supplies,</w:t>
            </w:r>
            <w:r w:rsidRPr="007A0EBE">
              <w:rPr>
                <w:rFonts w:eastAsia="Calibri" w:cs="Times New Roman"/>
                <w:sz w:val="24"/>
              </w:rPr>
              <w:t xml:space="preserve"> </w:t>
            </w:r>
            <w:r w:rsidRPr="007A0EBE">
              <w:rPr>
                <w:rFonts w:eastAsia="Calibri" w:cs="Times New Roman"/>
                <w:spacing w:val="-1"/>
                <w:sz w:val="24"/>
              </w:rPr>
              <w:t>Hemoccult developer,</w:t>
            </w:r>
            <w:r w:rsidRPr="007A0EBE">
              <w:rPr>
                <w:rFonts w:eastAsia="Calibri" w:cs="Times New Roman"/>
                <w:sz w:val="24"/>
              </w:rPr>
              <w:t xml:space="preserve"> </w:t>
            </w:r>
            <w:r w:rsidRPr="007A0EBE">
              <w:rPr>
                <w:rFonts w:eastAsia="Calibri" w:cs="Times New Roman"/>
                <w:spacing w:val="-1"/>
                <w:sz w:val="24"/>
              </w:rPr>
              <w:t>choking</w:t>
            </w:r>
            <w:r w:rsidRPr="007A0EBE">
              <w:rPr>
                <w:rFonts w:eastAsia="Calibri" w:cs="Times New Roman"/>
                <w:spacing w:val="59"/>
                <w:sz w:val="24"/>
              </w:rPr>
              <w:t xml:space="preserve"> </w:t>
            </w:r>
            <w:r w:rsidRPr="007A0EBE">
              <w:rPr>
                <w:rFonts w:eastAsia="Calibri" w:cs="Times New Roman"/>
                <w:spacing w:val="-1"/>
                <w:sz w:val="24"/>
              </w:rPr>
              <w:t>hazards,</w:t>
            </w:r>
            <w:r w:rsidRPr="007A0EBE">
              <w:rPr>
                <w:rFonts w:eastAsia="Calibri" w:cs="Times New Roman"/>
                <w:sz w:val="24"/>
              </w:rPr>
              <w:t xml:space="preserve"> </w:t>
            </w:r>
            <w:r w:rsidRPr="007A0EBE">
              <w:rPr>
                <w:rFonts w:eastAsia="Calibri" w:cs="Times New Roman"/>
                <w:spacing w:val="-1"/>
                <w:sz w:val="24"/>
              </w:rPr>
              <w:t>cords</w:t>
            </w:r>
            <w:r w:rsidRPr="007A0EBE">
              <w:rPr>
                <w:rFonts w:eastAsia="Calibri" w:cs="Times New Roman"/>
                <w:spacing w:val="-2"/>
                <w:sz w:val="24"/>
              </w:rPr>
              <w:t xml:space="preserve"> </w:t>
            </w:r>
            <w:r w:rsidRPr="007A0EBE">
              <w:rPr>
                <w:rFonts w:eastAsia="Calibri" w:cs="Times New Roman"/>
                <w:spacing w:val="-1"/>
                <w:sz w:val="24"/>
              </w:rPr>
              <w:t>should</w:t>
            </w:r>
            <w:r w:rsidRPr="007A0EBE">
              <w:rPr>
                <w:rFonts w:eastAsia="Calibri" w:cs="Times New Roman"/>
                <w:sz w:val="24"/>
              </w:rPr>
              <w:t xml:space="preserve"> </w:t>
            </w:r>
            <w:r w:rsidRPr="007A0EBE">
              <w:rPr>
                <w:rFonts w:eastAsia="Calibri" w:cs="Times New Roman"/>
                <w:spacing w:val="-1"/>
                <w:sz w:val="24"/>
              </w:rPr>
              <w:t>be</w:t>
            </w:r>
            <w:r w:rsidRPr="007A0EBE">
              <w:rPr>
                <w:rFonts w:eastAsia="Calibri" w:cs="Times New Roman"/>
                <w:sz w:val="24"/>
              </w:rPr>
              <w:t xml:space="preserve"> </w:t>
            </w:r>
            <w:r w:rsidRPr="007A0EBE">
              <w:rPr>
                <w:rFonts w:eastAsia="Calibri" w:cs="Times New Roman"/>
                <w:spacing w:val="-1"/>
                <w:sz w:val="24"/>
              </w:rPr>
              <w:t>removed</w:t>
            </w:r>
            <w:r w:rsidRPr="007A0EBE">
              <w:rPr>
                <w:rFonts w:eastAsia="Calibri" w:cs="Times New Roman"/>
                <w:sz w:val="24"/>
              </w:rPr>
              <w:t xml:space="preserve"> </w:t>
            </w:r>
            <w:r w:rsidRPr="007A0EBE">
              <w:rPr>
                <w:rFonts w:eastAsia="Calibri" w:cs="Times New Roman"/>
                <w:spacing w:val="-1"/>
                <w:sz w:val="24"/>
              </w:rPr>
              <w:t>or locked)</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 w:line="268" w:lineRule="exact"/>
              <w:ind w:left="99" w:right="113"/>
              <w:rPr>
                <w:rFonts w:eastAsia="Garamond" w:cs="Garamond"/>
                <w:sz w:val="24"/>
                <w:szCs w:val="24"/>
              </w:rPr>
            </w:pPr>
            <w:r w:rsidRPr="007A0EBE">
              <w:rPr>
                <w:rFonts w:eastAsia="Calibri" w:cs="Times New Roman"/>
                <w:spacing w:val="-1"/>
                <w:sz w:val="24"/>
              </w:rPr>
              <w:t>Are</w:t>
            </w:r>
            <w:r w:rsidRPr="007A0EBE">
              <w:rPr>
                <w:rFonts w:eastAsia="Calibri" w:cs="Times New Roman"/>
                <w:sz w:val="24"/>
              </w:rPr>
              <w:t xml:space="preserve"> </w:t>
            </w:r>
            <w:r w:rsidRPr="007A0EBE">
              <w:rPr>
                <w:rFonts w:eastAsia="Calibri" w:cs="Times New Roman"/>
                <w:spacing w:val="-1"/>
                <w:sz w:val="24"/>
              </w:rPr>
              <w:t>your med</w:t>
            </w:r>
            <w:r w:rsidRPr="007A0EBE">
              <w:rPr>
                <w:rFonts w:eastAsia="Calibri" w:cs="Times New Roman"/>
                <w:sz w:val="24"/>
              </w:rPr>
              <w:t xml:space="preserve"> </w:t>
            </w:r>
            <w:r w:rsidRPr="007A0EBE">
              <w:rPr>
                <w:rFonts w:eastAsia="Calibri" w:cs="Times New Roman"/>
                <w:spacing w:val="-1"/>
                <w:sz w:val="24"/>
              </w:rPr>
              <w:t>carts</w:t>
            </w:r>
            <w:r w:rsidRPr="007A0EBE">
              <w:rPr>
                <w:rFonts w:eastAsia="Calibri" w:cs="Times New Roman"/>
                <w:spacing w:val="-2"/>
                <w:sz w:val="24"/>
              </w:rPr>
              <w:t xml:space="preserve"> </w:t>
            </w:r>
            <w:r w:rsidRPr="007A0EBE">
              <w:rPr>
                <w:rFonts w:eastAsia="Calibri" w:cs="Times New Roman"/>
                <w:spacing w:val="-1"/>
                <w:sz w:val="24"/>
              </w:rPr>
              <w:t>and</w:t>
            </w:r>
            <w:r w:rsidRPr="007A0EBE">
              <w:rPr>
                <w:rFonts w:eastAsia="Calibri" w:cs="Times New Roman"/>
                <w:sz w:val="24"/>
              </w:rPr>
              <w:t xml:space="preserve"> </w:t>
            </w:r>
            <w:r w:rsidRPr="007A0EBE">
              <w:rPr>
                <w:rFonts w:eastAsia="Calibri" w:cs="Times New Roman"/>
                <w:spacing w:val="-1"/>
                <w:sz w:val="24"/>
              </w:rPr>
              <w:t>supply</w:t>
            </w:r>
            <w:r w:rsidRPr="007A0EBE">
              <w:rPr>
                <w:rFonts w:eastAsia="Calibri" w:cs="Times New Roman"/>
                <w:sz w:val="24"/>
              </w:rPr>
              <w:t xml:space="preserve"> </w:t>
            </w:r>
            <w:r w:rsidRPr="007A0EBE">
              <w:rPr>
                <w:rFonts w:eastAsia="Calibri" w:cs="Times New Roman"/>
                <w:spacing w:val="-1"/>
                <w:sz w:val="24"/>
              </w:rPr>
              <w:t>carts</w:t>
            </w:r>
            <w:r w:rsidRPr="007A0EBE">
              <w:rPr>
                <w:rFonts w:eastAsia="Calibri" w:cs="Times New Roman"/>
                <w:spacing w:val="-2"/>
                <w:sz w:val="24"/>
              </w:rPr>
              <w:t xml:space="preserve"> </w:t>
            </w:r>
            <w:r w:rsidRPr="007A0EBE">
              <w:rPr>
                <w:rFonts w:eastAsia="Calibri" w:cs="Times New Roman"/>
                <w:spacing w:val="-1"/>
                <w:sz w:val="24"/>
              </w:rPr>
              <w:t>locked?</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line="269" w:lineRule="exact"/>
              <w:ind w:left="99" w:right="113"/>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need</w:t>
            </w:r>
            <w:r w:rsidRPr="007A0EBE">
              <w:rPr>
                <w:rFonts w:eastAsia="Calibri" w:cs="Times New Roman"/>
                <w:sz w:val="24"/>
              </w:rPr>
              <w:t xml:space="preserve"> </w:t>
            </w:r>
            <w:r w:rsidRPr="007A0EBE">
              <w:rPr>
                <w:rFonts w:eastAsia="Calibri" w:cs="Times New Roman"/>
                <w:spacing w:val="-1"/>
                <w:sz w:val="24"/>
              </w:rPr>
              <w:t>to create</w:t>
            </w:r>
            <w:r w:rsidRPr="007A0EBE">
              <w:rPr>
                <w:rFonts w:eastAsia="Calibri" w:cs="Times New Roman"/>
                <w:sz w:val="24"/>
              </w:rPr>
              <w:t xml:space="preserve"> </w:t>
            </w:r>
            <w:r w:rsidRPr="007A0EBE">
              <w:rPr>
                <w:rFonts w:eastAsia="Calibri" w:cs="Times New Roman"/>
                <w:spacing w:val="-1"/>
                <w:sz w:val="24"/>
              </w:rPr>
              <w:t>separate</w:t>
            </w:r>
            <w:r w:rsidRPr="007A0EBE">
              <w:rPr>
                <w:rFonts w:eastAsia="Calibri" w:cs="Times New Roman"/>
                <w:sz w:val="24"/>
              </w:rPr>
              <w:t xml:space="preserve"> </w:t>
            </w:r>
            <w:r w:rsidRPr="007A0EBE">
              <w:rPr>
                <w:rFonts w:eastAsia="Calibri" w:cs="Times New Roman"/>
                <w:spacing w:val="-1"/>
                <w:sz w:val="24"/>
              </w:rPr>
              <w:t>areas</w:t>
            </w:r>
            <w:r w:rsidRPr="007A0EBE">
              <w:rPr>
                <w:rFonts w:eastAsia="Calibri" w:cs="Times New Roman"/>
                <w:spacing w:val="-2"/>
                <w:sz w:val="24"/>
              </w:rPr>
              <w:t xml:space="preserve"> </w:t>
            </w:r>
            <w:r w:rsidRPr="007A0EBE">
              <w:rPr>
                <w:rFonts w:eastAsia="Calibri" w:cs="Times New Roman"/>
                <w:spacing w:val="-1"/>
                <w:sz w:val="24"/>
              </w:rPr>
              <w:t>for various</w:t>
            </w:r>
            <w:r w:rsidRPr="007A0EBE">
              <w:rPr>
                <w:rFonts w:eastAsia="Calibri" w:cs="Times New Roman"/>
                <w:spacing w:val="-2"/>
                <w:sz w:val="24"/>
              </w:rPr>
              <w:t xml:space="preserve"> </w:t>
            </w:r>
            <w:r w:rsidRPr="007A0EBE">
              <w:rPr>
                <w:rFonts w:eastAsia="Calibri" w:cs="Times New Roman"/>
                <w:sz w:val="24"/>
              </w:rPr>
              <w:t>age</w:t>
            </w:r>
            <w:r w:rsidRPr="007A0EBE">
              <w:rPr>
                <w:rFonts w:eastAsia="Calibri" w:cs="Times New Roman"/>
                <w:spacing w:val="-2"/>
                <w:sz w:val="24"/>
              </w:rPr>
              <w:t xml:space="preserve"> </w:t>
            </w:r>
            <w:r w:rsidRPr="007A0EBE">
              <w:rPr>
                <w:rFonts w:eastAsia="Calibri" w:cs="Times New Roman"/>
                <w:spacing w:val="-1"/>
                <w:sz w:val="24"/>
              </w:rPr>
              <w:t>groups?</w:t>
            </w:r>
          </w:p>
        </w:tc>
      </w:tr>
      <w:tr w:rsidR="00E326D1" w:rsidRPr="007A0EBE" w:rsidTr="00E326D1">
        <w:trPr>
          <w:trHeight w:hRule="exact" w:val="72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ind w:left="99" w:right="67"/>
              <w:rPr>
                <w:rFonts w:eastAsia="Garamond" w:cs="Garamond"/>
                <w:sz w:val="24"/>
                <w:szCs w:val="24"/>
              </w:rPr>
            </w:pPr>
            <w:r w:rsidRPr="007A0EBE">
              <w:rPr>
                <w:rFonts w:eastAsia="Calibri" w:cs="Times New Roman"/>
                <w:spacing w:val="-1"/>
                <w:sz w:val="24"/>
              </w:rPr>
              <w:t>Have</w:t>
            </w:r>
            <w:r w:rsidRPr="007A0EBE">
              <w:rPr>
                <w:rFonts w:eastAsia="Calibri" w:cs="Times New Roman"/>
                <w:sz w:val="24"/>
              </w:rPr>
              <w:t xml:space="preserve"> </w:t>
            </w:r>
            <w:r w:rsidRPr="007A0EBE">
              <w:rPr>
                <w:rFonts w:eastAsia="Calibri" w:cs="Times New Roman"/>
                <w:spacing w:val="-1"/>
                <w:sz w:val="24"/>
              </w:rPr>
              <w:t>you</w:t>
            </w:r>
            <w:r w:rsidRPr="007A0EBE">
              <w:rPr>
                <w:rFonts w:eastAsia="Calibri" w:cs="Times New Roman"/>
                <w:sz w:val="24"/>
              </w:rPr>
              <w:t xml:space="preserve"> </w:t>
            </w:r>
            <w:r w:rsidRPr="007A0EBE">
              <w:rPr>
                <w:rFonts w:eastAsia="Calibri" w:cs="Times New Roman"/>
                <w:spacing w:val="-1"/>
                <w:sz w:val="24"/>
              </w:rPr>
              <w:t>conducted</w:t>
            </w:r>
            <w:r w:rsidRPr="007A0EBE">
              <w:rPr>
                <w:rFonts w:eastAsia="Calibri" w:cs="Times New Roman"/>
                <w:sz w:val="24"/>
              </w:rPr>
              <w:t xml:space="preserve"> </w:t>
            </w:r>
            <w:r w:rsidRPr="007A0EBE">
              <w:rPr>
                <w:rFonts w:eastAsia="Calibri" w:cs="Times New Roman"/>
                <w:spacing w:val="-1"/>
                <w:sz w:val="24"/>
              </w:rPr>
              <w:t>drills</w:t>
            </w:r>
            <w:r w:rsidRPr="007A0EBE">
              <w:rPr>
                <w:rFonts w:eastAsia="Calibri" w:cs="Times New Roman"/>
                <w:spacing w:val="-2"/>
                <w:sz w:val="24"/>
              </w:rPr>
              <w:t xml:space="preserve"> </w:t>
            </w:r>
            <w:r w:rsidRPr="007A0EBE">
              <w:rPr>
                <w:rFonts w:eastAsia="Calibri" w:cs="Times New Roman"/>
                <w:spacing w:val="-1"/>
                <w:sz w:val="24"/>
              </w:rPr>
              <w:t>of the</w:t>
            </w:r>
            <w:r w:rsidRPr="007A0EBE">
              <w:rPr>
                <w:rFonts w:eastAsia="Calibri" w:cs="Times New Roman"/>
                <w:sz w:val="24"/>
              </w:rPr>
              <w:t xml:space="preserve"> </w:t>
            </w:r>
            <w:r w:rsidRPr="007A0EBE">
              <w:rPr>
                <w:rFonts w:eastAsia="Calibri" w:cs="Times New Roman"/>
                <w:spacing w:val="-1"/>
                <w:sz w:val="24"/>
              </w:rPr>
              <w:t>plans</w:t>
            </w:r>
            <w:r w:rsidRPr="007A0EBE">
              <w:rPr>
                <w:rFonts w:eastAsia="Calibri" w:cs="Times New Roman"/>
                <w:spacing w:val="-2"/>
                <w:sz w:val="24"/>
              </w:rPr>
              <w:t xml:space="preserve"> </w:t>
            </w:r>
            <w:r w:rsidRPr="007A0EBE">
              <w:rPr>
                <w:rFonts w:eastAsia="Calibri" w:cs="Times New Roman"/>
                <w:spacing w:val="-1"/>
                <w:sz w:val="24"/>
              </w:rPr>
              <w:t>for this</w:t>
            </w:r>
            <w:r w:rsidRPr="007A0EBE">
              <w:rPr>
                <w:rFonts w:eastAsia="Calibri" w:cs="Times New Roman"/>
                <w:spacing w:val="-2"/>
                <w:sz w:val="24"/>
              </w:rPr>
              <w:t xml:space="preserve"> </w:t>
            </w:r>
            <w:r w:rsidRPr="007A0EBE">
              <w:rPr>
                <w:rFonts w:eastAsia="Calibri" w:cs="Times New Roman"/>
                <w:spacing w:val="-1"/>
                <w:sz w:val="24"/>
              </w:rPr>
              <w:t>area</w:t>
            </w:r>
            <w:r w:rsidRPr="007A0EBE">
              <w:rPr>
                <w:rFonts w:eastAsia="Calibri" w:cs="Times New Roman"/>
                <w:spacing w:val="3"/>
                <w:sz w:val="24"/>
              </w:rPr>
              <w:t xml:space="preserve"> </w:t>
            </w:r>
            <w:r w:rsidRPr="007A0EBE">
              <w:rPr>
                <w:rFonts w:eastAsia="Calibri" w:cs="Times New Roman"/>
                <w:spacing w:val="-1"/>
                <w:sz w:val="24"/>
              </w:rPr>
              <w:t xml:space="preserve">with </w:t>
            </w:r>
            <w:r w:rsidRPr="007A0EBE">
              <w:rPr>
                <w:rFonts w:eastAsia="Calibri" w:cs="Times New Roman"/>
                <w:sz w:val="24"/>
              </w:rPr>
              <w:t xml:space="preserve">all </w:t>
            </w:r>
            <w:r w:rsidRPr="007A0EBE">
              <w:rPr>
                <w:rFonts w:eastAsia="Calibri" w:cs="Times New Roman"/>
                <w:spacing w:val="-1"/>
                <w:sz w:val="24"/>
              </w:rPr>
              <w:t>relevant</w:t>
            </w:r>
            <w:r w:rsidRPr="007A0EBE">
              <w:rPr>
                <w:rFonts w:eastAsia="Calibri" w:cs="Times New Roman"/>
                <w:spacing w:val="59"/>
                <w:sz w:val="24"/>
              </w:rPr>
              <w:t xml:space="preserve"> </w:t>
            </w:r>
            <w:r w:rsidRPr="007A0EBE">
              <w:rPr>
                <w:rFonts w:eastAsia="Calibri" w:cs="Times New Roman"/>
                <w:spacing w:val="-1"/>
                <w:sz w:val="24"/>
              </w:rPr>
              <w:t>departments?</w:t>
            </w:r>
          </w:p>
        </w:tc>
      </w:tr>
      <w:tr w:rsidR="00E326D1" w:rsidRPr="007A0EBE" w:rsidTr="00E326D1">
        <w:trPr>
          <w:trHeight w:hRule="exact" w:val="437"/>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line="269" w:lineRule="exact"/>
              <w:ind w:left="99" w:right="113"/>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a </w:t>
            </w:r>
            <w:r w:rsidRPr="007A0EBE">
              <w:rPr>
                <w:rFonts w:eastAsia="Calibri" w:cs="Times New Roman"/>
                <w:spacing w:val="-1"/>
                <w:sz w:val="24"/>
              </w:rPr>
              <w:t>plan for security</w:t>
            </w:r>
            <w:r w:rsidRPr="007A0EBE">
              <w:rPr>
                <w:rFonts w:eastAsia="Calibri" w:cs="Times New Roman"/>
                <w:sz w:val="24"/>
              </w:rPr>
              <w:t xml:space="preserve"> </w:t>
            </w:r>
            <w:r w:rsidRPr="007A0EBE">
              <w:rPr>
                <w:rFonts w:eastAsia="Calibri" w:cs="Times New Roman"/>
                <w:spacing w:val="-1"/>
                <w:sz w:val="24"/>
              </w:rPr>
              <w:t>for the</w:t>
            </w:r>
            <w:r w:rsidRPr="007A0EBE">
              <w:rPr>
                <w:rFonts w:eastAsia="Calibri" w:cs="Times New Roman"/>
                <w:sz w:val="24"/>
              </w:rPr>
              <w:t xml:space="preserve"> </w:t>
            </w:r>
            <w:r w:rsidRPr="007A0EBE">
              <w:rPr>
                <w:rFonts w:eastAsia="Calibri" w:cs="Times New Roman"/>
                <w:spacing w:val="-1"/>
                <w:sz w:val="24"/>
              </w:rPr>
              <w:t>unit?</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line="269" w:lineRule="exact"/>
              <w:ind w:left="99" w:right="113"/>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a </w:t>
            </w:r>
            <w:r w:rsidRPr="007A0EBE">
              <w:rPr>
                <w:rFonts w:eastAsia="Calibri" w:cs="Times New Roman"/>
                <w:spacing w:val="-1"/>
                <w:sz w:val="24"/>
              </w:rPr>
              <w:t>plan to identify</w:t>
            </w:r>
            <w:r w:rsidRPr="007A0EBE">
              <w:rPr>
                <w:rFonts w:eastAsia="Calibri" w:cs="Times New Roman"/>
                <w:sz w:val="24"/>
              </w:rPr>
              <w:t xml:space="preserve"> </w:t>
            </w:r>
            <w:r w:rsidRPr="007A0EBE">
              <w:rPr>
                <w:rFonts w:eastAsia="Calibri" w:cs="Times New Roman"/>
                <w:spacing w:val="-1"/>
                <w:sz w:val="24"/>
              </w:rPr>
              <w:t>the</w:t>
            </w:r>
            <w:r w:rsidRPr="007A0EBE">
              <w:rPr>
                <w:rFonts w:eastAsia="Calibri" w:cs="Times New Roman"/>
                <w:sz w:val="24"/>
              </w:rPr>
              <w:t xml:space="preserve"> </w:t>
            </w:r>
            <w:r w:rsidRPr="007A0EBE">
              <w:rPr>
                <w:rFonts w:eastAsia="Calibri" w:cs="Times New Roman"/>
                <w:spacing w:val="-1"/>
                <w:sz w:val="24"/>
              </w:rPr>
              <w:t>children?</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line="267" w:lineRule="exact"/>
              <w:ind w:left="99" w:right="113"/>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a </w:t>
            </w:r>
            <w:r w:rsidRPr="007A0EBE">
              <w:rPr>
                <w:rFonts w:eastAsia="Calibri" w:cs="Times New Roman"/>
                <w:spacing w:val="-1"/>
                <w:sz w:val="24"/>
              </w:rPr>
              <w:t>plan for assessing</w:t>
            </w:r>
            <w:r w:rsidRPr="007A0EBE">
              <w:rPr>
                <w:rFonts w:eastAsia="Calibri" w:cs="Times New Roman"/>
                <w:sz w:val="24"/>
              </w:rPr>
              <w:t xml:space="preserve"> </w:t>
            </w:r>
            <w:r w:rsidRPr="007A0EBE">
              <w:rPr>
                <w:rFonts w:eastAsia="Calibri" w:cs="Times New Roman"/>
                <w:spacing w:val="-1"/>
                <w:sz w:val="24"/>
              </w:rPr>
              <w:t>mental</w:t>
            </w:r>
            <w:r w:rsidRPr="007A0EBE">
              <w:rPr>
                <w:rFonts w:eastAsia="Calibri" w:cs="Times New Roman"/>
                <w:sz w:val="24"/>
              </w:rPr>
              <w:t xml:space="preserve"> </w:t>
            </w:r>
            <w:r w:rsidRPr="007A0EBE">
              <w:rPr>
                <w:rFonts w:eastAsia="Calibri" w:cs="Times New Roman"/>
                <w:spacing w:val="-1"/>
                <w:sz w:val="24"/>
              </w:rPr>
              <w:t>health needs</w:t>
            </w:r>
            <w:r w:rsidRPr="007A0EBE">
              <w:rPr>
                <w:rFonts w:eastAsia="Calibri" w:cs="Times New Roman"/>
                <w:spacing w:val="-2"/>
                <w:sz w:val="24"/>
              </w:rPr>
              <w:t xml:space="preserve"> </w:t>
            </w:r>
            <w:r w:rsidRPr="007A0EBE">
              <w:rPr>
                <w:rFonts w:eastAsia="Calibri" w:cs="Times New Roman"/>
                <w:spacing w:val="-1"/>
                <w:sz w:val="24"/>
              </w:rPr>
              <w:t>of these</w:t>
            </w:r>
            <w:r w:rsidRPr="007A0EBE">
              <w:rPr>
                <w:rFonts w:eastAsia="Calibri" w:cs="Times New Roman"/>
                <w:sz w:val="24"/>
              </w:rPr>
              <w:t xml:space="preserve"> </w:t>
            </w:r>
            <w:r w:rsidRPr="007A0EBE">
              <w:rPr>
                <w:rFonts w:eastAsia="Calibri" w:cs="Times New Roman"/>
                <w:spacing w:val="-1"/>
                <w:sz w:val="24"/>
              </w:rPr>
              <w:t>children?</w:t>
            </w:r>
          </w:p>
        </w:tc>
      </w:tr>
      <w:tr w:rsidR="00E326D1" w:rsidRPr="007A0EBE" w:rsidTr="00E326D1">
        <w:trPr>
          <w:trHeight w:hRule="exact" w:val="437"/>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 w:line="268" w:lineRule="exact"/>
              <w:ind w:left="99" w:right="113"/>
              <w:rPr>
                <w:rFonts w:eastAsia="Garamond" w:cs="Garamond"/>
                <w:sz w:val="24"/>
                <w:szCs w:val="24"/>
              </w:rPr>
            </w:pPr>
            <w:r w:rsidRPr="007A0EBE">
              <w:rPr>
                <w:rFonts w:eastAsia="Calibri" w:cs="Times New Roman"/>
                <w:spacing w:val="-1"/>
                <w:sz w:val="24"/>
              </w:rPr>
              <w:t>Are</w:t>
            </w:r>
            <w:r w:rsidRPr="007A0EBE">
              <w:rPr>
                <w:rFonts w:eastAsia="Calibri" w:cs="Times New Roman"/>
                <w:sz w:val="24"/>
              </w:rPr>
              <w:t xml:space="preserve"> </w:t>
            </w:r>
            <w:r w:rsidRPr="007A0EBE">
              <w:rPr>
                <w:rFonts w:eastAsia="Calibri" w:cs="Times New Roman"/>
                <w:spacing w:val="-1"/>
                <w:sz w:val="24"/>
              </w:rPr>
              <w:t>there</w:t>
            </w:r>
            <w:r w:rsidRPr="007A0EBE">
              <w:rPr>
                <w:rFonts w:eastAsia="Calibri" w:cs="Times New Roman"/>
                <w:sz w:val="24"/>
              </w:rPr>
              <w:t xml:space="preserve"> </w:t>
            </w:r>
            <w:r w:rsidRPr="007A0EBE">
              <w:rPr>
                <w:rFonts w:eastAsia="Calibri" w:cs="Times New Roman"/>
                <w:spacing w:val="-1"/>
                <w:sz w:val="24"/>
              </w:rPr>
              <w:t>any</w:t>
            </w:r>
            <w:r w:rsidRPr="007A0EBE">
              <w:rPr>
                <w:rFonts w:eastAsia="Calibri" w:cs="Times New Roman"/>
                <w:sz w:val="24"/>
              </w:rPr>
              <w:t xml:space="preserve"> </w:t>
            </w:r>
            <w:r w:rsidRPr="007A0EBE">
              <w:rPr>
                <w:rFonts w:eastAsia="Calibri" w:cs="Times New Roman"/>
                <w:spacing w:val="-1"/>
                <w:sz w:val="24"/>
              </w:rPr>
              <w:t>fans</w:t>
            </w:r>
            <w:r w:rsidRPr="007A0EBE">
              <w:rPr>
                <w:rFonts w:eastAsia="Calibri" w:cs="Times New Roman"/>
                <w:spacing w:val="-2"/>
                <w:sz w:val="24"/>
              </w:rPr>
              <w:t xml:space="preserve"> </w:t>
            </w:r>
            <w:r w:rsidRPr="007A0EBE">
              <w:rPr>
                <w:rFonts w:eastAsia="Calibri" w:cs="Times New Roman"/>
                <w:spacing w:val="-1"/>
                <w:sz w:val="24"/>
              </w:rPr>
              <w:t>or heaters</w:t>
            </w:r>
            <w:r w:rsidRPr="007A0EBE">
              <w:rPr>
                <w:rFonts w:eastAsia="Calibri" w:cs="Times New Roman"/>
                <w:spacing w:val="-2"/>
                <w:sz w:val="24"/>
              </w:rPr>
              <w:t xml:space="preserve"> </w:t>
            </w:r>
            <w:r w:rsidRPr="007A0EBE">
              <w:rPr>
                <w:rFonts w:eastAsia="Calibri" w:cs="Times New Roman"/>
                <w:sz w:val="24"/>
              </w:rPr>
              <w:t>in</w:t>
            </w:r>
            <w:r w:rsidRPr="007A0EBE">
              <w:rPr>
                <w:rFonts w:eastAsia="Calibri" w:cs="Times New Roman"/>
                <w:spacing w:val="-1"/>
                <w:sz w:val="24"/>
              </w:rPr>
              <w:t xml:space="preserve"> use?</w:t>
            </w:r>
            <w:r w:rsidRPr="007A0EBE">
              <w:rPr>
                <w:rFonts w:eastAsia="Calibri" w:cs="Times New Roman"/>
                <w:spacing w:val="-2"/>
                <w:sz w:val="24"/>
              </w:rPr>
              <w:t xml:space="preserve"> </w:t>
            </w:r>
            <w:r w:rsidRPr="007A0EBE">
              <w:rPr>
                <w:rFonts w:eastAsia="Calibri" w:cs="Times New Roman"/>
                <w:spacing w:val="-1"/>
                <w:sz w:val="24"/>
              </w:rPr>
              <w:t>Are</w:t>
            </w:r>
            <w:r w:rsidRPr="007A0EBE">
              <w:rPr>
                <w:rFonts w:eastAsia="Calibri" w:cs="Times New Roman"/>
                <w:sz w:val="24"/>
              </w:rPr>
              <w:t xml:space="preserve"> </w:t>
            </w:r>
            <w:r w:rsidRPr="007A0EBE">
              <w:rPr>
                <w:rFonts w:eastAsia="Calibri" w:cs="Times New Roman"/>
                <w:spacing w:val="-1"/>
                <w:sz w:val="24"/>
              </w:rPr>
              <w:t>they</w:t>
            </w:r>
            <w:r w:rsidRPr="007A0EBE">
              <w:rPr>
                <w:rFonts w:eastAsia="Calibri" w:cs="Times New Roman"/>
                <w:sz w:val="24"/>
              </w:rPr>
              <w:t xml:space="preserve"> </w:t>
            </w:r>
            <w:r w:rsidRPr="007A0EBE">
              <w:rPr>
                <w:rFonts w:eastAsia="Calibri" w:cs="Times New Roman"/>
                <w:spacing w:val="-1"/>
                <w:sz w:val="24"/>
              </w:rPr>
              <w:t>safe?</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line="269" w:lineRule="exact"/>
              <w:ind w:left="99" w:right="113"/>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an</w:t>
            </w:r>
            <w:r w:rsidRPr="007A0EBE">
              <w:rPr>
                <w:rFonts w:eastAsia="Calibri" w:cs="Times New Roman"/>
                <w:spacing w:val="-1"/>
                <w:sz w:val="24"/>
              </w:rPr>
              <w:t xml:space="preserve"> onsite</w:t>
            </w:r>
            <w:r w:rsidRPr="007A0EBE">
              <w:rPr>
                <w:rFonts w:eastAsia="Calibri" w:cs="Times New Roman"/>
                <w:sz w:val="24"/>
              </w:rPr>
              <w:t xml:space="preserve"> </w:t>
            </w:r>
            <w:r w:rsidRPr="007A0EBE">
              <w:rPr>
                <w:rFonts w:eastAsia="Calibri" w:cs="Times New Roman"/>
                <w:spacing w:val="-1"/>
                <w:sz w:val="24"/>
              </w:rPr>
              <w:t>or</w:t>
            </w:r>
            <w:r w:rsidRPr="007A0EBE">
              <w:rPr>
                <w:rFonts w:eastAsia="Calibri" w:cs="Times New Roman"/>
                <w:spacing w:val="-4"/>
                <w:sz w:val="24"/>
              </w:rPr>
              <w:t xml:space="preserve"> </w:t>
            </w:r>
            <w:r w:rsidRPr="007A0EBE">
              <w:rPr>
                <w:rFonts w:eastAsia="Calibri" w:cs="Times New Roman"/>
                <w:spacing w:val="-1"/>
                <w:sz w:val="24"/>
              </w:rPr>
              <w:t>nearby</w:t>
            </w:r>
            <w:r w:rsidRPr="007A0EBE">
              <w:rPr>
                <w:rFonts w:eastAsia="Calibri" w:cs="Times New Roman"/>
                <w:sz w:val="24"/>
              </w:rPr>
              <w:t xml:space="preserve"> </w:t>
            </w:r>
            <w:r w:rsidRPr="007A0EBE">
              <w:rPr>
                <w:rFonts w:eastAsia="Calibri" w:cs="Times New Roman"/>
                <w:spacing w:val="-1"/>
                <w:sz w:val="24"/>
              </w:rPr>
              <w:t>daycare?</w:t>
            </w:r>
            <w:r w:rsidRPr="007A0EBE">
              <w:rPr>
                <w:rFonts w:eastAsia="Calibri" w:cs="Times New Roman"/>
                <w:spacing w:val="-2"/>
                <w:sz w:val="24"/>
              </w:rPr>
              <w:t xml:space="preserve"> </w:t>
            </w:r>
            <w:r w:rsidRPr="007A0EBE">
              <w:rPr>
                <w:rFonts w:eastAsia="Calibri" w:cs="Times New Roman"/>
                <w:spacing w:val="-1"/>
                <w:sz w:val="24"/>
              </w:rPr>
              <w:t>Could</w:t>
            </w:r>
            <w:r w:rsidRPr="007A0EBE">
              <w:rPr>
                <w:rFonts w:eastAsia="Calibri" w:cs="Times New Roman"/>
                <w:sz w:val="24"/>
              </w:rPr>
              <w:t xml:space="preserve"> </w:t>
            </w:r>
            <w:r w:rsidRPr="007A0EBE">
              <w:rPr>
                <w:rFonts w:eastAsia="Calibri" w:cs="Times New Roman"/>
                <w:spacing w:val="-1"/>
                <w:sz w:val="24"/>
              </w:rPr>
              <w:t>they</w:t>
            </w:r>
            <w:r w:rsidRPr="007A0EBE">
              <w:rPr>
                <w:rFonts w:eastAsia="Calibri" w:cs="Times New Roman"/>
                <w:sz w:val="24"/>
              </w:rPr>
              <w:t xml:space="preserve"> </w:t>
            </w:r>
            <w:r w:rsidRPr="007A0EBE">
              <w:rPr>
                <w:rFonts w:eastAsia="Calibri" w:cs="Times New Roman"/>
                <w:spacing w:val="-1"/>
                <w:sz w:val="24"/>
              </w:rPr>
              <w:t>help you?</w:t>
            </w:r>
          </w:p>
        </w:tc>
      </w:tr>
      <w:tr w:rsidR="00E326D1" w:rsidRPr="007A0EBE" w:rsidTr="00E326D1">
        <w:trPr>
          <w:trHeight w:hRule="exact" w:val="72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ind w:left="99" w:right="67"/>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w:t>
            </w:r>
            <w:r w:rsidRPr="007A0EBE">
              <w:rPr>
                <w:rFonts w:eastAsia="Calibri" w:cs="Times New Roman"/>
                <w:spacing w:val="-1"/>
                <w:sz w:val="24"/>
              </w:rPr>
              <w:t>enough staff to supervise</w:t>
            </w:r>
            <w:r w:rsidRPr="007A0EBE">
              <w:rPr>
                <w:rFonts w:eastAsia="Calibri" w:cs="Times New Roman"/>
                <w:sz w:val="24"/>
              </w:rPr>
              <w:t xml:space="preserve"> </w:t>
            </w:r>
            <w:r w:rsidRPr="007A0EBE">
              <w:rPr>
                <w:rFonts w:eastAsia="Calibri" w:cs="Times New Roman"/>
                <w:spacing w:val="-1"/>
                <w:sz w:val="24"/>
              </w:rPr>
              <w:t>the</w:t>
            </w:r>
            <w:r w:rsidRPr="007A0EBE">
              <w:rPr>
                <w:rFonts w:eastAsia="Calibri" w:cs="Times New Roman"/>
                <w:sz w:val="24"/>
              </w:rPr>
              <w:t xml:space="preserve"> </w:t>
            </w:r>
            <w:r w:rsidRPr="007A0EBE">
              <w:rPr>
                <w:rFonts w:eastAsia="Calibri" w:cs="Times New Roman"/>
                <w:spacing w:val="-1"/>
                <w:sz w:val="24"/>
              </w:rPr>
              <w:t>number</w:t>
            </w:r>
            <w:r w:rsidRPr="007A0EBE">
              <w:rPr>
                <w:rFonts w:eastAsia="Calibri" w:cs="Times New Roman"/>
                <w:spacing w:val="1"/>
                <w:sz w:val="24"/>
              </w:rPr>
              <w:t xml:space="preserve"> </w:t>
            </w:r>
            <w:r w:rsidRPr="007A0EBE">
              <w:rPr>
                <w:rFonts w:eastAsia="Calibri" w:cs="Times New Roman"/>
                <w:spacing w:val="-1"/>
                <w:sz w:val="24"/>
              </w:rPr>
              <w:t>of children (Younger</w:t>
            </w:r>
            <w:r w:rsidRPr="007A0EBE">
              <w:rPr>
                <w:rFonts w:eastAsia="Calibri" w:cs="Times New Roman"/>
                <w:spacing w:val="55"/>
                <w:sz w:val="24"/>
              </w:rPr>
              <w:t xml:space="preserve"> </w:t>
            </w:r>
            <w:r w:rsidRPr="007A0EBE">
              <w:rPr>
                <w:rFonts w:eastAsia="Calibri" w:cs="Times New Roman"/>
                <w:spacing w:val="-1"/>
                <w:sz w:val="24"/>
              </w:rPr>
              <w:t xml:space="preserve">children </w:t>
            </w:r>
            <w:r w:rsidRPr="007A0EBE">
              <w:rPr>
                <w:rFonts w:eastAsia="Calibri" w:cs="Times New Roman"/>
                <w:sz w:val="24"/>
              </w:rPr>
              <w:t xml:space="preserve">will </w:t>
            </w:r>
            <w:r w:rsidRPr="007A0EBE">
              <w:rPr>
                <w:rFonts w:eastAsia="Calibri" w:cs="Times New Roman"/>
                <w:spacing w:val="-1"/>
                <w:sz w:val="24"/>
              </w:rPr>
              <w:t>require</w:t>
            </w:r>
            <w:r w:rsidRPr="007A0EBE">
              <w:rPr>
                <w:rFonts w:eastAsia="Calibri" w:cs="Times New Roman"/>
                <w:sz w:val="24"/>
              </w:rPr>
              <w:t xml:space="preserve"> </w:t>
            </w:r>
            <w:r w:rsidRPr="007A0EBE">
              <w:rPr>
                <w:rFonts w:eastAsia="Calibri" w:cs="Times New Roman"/>
                <w:spacing w:val="-1"/>
                <w:sz w:val="24"/>
              </w:rPr>
              <w:t>more</w:t>
            </w:r>
            <w:r w:rsidRPr="007A0EBE">
              <w:rPr>
                <w:rFonts w:eastAsia="Calibri" w:cs="Times New Roman"/>
                <w:spacing w:val="-2"/>
                <w:sz w:val="24"/>
              </w:rPr>
              <w:t xml:space="preserve"> </w:t>
            </w:r>
            <w:r w:rsidRPr="007A0EBE">
              <w:rPr>
                <w:rFonts w:eastAsia="Calibri" w:cs="Times New Roman"/>
                <w:spacing w:val="-1"/>
                <w:sz w:val="24"/>
              </w:rPr>
              <w:t>staff)?</w:t>
            </w:r>
          </w:p>
        </w:tc>
      </w:tr>
      <w:tr w:rsidR="00E326D1" w:rsidRPr="007A0EBE" w:rsidTr="00E326D1">
        <w:trPr>
          <w:trHeight w:hRule="exact" w:val="72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ind w:left="99" w:right="113"/>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a </w:t>
            </w:r>
            <w:r w:rsidRPr="007A0EBE">
              <w:rPr>
                <w:rFonts w:eastAsia="Calibri" w:cs="Times New Roman"/>
                <w:spacing w:val="-1"/>
                <w:sz w:val="24"/>
              </w:rPr>
              <w:t>sign-in,</w:t>
            </w:r>
            <w:r w:rsidRPr="007A0EBE">
              <w:rPr>
                <w:rFonts w:eastAsia="Calibri" w:cs="Times New Roman"/>
                <w:sz w:val="24"/>
              </w:rPr>
              <w:t xml:space="preserve"> </w:t>
            </w:r>
            <w:r w:rsidRPr="007A0EBE">
              <w:rPr>
                <w:rFonts w:eastAsia="Calibri" w:cs="Times New Roman"/>
                <w:spacing w:val="-1"/>
                <w:sz w:val="24"/>
              </w:rPr>
              <w:t xml:space="preserve">sign-out sheet for </w:t>
            </w:r>
            <w:r w:rsidRPr="007A0EBE">
              <w:rPr>
                <w:rFonts w:eastAsia="Calibri" w:cs="Times New Roman"/>
                <w:sz w:val="24"/>
              </w:rPr>
              <w:t xml:space="preserve">all </w:t>
            </w:r>
            <w:r w:rsidRPr="007A0EBE">
              <w:rPr>
                <w:rFonts w:eastAsia="Calibri" w:cs="Times New Roman"/>
                <w:spacing w:val="-1"/>
                <w:sz w:val="24"/>
              </w:rPr>
              <w:t>children and</w:t>
            </w:r>
            <w:r w:rsidRPr="007A0EBE">
              <w:rPr>
                <w:rFonts w:eastAsia="Calibri" w:cs="Times New Roman"/>
                <w:sz w:val="24"/>
              </w:rPr>
              <w:t xml:space="preserve"> </w:t>
            </w:r>
            <w:r w:rsidRPr="007A0EBE">
              <w:rPr>
                <w:rFonts w:eastAsia="Calibri" w:cs="Times New Roman"/>
                <w:spacing w:val="-1"/>
                <w:sz w:val="24"/>
              </w:rPr>
              <w:t>adults</w:t>
            </w:r>
            <w:r w:rsidRPr="007A0EBE">
              <w:rPr>
                <w:rFonts w:eastAsia="Calibri" w:cs="Times New Roman"/>
                <w:spacing w:val="-2"/>
                <w:sz w:val="24"/>
              </w:rPr>
              <w:t xml:space="preserve"> </w:t>
            </w:r>
            <w:r w:rsidRPr="007A0EBE">
              <w:rPr>
                <w:rFonts w:eastAsia="Calibri" w:cs="Times New Roman"/>
                <w:spacing w:val="-1"/>
                <w:sz w:val="24"/>
              </w:rPr>
              <w:t>who</w:t>
            </w:r>
            <w:r w:rsidRPr="007A0EBE">
              <w:rPr>
                <w:rFonts w:eastAsia="Calibri" w:cs="Times New Roman"/>
                <w:sz w:val="24"/>
              </w:rPr>
              <w:t xml:space="preserve"> </w:t>
            </w:r>
            <w:r w:rsidRPr="007A0EBE">
              <w:rPr>
                <w:rFonts w:eastAsia="Calibri" w:cs="Times New Roman"/>
                <w:spacing w:val="-1"/>
                <w:sz w:val="24"/>
              </w:rPr>
              <w:t>enter the</w:t>
            </w:r>
            <w:r w:rsidRPr="007A0EBE">
              <w:rPr>
                <w:rFonts w:eastAsia="Calibri" w:cs="Times New Roman"/>
                <w:spacing w:val="60"/>
                <w:sz w:val="24"/>
              </w:rPr>
              <w:t xml:space="preserve"> </w:t>
            </w:r>
            <w:r w:rsidRPr="007A0EBE">
              <w:rPr>
                <w:rFonts w:eastAsia="Calibri" w:cs="Times New Roman"/>
                <w:spacing w:val="-1"/>
                <w:sz w:val="24"/>
              </w:rPr>
              <w:t>area?</w:t>
            </w:r>
          </w:p>
        </w:tc>
      </w:tr>
      <w:tr w:rsidR="00E326D1" w:rsidRPr="007A0EBE" w:rsidTr="00E326D1">
        <w:trPr>
          <w:trHeight w:hRule="exact" w:val="437"/>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 w:line="268" w:lineRule="exact"/>
              <w:ind w:left="99" w:right="113"/>
              <w:rPr>
                <w:rFonts w:eastAsia="Garamond" w:cs="Garamond"/>
                <w:sz w:val="24"/>
                <w:szCs w:val="24"/>
              </w:rPr>
            </w:pPr>
            <w:r w:rsidRPr="007A0EBE">
              <w:rPr>
                <w:rFonts w:eastAsia="Calibri" w:cs="Times New Roman"/>
                <w:sz w:val="24"/>
              </w:rPr>
              <w:t xml:space="preserve">Will </w:t>
            </w:r>
            <w:r w:rsidRPr="007A0EBE">
              <w:rPr>
                <w:rFonts w:eastAsia="Calibri" w:cs="Times New Roman"/>
                <w:spacing w:val="-1"/>
                <w:sz w:val="24"/>
              </w:rPr>
              <w:t>children need</w:t>
            </w:r>
            <w:r w:rsidRPr="007A0EBE">
              <w:rPr>
                <w:rFonts w:eastAsia="Calibri" w:cs="Times New Roman"/>
                <w:sz w:val="24"/>
              </w:rPr>
              <w:t xml:space="preserve"> </w:t>
            </w:r>
            <w:r w:rsidRPr="007A0EBE">
              <w:rPr>
                <w:rFonts w:eastAsia="Calibri" w:cs="Times New Roman"/>
                <w:spacing w:val="-1"/>
                <w:sz w:val="24"/>
              </w:rPr>
              <w:t>to be</w:t>
            </w:r>
            <w:r w:rsidRPr="007A0EBE">
              <w:rPr>
                <w:rFonts w:eastAsia="Calibri" w:cs="Times New Roman"/>
                <w:sz w:val="24"/>
              </w:rPr>
              <w:t xml:space="preserve"> </w:t>
            </w:r>
            <w:r w:rsidRPr="007A0EBE">
              <w:rPr>
                <w:rFonts w:eastAsia="Calibri" w:cs="Times New Roman"/>
                <w:spacing w:val="-1"/>
                <w:sz w:val="24"/>
              </w:rPr>
              <w:t>escorted</w:t>
            </w:r>
            <w:r w:rsidRPr="007A0EBE">
              <w:rPr>
                <w:rFonts w:eastAsia="Calibri" w:cs="Times New Roman"/>
                <w:sz w:val="24"/>
              </w:rPr>
              <w:t xml:space="preserve"> away </w:t>
            </w:r>
            <w:r w:rsidRPr="007A0EBE">
              <w:rPr>
                <w:rFonts w:eastAsia="Calibri" w:cs="Times New Roman"/>
                <w:spacing w:val="-1"/>
                <w:sz w:val="24"/>
              </w:rPr>
              <w:t>from safe</w:t>
            </w:r>
            <w:r w:rsidRPr="007A0EBE">
              <w:rPr>
                <w:rFonts w:eastAsia="Calibri" w:cs="Times New Roman"/>
                <w:sz w:val="24"/>
              </w:rPr>
              <w:t xml:space="preserve"> </w:t>
            </w:r>
            <w:r w:rsidRPr="007A0EBE">
              <w:rPr>
                <w:rFonts w:eastAsia="Calibri" w:cs="Times New Roman"/>
                <w:spacing w:val="-1"/>
                <w:sz w:val="24"/>
              </w:rPr>
              <w:t>area</w:t>
            </w:r>
            <w:r w:rsidRPr="007A0EBE">
              <w:rPr>
                <w:rFonts w:eastAsia="Calibri" w:cs="Times New Roman"/>
                <w:sz w:val="24"/>
              </w:rPr>
              <w:t xml:space="preserve"> </w:t>
            </w:r>
            <w:r w:rsidRPr="007A0EBE">
              <w:rPr>
                <w:rFonts w:eastAsia="Calibri" w:cs="Times New Roman"/>
                <w:spacing w:val="-1"/>
                <w:sz w:val="24"/>
              </w:rPr>
              <w:t>to bathrooms?</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line="269" w:lineRule="exact"/>
              <w:ind w:left="99" w:right="113"/>
              <w:rPr>
                <w:rFonts w:eastAsia="Garamond" w:cs="Garamond"/>
                <w:sz w:val="24"/>
                <w:szCs w:val="24"/>
              </w:rPr>
            </w:pPr>
            <w:r w:rsidRPr="007A0EBE">
              <w:rPr>
                <w:rFonts w:eastAsia="Calibri" w:cs="Times New Roman"/>
                <w:spacing w:val="-1"/>
                <w:sz w:val="24"/>
              </w:rPr>
              <w:t>Are</w:t>
            </w:r>
            <w:r w:rsidRPr="007A0EBE">
              <w:rPr>
                <w:rFonts w:eastAsia="Calibri" w:cs="Times New Roman"/>
                <w:sz w:val="24"/>
              </w:rPr>
              <w:t xml:space="preserve"> </w:t>
            </w:r>
            <w:r w:rsidRPr="007A0EBE">
              <w:rPr>
                <w:rFonts w:eastAsia="Calibri" w:cs="Times New Roman"/>
                <w:spacing w:val="-1"/>
                <w:sz w:val="24"/>
              </w:rPr>
              <w:t>age-appropriate</w:t>
            </w:r>
            <w:r w:rsidRPr="007A0EBE">
              <w:rPr>
                <w:rFonts w:eastAsia="Calibri" w:cs="Times New Roman"/>
                <w:sz w:val="24"/>
              </w:rPr>
              <w:t xml:space="preserve"> </w:t>
            </w:r>
            <w:r w:rsidRPr="007A0EBE">
              <w:rPr>
                <w:rFonts w:eastAsia="Calibri" w:cs="Times New Roman"/>
                <w:spacing w:val="-1"/>
                <w:sz w:val="24"/>
              </w:rPr>
              <w:t>meals</w:t>
            </w:r>
            <w:r w:rsidRPr="007A0EBE">
              <w:rPr>
                <w:rFonts w:eastAsia="Calibri" w:cs="Times New Roman"/>
                <w:spacing w:val="-2"/>
                <w:sz w:val="24"/>
              </w:rPr>
              <w:t xml:space="preserve"> </w:t>
            </w:r>
            <w:r w:rsidRPr="007A0EBE">
              <w:rPr>
                <w:rFonts w:eastAsia="Calibri" w:cs="Times New Roman"/>
                <w:spacing w:val="-1"/>
                <w:sz w:val="24"/>
              </w:rPr>
              <w:t>and</w:t>
            </w:r>
            <w:r w:rsidRPr="007A0EBE">
              <w:rPr>
                <w:rFonts w:eastAsia="Calibri" w:cs="Times New Roman"/>
                <w:sz w:val="24"/>
              </w:rPr>
              <w:t xml:space="preserve"> </w:t>
            </w:r>
            <w:r w:rsidRPr="007A0EBE">
              <w:rPr>
                <w:rFonts w:eastAsia="Calibri" w:cs="Times New Roman"/>
                <w:spacing w:val="-1"/>
                <w:sz w:val="24"/>
              </w:rPr>
              <w:t>snacks</w:t>
            </w:r>
            <w:r w:rsidRPr="007A0EBE">
              <w:rPr>
                <w:rFonts w:eastAsia="Calibri" w:cs="Times New Roman"/>
                <w:spacing w:val="-2"/>
                <w:sz w:val="24"/>
              </w:rPr>
              <w:t xml:space="preserve"> </w:t>
            </w:r>
            <w:r w:rsidRPr="007A0EBE">
              <w:rPr>
                <w:rFonts w:eastAsia="Calibri" w:cs="Times New Roman"/>
                <w:spacing w:val="-1"/>
                <w:sz w:val="24"/>
              </w:rPr>
              <w:t>available</w:t>
            </w:r>
            <w:r w:rsidRPr="007A0EBE">
              <w:rPr>
                <w:rFonts w:eastAsia="Calibri" w:cs="Times New Roman"/>
                <w:sz w:val="24"/>
              </w:rPr>
              <w:t xml:space="preserve"> </w:t>
            </w:r>
            <w:r w:rsidRPr="007A0EBE">
              <w:rPr>
                <w:rFonts w:eastAsia="Calibri" w:cs="Times New Roman"/>
                <w:spacing w:val="-1"/>
                <w:sz w:val="24"/>
              </w:rPr>
              <w:t>for children?</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line="269" w:lineRule="exact"/>
              <w:ind w:left="99" w:right="113"/>
              <w:rPr>
                <w:rFonts w:eastAsia="Garamond" w:cs="Garamond"/>
                <w:sz w:val="24"/>
                <w:szCs w:val="24"/>
              </w:rPr>
            </w:pPr>
            <w:r w:rsidRPr="007A0EBE">
              <w:rPr>
                <w:rFonts w:eastAsia="Calibri" w:cs="Times New Roman"/>
                <w:spacing w:val="-1"/>
                <w:sz w:val="24"/>
              </w:rPr>
              <w:t>Are</w:t>
            </w:r>
            <w:r w:rsidRPr="007A0EBE">
              <w:rPr>
                <w:rFonts w:eastAsia="Calibri" w:cs="Times New Roman"/>
                <w:sz w:val="24"/>
              </w:rPr>
              <w:t xml:space="preserve"> </w:t>
            </w:r>
            <w:r w:rsidRPr="007A0EBE">
              <w:rPr>
                <w:rFonts w:eastAsia="Calibri" w:cs="Times New Roman"/>
                <w:spacing w:val="-1"/>
                <w:sz w:val="24"/>
              </w:rPr>
              <w:t>various-sized</w:t>
            </w:r>
            <w:r w:rsidRPr="007A0EBE">
              <w:rPr>
                <w:rFonts w:eastAsia="Calibri" w:cs="Times New Roman"/>
                <w:sz w:val="24"/>
              </w:rPr>
              <w:t xml:space="preserve"> </w:t>
            </w:r>
            <w:r w:rsidRPr="007A0EBE">
              <w:rPr>
                <w:rFonts w:eastAsia="Calibri" w:cs="Times New Roman"/>
                <w:spacing w:val="-1"/>
                <w:sz w:val="24"/>
              </w:rPr>
              <w:t>diapers</w:t>
            </w:r>
            <w:r w:rsidRPr="007A0EBE">
              <w:rPr>
                <w:rFonts w:eastAsia="Calibri" w:cs="Times New Roman"/>
                <w:spacing w:val="-2"/>
                <w:sz w:val="24"/>
              </w:rPr>
              <w:t xml:space="preserve"> </w:t>
            </w:r>
            <w:r w:rsidRPr="007A0EBE">
              <w:rPr>
                <w:rFonts w:eastAsia="Calibri" w:cs="Times New Roman"/>
                <w:spacing w:val="-1"/>
                <w:sz w:val="24"/>
              </w:rPr>
              <w:t>available?</w:t>
            </w:r>
          </w:p>
        </w:tc>
      </w:tr>
      <w:tr w:rsidR="00E326D1" w:rsidRPr="007A0EBE" w:rsidTr="00E326D1">
        <w:trPr>
          <w:trHeight w:hRule="exact" w:val="464"/>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line="267" w:lineRule="exact"/>
              <w:ind w:left="99" w:right="113"/>
              <w:rPr>
                <w:rFonts w:eastAsia="Garamond" w:cs="Garamond"/>
                <w:sz w:val="24"/>
                <w:szCs w:val="24"/>
              </w:rPr>
            </w:pPr>
            <w:r w:rsidRPr="007A0EBE">
              <w:rPr>
                <w:rFonts w:eastAsia="Calibri" w:cs="Times New Roman"/>
                <w:spacing w:val="-1"/>
                <w:sz w:val="24"/>
              </w:rPr>
              <w:t>Does</w:t>
            </w:r>
            <w:r w:rsidRPr="007A0EBE">
              <w:rPr>
                <w:rFonts w:eastAsia="Calibri" w:cs="Times New Roman"/>
                <w:spacing w:val="-2"/>
                <w:sz w:val="24"/>
              </w:rPr>
              <w:t xml:space="preserve"> </w:t>
            </w:r>
            <w:r w:rsidRPr="007A0EBE">
              <w:rPr>
                <w:rFonts w:eastAsia="Calibri" w:cs="Times New Roman"/>
                <w:spacing w:val="-1"/>
                <w:sz w:val="24"/>
              </w:rPr>
              <w:t>the</w:t>
            </w:r>
            <w:r w:rsidRPr="007A0EBE">
              <w:rPr>
                <w:rFonts w:eastAsia="Calibri" w:cs="Times New Roman"/>
                <w:sz w:val="24"/>
              </w:rPr>
              <w:t xml:space="preserve"> </w:t>
            </w:r>
            <w:r>
              <w:rPr>
                <w:rFonts w:eastAsia="Calibri" w:cs="Times New Roman"/>
                <w:spacing w:val="-1"/>
                <w:sz w:val="24"/>
              </w:rPr>
              <w:t>CC</w:t>
            </w:r>
            <w:r w:rsidRPr="007A0EBE">
              <w:rPr>
                <w:rFonts w:eastAsia="Calibri" w:cs="Times New Roman"/>
                <w:spacing w:val="-1"/>
                <w:sz w:val="24"/>
              </w:rPr>
              <w:t>A</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w:t>
            </w:r>
            <w:r w:rsidRPr="007A0EBE">
              <w:rPr>
                <w:rFonts w:eastAsia="Calibri" w:cs="Times New Roman"/>
                <w:spacing w:val="-1"/>
                <w:sz w:val="24"/>
              </w:rPr>
              <w:t>hand</w:t>
            </w:r>
            <w:r w:rsidRPr="007A0EBE">
              <w:rPr>
                <w:rFonts w:eastAsia="Calibri" w:cs="Times New Roman"/>
                <w:spacing w:val="-3"/>
                <w:sz w:val="24"/>
              </w:rPr>
              <w:t xml:space="preserve"> </w:t>
            </w:r>
            <w:r w:rsidRPr="007A0EBE">
              <w:rPr>
                <w:rFonts w:eastAsia="Calibri" w:cs="Times New Roman"/>
                <w:spacing w:val="-1"/>
                <w:sz w:val="24"/>
              </w:rPr>
              <w:t>hygiene</w:t>
            </w:r>
            <w:r w:rsidRPr="007A0EBE">
              <w:rPr>
                <w:rFonts w:eastAsia="Calibri" w:cs="Times New Roman"/>
                <w:sz w:val="24"/>
              </w:rPr>
              <w:t xml:space="preserve"> </w:t>
            </w:r>
            <w:r w:rsidRPr="007A0EBE">
              <w:rPr>
                <w:rFonts w:eastAsia="Calibri" w:cs="Times New Roman"/>
                <w:spacing w:val="-1"/>
                <w:sz w:val="24"/>
              </w:rPr>
              <w:t>supplies?</w:t>
            </w:r>
          </w:p>
        </w:tc>
      </w:tr>
      <w:tr w:rsidR="00E326D1" w:rsidRPr="007A0EBE" w:rsidTr="00E326D1">
        <w:trPr>
          <w:trHeight w:hRule="exact" w:val="45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 w:line="268" w:lineRule="exact"/>
              <w:ind w:left="99" w:right="113"/>
              <w:rPr>
                <w:rFonts w:eastAsia="Garamond" w:cs="Garamond"/>
                <w:sz w:val="24"/>
                <w:szCs w:val="24"/>
              </w:rPr>
            </w:pPr>
            <w:r w:rsidRPr="007A0EBE">
              <w:rPr>
                <w:rFonts w:eastAsia="Calibri" w:cs="Times New Roman"/>
                <w:spacing w:val="-1"/>
                <w:sz w:val="24"/>
              </w:rPr>
              <w:t>Are</w:t>
            </w:r>
            <w:r w:rsidRPr="007A0EBE">
              <w:rPr>
                <w:rFonts w:eastAsia="Calibri" w:cs="Times New Roman"/>
                <w:sz w:val="24"/>
              </w:rPr>
              <w:t xml:space="preserve"> </w:t>
            </w:r>
            <w:r w:rsidRPr="007A0EBE">
              <w:rPr>
                <w:rFonts w:eastAsia="Calibri" w:cs="Times New Roman"/>
                <w:spacing w:val="-1"/>
                <w:sz w:val="24"/>
              </w:rPr>
              <w:t>there</w:t>
            </w:r>
            <w:r w:rsidRPr="007A0EBE">
              <w:rPr>
                <w:rFonts w:eastAsia="Calibri" w:cs="Times New Roman"/>
                <w:sz w:val="24"/>
              </w:rPr>
              <w:t xml:space="preserve"> </w:t>
            </w:r>
            <w:r w:rsidRPr="007A0EBE">
              <w:rPr>
                <w:rFonts w:eastAsia="Calibri" w:cs="Times New Roman"/>
                <w:spacing w:val="-1"/>
                <w:sz w:val="24"/>
              </w:rPr>
              <w:t>cribs,</w:t>
            </w:r>
            <w:r w:rsidRPr="007A0EBE">
              <w:rPr>
                <w:rFonts w:eastAsia="Calibri" w:cs="Times New Roman"/>
                <w:sz w:val="24"/>
              </w:rPr>
              <w:t xml:space="preserve"> </w:t>
            </w:r>
            <w:r w:rsidRPr="007A0EBE">
              <w:rPr>
                <w:rFonts w:eastAsia="Calibri" w:cs="Times New Roman"/>
                <w:spacing w:val="-1"/>
                <w:sz w:val="24"/>
              </w:rPr>
              <w:t>cots</w:t>
            </w:r>
            <w:r w:rsidRPr="007A0EBE">
              <w:rPr>
                <w:rFonts w:eastAsia="Calibri" w:cs="Times New Roman"/>
                <w:spacing w:val="-2"/>
                <w:sz w:val="24"/>
              </w:rPr>
              <w:t xml:space="preserve"> </w:t>
            </w:r>
            <w:r w:rsidRPr="007A0EBE">
              <w:rPr>
                <w:rFonts w:eastAsia="Calibri" w:cs="Times New Roman"/>
                <w:spacing w:val="-1"/>
                <w:sz w:val="24"/>
              </w:rPr>
              <w:t>or beds</w:t>
            </w:r>
            <w:r w:rsidRPr="007A0EBE">
              <w:rPr>
                <w:rFonts w:eastAsia="Calibri" w:cs="Times New Roman"/>
                <w:spacing w:val="-2"/>
                <w:sz w:val="24"/>
              </w:rPr>
              <w:t xml:space="preserve"> </w:t>
            </w:r>
            <w:r w:rsidRPr="007A0EBE">
              <w:rPr>
                <w:rFonts w:eastAsia="Calibri" w:cs="Times New Roman"/>
                <w:spacing w:val="-1"/>
                <w:sz w:val="24"/>
              </w:rPr>
              <w:t>available</w:t>
            </w:r>
            <w:r w:rsidRPr="007A0EBE">
              <w:rPr>
                <w:rFonts w:eastAsia="Calibri" w:cs="Times New Roman"/>
                <w:sz w:val="24"/>
              </w:rPr>
              <w:t xml:space="preserve"> </w:t>
            </w:r>
            <w:r w:rsidRPr="007A0EBE">
              <w:rPr>
                <w:rFonts w:eastAsia="Calibri" w:cs="Times New Roman"/>
                <w:spacing w:val="-1"/>
                <w:sz w:val="24"/>
              </w:rPr>
              <w:t>for children</w:t>
            </w:r>
            <w:r w:rsidRPr="007A0EBE">
              <w:rPr>
                <w:rFonts w:eastAsia="Calibri" w:cs="Times New Roman"/>
                <w:spacing w:val="-3"/>
                <w:sz w:val="24"/>
              </w:rPr>
              <w:t xml:space="preserve"> </w:t>
            </w:r>
            <w:r w:rsidRPr="007A0EBE">
              <w:rPr>
                <w:rFonts w:eastAsia="Calibri" w:cs="Times New Roman"/>
                <w:spacing w:val="-1"/>
                <w:sz w:val="24"/>
              </w:rPr>
              <w:t>who</w:t>
            </w:r>
            <w:r w:rsidRPr="007A0EBE">
              <w:rPr>
                <w:rFonts w:eastAsia="Calibri" w:cs="Times New Roman"/>
                <w:sz w:val="24"/>
              </w:rPr>
              <w:t xml:space="preserve"> </w:t>
            </w:r>
            <w:r w:rsidRPr="007A0EBE">
              <w:rPr>
                <w:rFonts w:eastAsia="Calibri" w:cs="Times New Roman"/>
                <w:spacing w:val="-1"/>
                <w:sz w:val="24"/>
              </w:rPr>
              <w:t>need</w:t>
            </w:r>
            <w:r w:rsidRPr="007A0EBE">
              <w:rPr>
                <w:rFonts w:eastAsia="Calibri" w:cs="Times New Roman"/>
                <w:sz w:val="24"/>
              </w:rPr>
              <w:t xml:space="preserve"> </w:t>
            </w:r>
            <w:r w:rsidRPr="007A0EBE">
              <w:rPr>
                <w:rFonts w:eastAsia="Calibri" w:cs="Times New Roman"/>
                <w:spacing w:val="-1"/>
                <w:sz w:val="24"/>
              </w:rPr>
              <w:t>to sleep?</w:t>
            </w:r>
          </w:p>
        </w:tc>
      </w:tr>
      <w:tr w:rsidR="00E326D1" w:rsidRPr="007A0EBE" w:rsidTr="00E326D1">
        <w:trPr>
          <w:trHeight w:hRule="exact" w:val="725"/>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ind w:left="99" w:right="67"/>
              <w:rPr>
                <w:rFonts w:eastAsia="Garamond" w:cs="Garamond"/>
                <w:sz w:val="24"/>
                <w:szCs w:val="24"/>
              </w:rPr>
            </w:pPr>
            <w:r w:rsidRPr="007A0EBE">
              <w:rPr>
                <w:rFonts w:eastAsia="Calibri" w:cs="Times New Roman"/>
                <w:spacing w:val="-1"/>
                <w:sz w:val="24"/>
              </w:rPr>
              <w:t>Does</w:t>
            </w:r>
            <w:r w:rsidRPr="007A0EBE">
              <w:rPr>
                <w:rFonts w:eastAsia="Calibri" w:cs="Times New Roman"/>
                <w:spacing w:val="-2"/>
                <w:sz w:val="24"/>
              </w:rPr>
              <w:t xml:space="preserve"> </w:t>
            </w:r>
            <w:r w:rsidRPr="007A0EBE">
              <w:rPr>
                <w:rFonts w:eastAsia="Calibri" w:cs="Times New Roman"/>
                <w:spacing w:val="-1"/>
                <w:sz w:val="24"/>
              </w:rPr>
              <w:t>the</w:t>
            </w:r>
            <w:r w:rsidRPr="007A0EBE">
              <w:rPr>
                <w:rFonts w:eastAsia="Calibri" w:cs="Times New Roman"/>
                <w:sz w:val="24"/>
              </w:rPr>
              <w:t xml:space="preserve"> </w:t>
            </w:r>
            <w:r>
              <w:rPr>
                <w:rFonts w:eastAsia="Calibri" w:cs="Times New Roman"/>
                <w:spacing w:val="-1"/>
                <w:sz w:val="24"/>
              </w:rPr>
              <w:t>CC</w:t>
            </w:r>
            <w:r w:rsidRPr="007A0EBE">
              <w:rPr>
                <w:rFonts w:eastAsia="Calibri" w:cs="Times New Roman"/>
                <w:spacing w:val="-1"/>
                <w:sz w:val="24"/>
              </w:rPr>
              <w:t>A</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a </w:t>
            </w:r>
            <w:r w:rsidRPr="007A0EBE">
              <w:rPr>
                <w:rFonts w:eastAsia="Calibri" w:cs="Times New Roman"/>
                <w:spacing w:val="-1"/>
                <w:sz w:val="24"/>
              </w:rPr>
              <w:t>policy/protocol</w:t>
            </w:r>
            <w:r w:rsidRPr="007A0EBE">
              <w:rPr>
                <w:rFonts w:eastAsia="Calibri" w:cs="Times New Roman"/>
                <w:sz w:val="24"/>
              </w:rPr>
              <w:t xml:space="preserve"> </w:t>
            </w:r>
            <w:r w:rsidRPr="007A0EBE">
              <w:rPr>
                <w:rFonts w:eastAsia="Calibri" w:cs="Times New Roman"/>
                <w:spacing w:val="-1"/>
                <w:sz w:val="24"/>
              </w:rPr>
              <w:t>for handling</w:t>
            </w:r>
            <w:r w:rsidRPr="007A0EBE">
              <w:rPr>
                <w:rFonts w:eastAsia="Calibri" w:cs="Times New Roman"/>
                <w:spacing w:val="-2"/>
                <w:sz w:val="24"/>
              </w:rPr>
              <w:t xml:space="preserve"> </w:t>
            </w:r>
            <w:r w:rsidRPr="007A0EBE">
              <w:rPr>
                <w:rFonts w:eastAsia="Calibri" w:cs="Times New Roman"/>
                <w:spacing w:val="-1"/>
                <w:sz w:val="24"/>
              </w:rPr>
              <w:t>minor illness</w:t>
            </w:r>
            <w:r w:rsidRPr="007A0EBE">
              <w:rPr>
                <w:rFonts w:eastAsia="Calibri" w:cs="Times New Roman"/>
                <w:spacing w:val="-2"/>
                <w:sz w:val="24"/>
              </w:rPr>
              <w:t xml:space="preserve"> </w:t>
            </w:r>
            <w:r w:rsidRPr="007A0EBE">
              <w:rPr>
                <w:rFonts w:eastAsia="Calibri" w:cs="Times New Roman"/>
                <w:sz w:val="24"/>
              </w:rPr>
              <w:t>in</w:t>
            </w:r>
            <w:r w:rsidRPr="007A0EBE">
              <w:rPr>
                <w:rFonts w:eastAsia="Calibri" w:cs="Times New Roman"/>
                <w:spacing w:val="-1"/>
                <w:sz w:val="24"/>
              </w:rPr>
              <w:t xml:space="preserve"> children</w:t>
            </w:r>
            <w:r w:rsidRPr="007A0EBE">
              <w:rPr>
                <w:rFonts w:eastAsia="Calibri" w:cs="Times New Roman"/>
                <w:spacing w:val="61"/>
                <w:sz w:val="24"/>
              </w:rPr>
              <w:t xml:space="preserve"> </w:t>
            </w:r>
            <w:r w:rsidRPr="007A0EBE">
              <w:rPr>
                <w:rFonts w:eastAsia="Calibri" w:cs="Times New Roman"/>
                <w:spacing w:val="-1"/>
                <w:sz w:val="24"/>
              </w:rPr>
              <w:t>(Tylenol</w:t>
            </w:r>
            <w:r w:rsidRPr="007A0EBE">
              <w:rPr>
                <w:rFonts w:eastAsia="Calibri" w:cs="Times New Roman"/>
                <w:sz w:val="24"/>
              </w:rPr>
              <w:t xml:space="preserve"> </w:t>
            </w:r>
            <w:r w:rsidRPr="007A0EBE">
              <w:rPr>
                <w:rFonts w:eastAsia="Calibri" w:cs="Times New Roman"/>
                <w:spacing w:val="-1"/>
                <w:sz w:val="24"/>
              </w:rPr>
              <w:t>dosing,</w:t>
            </w:r>
            <w:r w:rsidRPr="007A0EBE">
              <w:rPr>
                <w:rFonts w:eastAsia="Calibri" w:cs="Times New Roman"/>
                <w:sz w:val="24"/>
              </w:rPr>
              <w:t xml:space="preserve"> </w:t>
            </w:r>
            <w:r w:rsidRPr="007A0EBE">
              <w:rPr>
                <w:rFonts w:eastAsia="Calibri" w:cs="Times New Roman"/>
                <w:spacing w:val="-1"/>
                <w:sz w:val="24"/>
              </w:rPr>
              <w:t>administering</w:t>
            </w:r>
            <w:r w:rsidRPr="007A0EBE">
              <w:rPr>
                <w:rFonts w:eastAsia="Calibri" w:cs="Times New Roman"/>
                <w:sz w:val="24"/>
              </w:rPr>
              <w:t xml:space="preserve"> </w:t>
            </w:r>
            <w:r w:rsidRPr="007A0EBE">
              <w:rPr>
                <w:rFonts w:eastAsia="Calibri" w:cs="Times New Roman"/>
                <w:spacing w:val="-1"/>
                <w:sz w:val="24"/>
              </w:rPr>
              <w:t>routine</w:t>
            </w:r>
            <w:r w:rsidRPr="007A0EBE">
              <w:rPr>
                <w:rFonts w:eastAsia="Calibri" w:cs="Times New Roman"/>
                <w:sz w:val="24"/>
              </w:rPr>
              <w:t xml:space="preserve"> </w:t>
            </w:r>
            <w:r w:rsidRPr="007A0EBE">
              <w:rPr>
                <w:rFonts w:eastAsia="Calibri" w:cs="Times New Roman"/>
                <w:spacing w:val="-1"/>
                <w:sz w:val="24"/>
              </w:rPr>
              <w:t>meds,</w:t>
            </w:r>
            <w:r w:rsidRPr="007A0EBE">
              <w:rPr>
                <w:rFonts w:eastAsia="Calibri" w:cs="Times New Roman"/>
                <w:sz w:val="24"/>
              </w:rPr>
              <w:t xml:space="preserve"> </w:t>
            </w:r>
            <w:r w:rsidRPr="007A0EBE">
              <w:rPr>
                <w:rFonts w:eastAsia="Calibri" w:cs="Times New Roman"/>
                <w:spacing w:val="-1"/>
                <w:sz w:val="24"/>
              </w:rPr>
              <w:t>etc</w:t>
            </w:r>
            <w:r>
              <w:rPr>
                <w:rFonts w:eastAsia="Calibri" w:cs="Times New Roman"/>
                <w:spacing w:val="-1"/>
                <w:sz w:val="24"/>
              </w:rPr>
              <w:t>.</w:t>
            </w:r>
            <w:r w:rsidRPr="007A0EBE">
              <w:rPr>
                <w:rFonts w:eastAsia="Calibri" w:cs="Times New Roman"/>
                <w:spacing w:val="-1"/>
                <w:sz w:val="24"/>
              </w:rPr>
              <w:t>)</w:t>
            </w:r>
            <w:r>
              <w:rPr>
                <w:rFonts w:eastAsia="Calibri" w:cs="Times New Roman"/>
                <w:spacing w:val="-1"/>
                <w:sz w:val="24"/>
              </w:rPr>
              <w:t>?</w:t>
            </w:r>
          </w:p>
        </w:tc>
      </w:tr>
      <w:tr w:rsidR="00E326D1" w:rsidRPr="007A0EBE" w:rsidTr="00E326D1">
        <w:trPr>
          <w:trHeight w:hRule="exact" w:val="437"/>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 w:line="268" w:lineRule="exact"/>
              <w:ind w:left="99" w:right="113"/>
              <w:rPr>
                <w:rFonts w:eastAsia="Garamond" w:cs="Garamond"/>
                <w:sz w:val="24"/>
                <w:szCs w:val="24"/>
              </w:rPr>
            </w:pPr>
            <w:r w:rsidRPr="007A0EBE">
              <w:rPr>
                <w:rFonts w:eastAsia="Calibri" w:cs="Times New Roman"/>
                <w:spacing w:val="-1"/>
                <w:sz w:val="24"/>
              </w:rPr>
              <w:t>Do you</w:t>
            </w:r>
            <w:r w:rsidRPr="007A0EBE">
              <w:rPr>
                <w:rFonts w:eastAsia="Calibri" w:cs="Times New Roman"/>
                <w:sz w:val="24"/>
              </w:rPr>
              <w:t xml:space="preserve"> </w:t>
            </w:r>
            <w:r w:rsidRPr="007A0EBE">
              <w:rPr>
                <w:rFonts w:eastAsia="Calibri" w:cs="Times New Roman"/>
                <w:spacing w:val="-1"/>
                <w:sz w:val="24"/>
              </w:rPr>
              <w:t>have</w:t>
            </w:r>
            <w:r w:rsidRPr="007A0EBE">
              <w:rPr>
                <w:rFonts w:eastAsia="Calibri" w:cs="Times New Roman"/>
                <w:sz w:val="24"/>
              </w:rPr>
              <w:t xml:space="preserve"> an</w:t>
            </w:r>
            <w:r w:rsidRPr="007A0EBE">
              <w:rPr>
                <w:rFonts w:eastAsia="Calibri" w:cs="Times New Roman"/>
                <w:spacing w:val="-3"/>
                <w:sz w:val="24"/>
              </w:rPr>
              <w:t xml:space="preserve"> </w:t>
            </w:r>
            <w:r w:rsidRPr="007A0EBE">
              <w:rPr>
                <w:rFonts w:eastAsia="Calibri" w:cs="Times New Roman"/>
                <w:spacing w:val="-1"/>
                <w:sz w:val="24"/>
              </w:rPr>
              <w:t>evacuation plan?</w:t>
            </w:r>
          </w:p>
        </w:tc>
      </w:tr>
      <w:tr w:rsidR="00E326D1" w:rsidRPr="007A0EBE" w:rsidTr="00E326D1">
        <w:trPr>
          <w:trHeight w:hRule="exact" w:val="437"/>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Pr="007A0EBE" w:rsidRDefault="00E326D1" w:rsidP="00E326D1">
            <w:pPr>
              <w:spacing w:before="1" w:line="268" w:lineRule="exact"/>
              <w:ind w:left="99" w:right="113"/>
              <w:rPr>
                <w:rFonts w:eastAsia="Calibri" w:cs="Times New Roman"/>
                <w:spacing w:val="-1"/>
                <w:sz w:val="24"/>
              </w:rPr>
            </w:pPr>
            <w:r>
              <w:rPr>
                <w:rFonts w:eastAsia="Calibri" w:cs="Times New Roman"/>
                <w:spacing w:val="-1"/>
                <w:sz w:val="24"/>
              </w:rPr>
              <w:t>Consider food allergies, such as peanuts.</w:t>
            </w:r>
          </w:p>
        </w:tc>
      </w:tr>
      <w:tr w:rsidR="00E326D1" w:rsidRPr="007A0EBE" w:rsidTr="00E326D1">
        <w:trPr>
          <w:trHeight w:hRule="exact" w:val="824"/>
        </w:trPr>
        <w:tc>
          <w:tcPr>
            <w:tcW w:w="833" w:type="dxa"/>
            <w:tcBorders>
              <w:top w:val="single" w:sz="7" w:space="0" w:color="000000"/>
              <w:left w:val="single" w:sz="12"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684" w:type="dxa"/>
            <w:tcBorders>
              <w:top w:val="single" w:sz="7" w:space="0" w:color="000000"/>
              <w:left w:val="single" w:sz="7" w:space="0" w:color="000000"/>
              <w:bottom w:val="single" w:sz="7" w:space="0" w:color="000000"/>
              <w:right w:val="single" w:sz="7" w:space="0" w:color="000000"/>
            </w:tcBorders>
          </w:tcPr>
          <w:p w:rsidR="00E326D1" w:rsidRPr="007A0EBE" w:rsidRDefault="00E326D1" w:rsidP="00E326D1">
            <w:pPr>
              <w:rPr>
                <w:rFonts w:eastAsia="Calibri" w:cs="Times New Roman"/>
              </w:rPr>
            </w:pPr>
          </w:p>
        </w:tc>
        <w:tc>
          <w:tcPr>
            <w:tcW w:w="7603" w:type="dxa"/>
            <w:tcBorders>
              <w:top w:val="single" w:sz="7" w:space="0" w:color="000000"/>
              <w:left w:val="single" w:sz="7" w:space="0" w:color="000000"/>
              <w:bottom w:val="single" w:sz="7" w:space="0" w:color="000000"/>
              <w:right w:val="single" w:sz="12" w:space="0" w:color="000000"/>
            </w:tcBorders>
          </w:tcPr>
          <w:p w:rsidR="00E326D1" w:rsidRDefault="00E326D1" w:rsidP="00E326D1">
            <w:pPr>
              <w:spacing w:before="1" w:line="268" w:lineRule="exact"/>
              <w:ind w:left="99" w:right="113"/>
              <w:rPr>
                <w:rFonts w:eastAsia="Calibri" w:cs="Times New Roman"/>
                <w:spacing w:val="-1"/>
                <w:sz w:val="24"/>
              </w:rPr>
            </w:pPr>
            <w:r>
              <w:rPr>
                <w:rFonts w:eastAsia="Calibri" w:cs="Times New Roman"/>
                <w:spacing w:val="-1"/>
                <w:sz w:val="24"/>
              </w:rPr>
              <w:t xml:space="preserve">Contact the </w:t>
            </w:r>
            <w:r>
              <w:rPr>
                <w:sz w:val="24"/>
                <w:szCs w:val="24"/>
              </w:rPr>
              <w:t xml:space="preserve">Division of </w:t>
            </w:r>
            <w:r w:rsidRPr="00087493">
              <w:rPr>
                <w:sz w:val="24"/>
                <w:szCs w:val="24"/>
              </w:rPr>
              <w:t xml:space="preserve">Child </w:t>
            </w:r>
            <w:r>
              <w:rPr>
                <w:sz w:val="24"/>
                <w:szCs w:val="24"/>
              </w:rPr>
              <w:t>Safety and Family Services</w:t>
            </w:r>
            <w:r w:rsidRPr="00087493">
              <w:rPr>
                <w:sz w:val="24"/>
                <w:szCs w:val="24"/>
              </w:rPr>
              <w:t xml:space="preserve"> </w:t>
            </w:r>
            <w:r>
              <w:rPr>
                <w:rFonts w:eastAsia="Calibri" w:cs="Times New Roman"/>
                <w:spacing w:val="-1"/>
                <w:sz w:val="24"/>
              </w:rPr>
              <w:t>and/or Law Enforcement, as necessary, for release procedures.</w:t>
            </w:r>
          </w:p>
        </w:tc>
      </w:tr>
    </w:tbl>
    <w:p w:rsidR="00E326D1" w:rsidRPr="007A0EBE" w:rsidRDefault="00E326D1" w:rsidP="00E326D1">
      <w:pPr>
        <w:spacing w:line="268" w:lineRule="exact"/>
        <w:rPr>
          <w:rFonts w:ascii="Garamond" w:eastAsia="Garamond" w:hAnsi="Garamond" w:cs="Garamond"/>
          <w:sz w:val="24"/>
          <w:szCs w:val="24"/>
        </w:rPr>
        <w:sectPr w:rsidR="00E326D1" w:rsidRPr="007A0EBE" w:rsidSect="00E326D1">
          <w:pgSz w:w="12240" w:h="15840"/>
          <w:pgMar w:top="1440" w:right="1440" w:bottom="1440" w:left="1440" w:header="0" w:footer="773" w:gutter="0"/>
          <w:cols w:space="720"/>
        </w:sectPr>
      </w:pPr>
    </w:p>
    <w:p w:rsidR="00E326D1" w:rsidRDefault="00E326D1" w:rsidP="00E326D1">
      <w:pPr>
        <w:jc w:val="center"/>
        <w:rPr>
          <w:rFonts w:eastAsia="Times New Roman" w:cs="Arial"/>
          <w:b/>
          <w:bCs/>
          <w:sz w:val="28"/>
          <w:szCs w:val="28"/>
        </w:rPr>
      </w:pPr>
      <w:r>
        <w:rPr>
          <w:b/>
          <w:sz w:val="28"/>
          <w:szCs w:val="28"/>
        </w:rPr>
        <w:t xml:space="preserve">Attachment D – </w:t>
      </w:r>
      <w:r w:rsidRPr="00AB0331">
        <w:rPr>
          <w:rFonts w:eastAsia="Times New Roman" w:cs="Arial"/>
          <w:b/>
          <w:bCs/>
          <w:sz w:val="28"/>
          <w:szCs w:val="28"/>
        </w:rPr>
        <w:t>Equipment and Supply Checklist</w:t>
      </w:r>
    </w:p>
    <w:p w:rsidR="00E326D1" w:rsidRPr="00AB0331" w:rsidRDefault="00E326D1" w:rsidP="00E326D1">
      <w:pPr>
        <w:jc w:val="center"/>
        <w:rPr>
          <w:rFonts w:eastAsia="Times New Roman" w:cs="Arial"/>
          <w:b/>
          <w:bCs/>
          <w:sz w:val="24"/>
          <w:szCs w:val="24"/>
        </w:rPr>
      </w:pPr>
    </w:p>
    <w:tbl>
      <w:tblPr>
        <w:tblW w:w="9990"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590"/>
        <w:gridCol w:w="5400"/>
      </w:tblGrid>
      <w:tr w:rsidR="00E326D1" w:rsidRPr="00AB0331" w:rsidTr="00E326D1">
        <w:trPr>
          <w:trHeight w:val="682"/>
        </w:trPr>
        <w:tc>
          <w:tcPr>
            <w:tcW w:w="4590" w:type="dxa"/>
            <w:shd w:val="clear" w:color="auto" w:fill="auto"/>
            <w:vAlign w:val="center"/>
          </w:tcPr>
          <w:p w:rsidR="00E326D1" w:rsidRPr="007A0EBE" w:rsidRDefault="00E326D1" w:rsidP="00E326D1">
            <w:pPr>
              <w:jc w:val="center"/>
              <w:rPr>
                <w:rFonts w:eastAsia="Times New Roman" w:cs="Arial"/>
                <w:b/>
                <w:sz w:val="24"/>
                <w:szCs w:val="24"/>
              </w:rPr>
            </w:pPr>
            <w:r w:rsidRPr="007A0EBE">
              <w:rPr>
                <w:rFonts w:eastAsia="Times New Roman" w:cs="Arial"/>
                <w:b/>
                <w:sz w:val="24"/>
                <w:szCs w:val="24"/>
              </w:rPr>
              <w:t>SUGGESTED SUPPLIES/EQUIPMENT</w:t>
            </w:r>
          </w:p>
        </w:tc>
        <w:tc>
          <w:tcPr>
            <w:tcW w:w="5400" w:type="dxa"/>
            <w:shd w:val="clear" w:color="auto" w:fill="auto"/>
            <w:noWrap/>
            <w:vAlign w:val="center"/>
          </w:tcPr>
          <w:p w:rsidR="00E326D1" w:rsidRDefault="00E326D1" w:rsidP="00E326D1">
            <w:pPr>
              <w:jc w:val="center"/>
              <w:rPr>
                <w:rFonts w:eastAsia="Times New Roman" w:cs="Arial"/>
                <w:b/>
                <w:sz w:val="24"/>
                <w:szCs w:val="24"/>
              </w:rPr>
            </w:pPr>
            <w:r w:rsidRPr="007A0EBE">
              <w:rPr>
                <w:rFonts w:eastAsia="Times New Roman" w:cs="Arial"/>
                <w:b/>
                <w:sz w:val="24"/>
                <w:szCs w:val="24"/>
              </w:rPr>
              <w:t xml:space="preserve">IDENTIFY WHERE ITEMS WERE OBTAINED, </w:t>
            </w:r>
          </w:p>
          <w:p w:rsidR="00E326D1" w:rsidRPr="007A0EBE" w:rsidRDefault="00E326D1" w:rsidP="00E326D1">
            <w:pPr>
              <w:jc w:val="center"/>
              <w:rPr>
                <w:rFonts w:eastAsia="Times New Roman" w:cs="Arial"/>
                <w:b/>
                <w:sz w:val="24"/>
                <w:szCs w:val="24"/>
              </w:rPr>
            </w:pPr>
            <w:r w:rsidRPr="007A0EBE">
              <w:rPr>
                <w:rFonts w:eastAsia="Times New Roman" w:cs="Arial"/>
                <w:b/>
                <w:sz w:val="24"/>
                <w:szCs w:val="24"/>
              </w:rPr>
              <w:t>IF NECESSARY</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Administrative Supplie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Age Appropriate Toy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Badge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Cell phone charging station</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Chair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xml:space="preserve">Clipboards (1 per client at registration) </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Computer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Crib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Flip Charts</w:t>
            </w:r>
          </w:p>
        </w:tc>
        <w:tc>
          <w:tcPr>
            <w:tcW w:w="5400" w:type="dxa"/>
            <w:shd w:val="clear" w:color="auto" w:fill="auto"/>
            <w:noWrap/>
            <w:vAlign w:val="center"/>
          </w:tcPr>
          <w:p w:rsidR="00E326D1" w:rsidRPr="00AB0331" w:rsidRDefault="00E326D1" w:rsidP="00E326D1">
            <w:pPr>
              <w:rPr>
                <w:rFonts w:eastAsia="Times New Roman" w:cs="Arial"/>
                <w:sz w:val="24"/>
                <w:szCs w:val="24"/>
              </w:rPr>
            </w:pP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Folding Screens/Partition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Hygiene Supplies (Tissues and Hand Sanitizer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Internet</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Internet and Power Cable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Maps (local area, facility, incident site)</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Paper (boxe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Parking/Food Passes (If applicable)</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Podium</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Printer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Radio (2 way radio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Pr>
                <w:rFonts w:eastAsia="Times New Roman" w:cs="Arial"/>
                <w:sz w:val="24"/>
                <w:szCs w:val="24"/>
              </w:rPr>
              <w:t>Spiritual</w:t>
            </w:r>
            <w:r w:rsidRPr="00AB0331">
              <w:rPr>
                <w:rFonts w:eastAsia="Times New Roman" w:cs="Arial"/>
                <w:sz w:val="24"/>
                <w:szCs w:val="24"/>
              </w:rPr>
              <w:t xml:space="preserve"> Resources </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Security Desk Outside Space</w:t>
            </w:r>
          </w:p>
        </w:tc>
        <w:tc>
          <w:tcPr>
            <w:tcW w:w="5400" w:type="dxa"/>
            <w:shd w:val="clear" w:color="auto" w:fill="auto"/>
            <w:noWrap/>
            <w:vAlign w:val="center"/>
          </w:tcPr>
          <w:p w:rsidR="00E326D1" w:rsidRPr="00AB0331" w:rsidRDefault="00E326D1" w:rsidP="00E326D1">
            <w:pPr>
              <w:rPr>
                <w:rFonts w:eastAsia="Times New Roman" w:cs="Arial"/>
                <w:sz w:val="24"/>
                <w:szCs w:val="24"/>
              </w:rPr>
            </w:pP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Signs to HRS and Press Area</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Table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Telephone List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Telephone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Television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Trash Cans</w:t>
            </w:r>
          </w:p>
        </w:tc>
        <w:tc>
          <w:tcPr>
            <w:tcW w:w="5400" w:type="dxa"/>
            <w:shd w:val="clear" w:color="auto" w:fill="auto"/>
            <w:noWrap/>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 </w:t>
            </w:r>
          </w:p>
        </w:tc>
      </w:tr>
      <w:tr w:rsidR="00E326D1" w:rsidRPr="00AB0331" w:rsidTr="00E326D1">
        <w:trPr>
          <w:trHeight w:val="315"/>
        </w:trPr>
        <w:tc>
          <w:tcPr>
            <w:tcW w:w="4590" w:type="dxa"/>
            <w:shd w:val="clear" w:color="auto" w:fill="auto"/>
            <w:vAlign w:val="center"/>
          </w:tcPr>
          <w:p w:rsidR="00E326D1" w:rsidRPr="00AB0331" w:rsidRDefault="00E326D1" w:rsidP="00E326D1">
            <w:pPr>
              <w:rPr>
                <w:rFonts w:eastAsia="Times New Roman" w:cs="Arial"/>
                <w:sz w:val="24"/>
                <w:szCs w:val="24"/>
              </w:rPr>
            </w:pPr>
            <w:r w:rsidRPr="00AB0331">
              <w:rPr>
                <w:rFonts w:eastAsia="Times New Roman" w:cs="Arial"/>
                <w:sz w:val="24"/>
                <w:szCs w:val="24"/>
              </w:rPr>
              <w:t>Window Covering</w:t>
            </w:r>
          </w:p>
        </w:tc>
        <w:tc>
          <w:tcPr>
            <w:tcW w:w="5400" w:type="dxa"/>
            <w:shd w:val="clear" w:color="auto" w:fill="auto"/>
            <w:noWrap/>
            <w:vAlign w:val="center"/>
          </w:tcPr>
          <w:p w:rsidR="00E326D1" w:rsidRPr="00AB0331" w:rsidRDefault="00E326D1" w:rsidP="00E326D1">
            <w:pPr>
              <w:rPr>
                <w:rFonts w:eastAsia="Times New Roman" w:cs="Arial"/>
                <w:sz w:val="24"/>
                <w:szCs w:val="24"/>
              </w:rPr>
            </w:pPr>
          </w:p>
        </w:tc>
      </w:tr>
    </w:tbl>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Pr="00E25573" w:rsidRDefault="00E326D1" w:rsidP="00E326D1">
      <w:pPr>
        <w:spacing w:before="58"/>
        <w:jc w:val="center"/>
        <w:outlineLvl w:val="1"/>
        <w:rPr>
          <w:rFonts w:eastAsia="Garamond" w:cs="Garamond"/>
          <w:sz w:val="28"/>
          <w:szCs w:val="28"/>
        </w:rPr>
      </w:pPr>
      <w:r>
        <w:rPr>
          <w:rFonts w:eastAsia="Garamond" w:cs="Times New Roman"/>
          <w:b/>
          <w:bCs/>
          <w:spacing w:val="-1"/>
          <w:sz w:val="28"/>
          <w:szCs w:val="28"/>
        </w:rPr>
        <w:t>Attachment E – P</w:t>
      </w:r>
      <w:r w:rsidRPr="00E25573">
        <w:rPr>
          <w:rFonts w:eastAsia="Garamond" w:cs="Times New Roman"/>
          <w:b/>
          <w:bCs/>
          <w:spacing w:val="-1"/>
          <w:sz w:val="28"/>
          <w:szCs w:val="28"/>
        </w:rPr>
        <w:t>sychological</w:t>
      </w:r>
      <w:r w:rsidRPr="008048B3">
        <w:rPr>
          <w:rFonts w:eastAsia="Garamond" w:cs="Times New Roman"/>
          <w:bCs/>
          <w:spacing w:val="-2"/>
          <w:sz w:val="28"/>
          <w:szCs w:val="28"/>
        </w:rPr>
        <w:t xml:space="preserve"> </w:t>
      </w:r>
      <w:r w:rsidRPr="00E25573">
        <w:rPr>
          <w:rFonts w:eastAsia="Garamond" w:cs="Times New Roman"/>
          <w:b/>
          <w:bCs/>
          <w:spacing w:val="-1"/>
          <w:sz w:val="28"/>
          <w:szCs w:val="28"/>
        </w:rPr>
        <w:t>First</w:t>
      </w:r>
      <w:r w:rsidRPr="00E25573">
        <w:rPr>
          <w:rFonts w:eastAsia="Garamond" w:cs="Times New Roman"/>
          <w:b/>
          <w:bCs/>
          <w:spacing w:val="-2"/>
          <w:sz w:val="28"/>
          <w:szCs w:val="28"/>
        </w:rPr>
        <w:t xml:space="preserve"> </w:t>
      </w:r>
      <w:r w:rsidRPr="00E25573">
        <w:rPr>
          <w:rFonts w:eastAsia="Garamond" w:cs="Times New Roman"/>
          <w:b/>
          <w:bCs/>
          <w:sz w:val="28"/>
          <w:szCs w:val="28"/>
        </w:rPr>
        <w:t xml:space="preserve">Aid </w:t>
      </w:r>
      <w:r w:rsidRPr="00E25573">
        <w:rPr>
          <w:rFonts w:eastAsia="Garamond" w:cs="Times New Roman"/>
          <w:b/>
          <w:bCs/>
          <w:spacing w:val="-1"/>
          <w:sz w:val="28"/>
          <w:szCs w:val="28"/>
        </w:rPr>
        <w:t>Tools</w:t>
      </w:r>
    </w:p>
    <w:p w:rsidR="00E326D1" w:rsidRPr="00E25573" w:rsidRDefault="00E326D1" w:rsidP="00E326D1">
      <w:pPr>
        <w:spacing w:before="9" w:line="300" w:lineRule="exact"/>
        <w:rPr>
          <w:rFonts w:eastAsia="Calibri" w:cs="Times New Roman"/>
          <w:b/>
          <w:i/>
          <w:sz w:val="30"/>
          <w:szCs w:val="30"/>
        </w:rPr>
      </w:pPr>
    </w:p>
    <w:p w:rsidR="00E326D1" w:rsidRPr="00E25573" w:rsidRDefault="00E326D1" w:rsidP="00E326D1">
      <w:pPr>
        <w:numPr>
          <w:ilvl w:val="2"/>
          <w:numId w:val="32"/>
        </w:numPr>
        <w:ind w:left="360" w:right="2" w:hanging="270"/>
        <w:rPr>
          <w:rFonts w:eastAsia="Times New Roman" w:cs="Times New Roman"/>
          <w:b/>
          <w:i/>
          <w:sz w:val="24"/>
          <w:szCs w:val="24"/>
        </w:rPr>
      </w:pPr>
      <w:r w:rsidRPr="00E25573">
        <w:rPr>
          <w:rFonts w:eastAsia="Garamond" w:cs="Times New Roman"/>
          <w:b/>
          <w:i/>
          <w:spacing w:val="-1"/>
          <w:sz w:val="24"/>
          <w:szCs w:val="24"/>
        </w:rPr>
        <w:t>Psychological</w:t>
      </w:r>
      <w:r w:rsidRPr="00E25573">
        <w:rPr>
          <w:rFonts w:eastAsia="Garamond" w:cs="Times New Roman"/>
          <w:b/>
          <w:i/>
          <w:spacing w:val="2"/>
          <w:sz w:val="24"/>
          <w:szCs w:val="24"/>
        </w:rPr>
        <w:t xml:space="preserve"> </w:t>
      </w:r>
      <w:r w:rsidRPr="00E25573">
        <w:rPr>
          <w:rFonts w:eastAsia="Garamond" w:cs="Times New Roman"/>
          <w:b/>
          <w:i/>
          <w:spacing w:val="-1"/>
          <w:sz w:val="24"/>
          <w:szCs w:val="24"/>
        </w:rPr>
        <w:t>First</w:t>
      </w:r>
      <w:r w:rsidRPr="00E25573">
        <w:rPr>
          <w:rFonts w:eastAsia="Garamond" w:cs="Times New Roman"/>
          <w:b/>
          <w:i/>
          <w:sz w:val="24"/>
          <w:szCs w:val="24"/>
        </w:rPr>
        <w:t xml:space="preserve"> Aid </w:t>
      </w:r>
      <w:r w:rsidRPr="00E25573">
        <w:rPr>
          <w:rFonts w:eastAsia="Garamond" w:cs="Times New Roman"/>
          <w:b/>
          <w:i/>
          <w:spacing w:val="-1"/>
          <w:sz w:val="24"/>
          <w:szCs w:val="24"/>
        </w:rPr>
        <w:t>for Disaster Survivors</w:t>
      </w:r>
      <w:r w:rsidRPr="00955C3E">
        <w:rPr>
          <w:rFonts w:eastAsia="Garamond" w:cs="Times New Roman"/>
          <w:b/>
          <w:i/>
          <w:spacing w:val="-1"/>
          <w:sz w:val="24"/>
          <w:szCs w:val="24"/>
        </w:rPr>
        <w:t>:</w:t>
      </w:r>
    </w:p>
    <w:p w:rsidR="00E326D1" w:rsidRPr="00E25573" w:rsidRDefault="00E326D1" w:rsidP="00E326D1">
      <w:pPr>
        <w:spacing w:before="16" w:line="260" w:lineRule="exact"/>
        <w:rPr>
          <w:rFonts w:eastAsia="Calibri" w:cs="Times New Roman"/>
          <w:sz w:val="26"/>
          <w:szCs w:val="26"/>
        </w:rPr>
      </w:pPr>
    </w:p>
    <w:p w:rsidR="00E326D1" w:rsidRPr="00E25573" w:rsidRDefault="00E326D1" w:rsidP="00E326D1">
      <w:pPr>
        <w:ind w:left="360"/>
        <w:contextualSpacing/>
        <w:outlineLvl w:val="2"/>
        <w:rPr>
          <w:rFonts w:eastAsia="Garamond" w:cs="Times New Roman"/>
          <w:sz w:val="24"/>
          <w:szCs w:val="24"/>
        </w:rPr>
      </w:pPr>
      <w:r w:rsidRPr="00E25573">
        <w:rPr>
          <w:rFonts w:eastAsia="Garamond" w:cs="Times New Roman"/>
          <w:b/>
          <w:bCs/>
          <w:spacing w:val="-1"/>
          <w:sz w:val="24"/>
          <w:szCs w:val="24"/>
        </w:rPr>
        <w:t>Re-create</w:t>
      </w:r>
      <w:r w:rsidRPr="00E25573">
        <w:rPr>
          <w:rFonts w:eastAsia="Garamond" w:cs="Times New Roman"/>
          <w:b/>
          <w:bCs/>
          <w:sz w:val="24"/>
          <w:szCs w:val="24"/>
        </w:rPr>
        <w:t xml:space="preserve"> </w:t>
      </w:r>
      <w:r w:rsidRPr="00E25573">
        <w:rPr>
          <w:rFonts w:eastAsia="Garamond" w:cs="Times New Roman"/>
          <w:b/>
          <w:bCs/>
          <w:spacing w:val="-1"/>
          <w:sz w:val="24"/>
          <w:szCs w:val="24"/>
        </w:rPr>
        <w:t>sense</w:t>
      </w:r>
      <w:r w:rsidRPr="00E25573">
        <w:rPr>
          <w:rFonts w:eastAsia="Garamond" w:cs="Times New Roman"/>
          <w:b/>
          <w:bCs/>
          <w:sz w:val="24"/>
          <w:szCs w:val="24"/>
        </w:rPr>
        <w:t xml:space="preserve"> </w:t>
      </w:r>
      <w:r w:rsidRPr="00E25573">
        <w:rPr>
          <w:rFonts w:eastAsia="Garamond" w:cs="Times New Roman"/>
          <w:b/>
          <w:bCs/>
          <w:spacing w:val="-1"/>
          <w:sz w:val="24"/>
          <w:szCs w:val="24"/>
        </w:rPr>
        <w:t>of safety:</w:t>
      </w:r>
    </w:p>
    <w:p w:rsidR="00E326D1" w:rsidRPr="00E25573" w:rsidRDefault="00E326D1" w:rsidP="00E326D1">
      <w:pPr>
        <w:spacing w:before="9" w:line="260" w:lineRule="exact"/>
        <w:contextualSpacing/>
        <w:rPr>
          <w:rFonts w:eastAsia="Calibri" w:cs="Times New Roman"/>
          <w:sz w:val="26"/>
          <w:szCs w:val="26"/>
        </w:rPr>
      </w:pPr>
    </w:p>
    <w:p w:rsidR="00E326D1" w:rsidRPr="00E25573" w:rsidRDefault="00E326D1" w:rsidP="00E326D1">
      <w:pPr>
        <w:numPr>
          <w:ilvl w:val="1"/>
          <w:numId w:val="33"/>
        </w:numPr>
        <w:tabs>
          <w:tab w:val="left" w:pos="840"/>
        </w:tabs>
        <w:contextualSpacing/>
        <w:rPr>
          <w:rFonts w:eastAsia="Garamond" w:cs="Times New Roman"/>
          <w:sz w:val="24"/>
          <w:szCs w:val="24"/>
        </w:rPr>
      </w:pPr>
      <w:r w:rsidRPr="00E25573">
        <w:rPr>
          <w:rFonts w:eastAsia="Garamond" w:cs="Times New Roman"/>
          <w:spacing w:val="-1"/>
          <w:sz w:val="24"/>
          <w:szCs w:val="24"/>
        </w:rPr>
        <w:t>Provide</w:t>
      </w:r>
      <w:r w:rsidRPr="00E25573">
        <w:rPr>
          <w:rFonts w:eastAsia="Garamond" w:cs="Times New Roman"/>
          <w:sz w:val="24"/>
          <w:szCs w:val="24"/>
        </w:rPr>
        <w:t xml:space="preserve"> </w:t>
      </w:r>
      <w:r w:rsidRPr="00E25573">
        <w:rPr>
          <w:rFonts w:eastAsia="Garamond" w:cs="Times New Roman"/>
          <w:spacing w:val="-1"/>
          <w:sz w:val="24"/>
          <w:szCs w:val="24"/>
        </w:rPr>
        <w:t>for basic</w:t>
      </w:r>
      <w:r w:rsidRPr="00E25573">
        <w:rPr>
          <w:rFonts w:eastAsia="Garamond" w:cs="Times New Roman"/>
          <w:sz w:val="24"/>
          <w:szCs w:val="24"/>
        </w:rPr>
        <w:t xml:space="preserve"> </w:t>
      </w:r>
      <w:r w:rsidRPr="00E25573">
        <w:rPr>
          <w:rFonts w:eastAsia="Garamond" w:cs="Times New Roman"/>
          <w:spacing w:val="-1"/>
          <w:sz w:val="24"/>
          <w:szCs w:val="24"/>
        </w:rPr>
        <w:t>needs</w:t>
      </w:r>
      <w:r w:rsidRPr="00E25573">
        <w:rPr>
          <w:rFonts w:eastAsia="Garamond" w:cs="Times New Roman"/>
          <w:spacing w:val="-2"/>
          <w:sz w:val="24"/>
          <w:szCs w:val="24"/>
        </w:rPr>
        <w:t xml:space="preserve"> </w:t>
      </w:r>
      <w:r w:rsidRPr="00E25573">
        <w:rPr>
          <w:rFonts w:eastAsia="Garamond" w:cs="Times New Roman"/>
          <w:spacing w:val="-1"/>
          <w:sz w:val="24"/>
          <w:szCs w:val="24"/>
        </w:rPr>
        <w:t>(food,</w:t>
      </w:r>
      <w:r w:rsidRPr="00E25573">
        <w:rPr>
          <w:rFonts w:eastAsia="Garamond" w:cs="Times New Roman"/>
          <w:sz w:val="24"/>
          <w:szCs w:val="24"/>
        </w:rPr>
        <w:t xml:space="preserve"> </w:t>
      </w:r>
      <w:r w:rsidRPr="00E25573">
        <w:rPr>
          <w:rFonts w:eastAsia="Garamond" w:cs="Times New Roman"/>
          <w:spacing w:val="-1"/>
          <w:sz w:val="24"/>
          <w:szCs w:val="24"/>
        </w:rPr>
        <w:t>clothing,</w:t>
      </w:r>
      <w:r w:rsidRPr="00E25573">
        <w:rPr>
          <w:rFonts w:eastAsia="Garamond" w:cs="Times New Roman"/>
          <w:sz w:val="24"/>
          <w:szCs w:val="24"/>
        </w:rPr>
        <w:t xml:space="preserve"> </w:t>
      </w:r>
      <w:r w:rsidRPr="00E25573">
        <w:rPr>
          <w:rFonts w:eastAsia="Garamond" w:cs="Times New Roman"/>
          <w:spacing w:val="-1"/>
          <w:sz w:val="24"/>
          <w:szCs w:val="24"/>
        </w:rPr>
        <w:t>medical</w:t>
      </w:r>
      <w:r w:rsidRPr="00E25573">
        <w:rPr>
          <w:rFonts w:eastAsia="Garamond" w:cs="Times New Roman"/>
          <w:sz w:val="24"/>
          <w:szCs w:val="24"/>
        </w:rPr>
        <w:t xml:space="preserve"> </w:t>
      </w:r>
      <w:r w:rsidRPr="00E25573">
        <w:rPr>
          <w:rFonts w:eastAsia="Garamond" w:cs="Times New Roman"/>
          <w:spacing w:val="-1"/>
          <w:sz w:val="24"/>
          <w:szCs w:val="24"/>
        </w:rPr>
        <w:t>care),</w:t>
      </w:r>
    </w:p>
    <w:p w:rsidR="00E326D1" w:rsidRPr="00E25573" w:rsidRDefault="00E326D1" w:rsidP="00E326D1">
      <w:pPr>
        <w:numPr>
          <w:ilvl w:val="1"/>
          <w:numId w:val="33"/>
        </w:numPr>
        <w:tabs>
          <w:tab w:val="left" w:pos="840"/>
        </w:tabs>
        <w:contextualSpacing/>
        <w:rPr>
          <w:rFonts w:eastAsia="Garamond" w:cs="Times New Roman"/>
          <w:sz w:val="24"/>
          <w:szCs w:val="24"/>
        </w:rPr>
      </w:pPr>
      <w:r w:rsidRPr="00E25573">
        <w:rPr>
          <w:rFonts w:eastAsia="Garamond" w:cs="Times New Roman"/>
          <w:spacing w:val="-1"/>
          <w:sz w:val="24"/>
          <w:szCs w:val="24"/>
        </w:rPr>
        <w:t>Ensure</w:t>
      </w:r>
      <w:r w:rsidRPr="00E25573">
        <w:rPr>
          <w:rFonts w:eastAsia="Garamond" w:cs="Times New Roman"/>
          <w:sz w:val="24"/>
          <w:szCs w:val="24"/>
        </w:rPr>
        <w:t xml:space="preserve"> </w:t>
      </w:r>
      <w:r w:rsidRPr="00E25573">
        <w:rPr>
          <w:rFonts w:eastAsia="Garamond" w:cs="Times New Roman"/>
          <w:spacing w:val="-1"/>
          <w:sz w:val="24"/>
          <w:szCs w:val="24"/>
        </w:rPr>
        <w:t>that survivors</w:t>
      </w:r>
      <w:r w:rsidRPr="00E25573">
        <w:rPr>
          <w:rFonts w:eastAsia="Garamond" w:cs="Times New Roman"/>
          <w:spacing w:val="-2"/>
          <w:sz w:val="24"/>
          <w:szCs w:val="24"/>
        </w:rPr>
        <w:t xml:space="preserve"> </w:t>
      </w:r>
      <w:r w:rsidRPr="00E25573">
        <w:rPr>
          <w:rFonts w:eastAsia="Garamond" w:cs="Times New Roman"/>
          <w:spacing w:val="-1"/>
          <w:sz w:val="24"/>
          <w:szCs w:val="24"/>
        </w:rPr>
        <w:t>are</w:t>
      </w:r>
      <w:r w:rsidRPr="00E25573">
        <w:rPr>
          <w:rFonts w:eastAsia="Garamond" w:cs="Times New Roman"/>
          <w:spacing w:val="3"/>
          <w:sz w:val="24"/>
          <w:szCs w:val="24"/>
        </w:rPr>
        <w:t xml:space="preserve"> </w:t>
      </w:r>
      <w:r w:rsidRPr="00E25573">
        <w:rPr>
          <w:rFonts w:eastAsia="Garamond" w:cs="Times New Roman"/>
          <w:spacing w:val="-1"/>
          <w:sz w:val="24"/>
          <w:szCs w:val="24"/>
        </w:rPr>
        <w:t>saf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rotected</w:t>
      </w:r>
      <w:r w:rsidRPr="00E25573">
        <w:rPr>
          <w:rFonts w:eastAsia="Garamond" w:cs="Times New Roman"/>
          <w:sz w:val="24"/>
          <w:szCs w:val="24"/>
        </w:rPr>
        <w:t xml:space="preserve"> </w:t>
      </w:r>
      <w:r w:rsidRPr="00E25573">
        <w:rPr>
          <w:rFonts w:eastAsia="Garamond" w:cs="Times New Roman"/>
          <w:spacing w:val="-1"/>
          <w:sz w:val="24"/>
          <w:szCs w:val="24"/>
        </w:rPr>
        <w:t>from reminders</w:t>
      </w:r>
      <w:r w:rsidRPr="00E25573">
        <w:rPr>
          <w:rFonts w:eastAsia="Garamond" w:cs="Times New Roman"/>
          <w:spacing w:val="-2"/>
          <w:sz w:val="24"/>
          <w:szCs w:val="24"/>
        </w:rPr>
        <w:t xml:space="preserve"> </w:t>
      </w:r>
      <w:r w:rsidRPr="00E25573">
        <w:rPr>
          <w:rFonts w:eastAsia="Garamond" w:cs="Times New Roman"/>
          <w:spacing w:val="-1"/>
          <w:sz w:val="24"/>
          <w:szCs w:val="24"/>
        </w:rPr>
        <w:t>of the</w:t>
      </w:r>
      <w:r w:rsidRPr="00E25573">
        <w:rPr>
          <w:rFonts w:eastAsia="Garamond" w:cs="Times New Roman"/>
          <w:sz w:val="24"/>
          <w:szCs w:val="24"/>
        </w:rPr>
        <w:t xml:space="preserve"> </w:t>
      </w:r>
      <w:r w:rsidRPr="00E25573">
        <w:rPr>
          <w:rFonts w:eastAsia="Garamond" w:cs="Times New Roman"/>
          <w:spacing w:val="-1"/>
          <w:sz w:val="24"/>
          <w:szCs w:val="24"/>
        </w:rPr>
        <w:t>event,</w:t>
      </w:r>
    </w:p>
    <w:p w:rsidR="00E326D1" w:rsidRPr="00E25573" w:rsidRDefault="00E326D1" w:rsidP="00E326D1">
      <w:pPr>
        <w:numPr>
          <w:ilvl w:val="1"/>
          <w:numId w:val="33"/>
        </w:numPr>
        <w:tabs>
          <w:tab w:val="left" w:pos="840"/>
        </w:tabs>
        <w:contextualSpacing/>
        <w:rPr>
          <w:rFonts w:eastAsia="Garamond" w:cs="Times New Roman"/>
          <w:sz w:val="24"/>
          <w:szCs w:val="24"/>
        </w:rPr>
      </w:pPr>
      <w:r w:rsidRPr="00E25573">
        <w:rPr>
          <w:rFonts w:eastAsia="Garamond" w:cs="Times New Roman"/>
          <w:spacing w:val="-1"/>
          <w:sz w:val="24"/>
          <w:szCs w:val="24"/>
        </w:rPr>
        <w:t>Protect them from on-looker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the</w:t>
      </w:r>
      <w:r w:rsidRPr="00E25573">
        <w:rPr>
          <w:rFonts w:eastAsia="Garamond" w:cs="Times New Roman"/>
          <w:sz w:val="24"/>
          <w:szCs w:val="24"/>
        </w:rPr>
        <w:t xml:space="preserve"> </w:t>
      </w:r>
      <w:r w:rsidRPr="00E25573">
        <w:rPr>
          <w:rFonts w:eastAsia="Garamond" w:cs="Times New Roman"/>
          <w:spacing w:val="-1"/>
          <w:sz w:val="24"/>
          <w:szCs w:val="24"/>
        </w:rPr>
        <w:t>media, and</w:t>
      </w:r>
    </w:p>
    <w:p w:rsidR="00E326D1" w:rsidRPr="00E25573" w:rsidRDefault="00E326D1" w:rsidP="00E326D1">
      <w:pPr>
        <w:numPr>
          <w:ilvl w:val="1"/>
          <w:numId w:val="33"/>
        </w:numPr>
        <w:tabs>
          <w:tab w:val="left" w:pos="840"/>
        </w:tabs>
        <w:contextualSpacing/>
        <w:rPr>
          <w:rFonts w:eastAsia="Garamond" w:cs="Times New Roman"/>
          <w:sz w:val="24"/>
          <w:szCs w:val="24"/>
        </w:rPr>
      </w:pPr>
      <w:r w:rsidRPr="00E25573">
        <w:rPr>
          <w:rFonts w:eastAsia="Garamond" w:cs="Times New Roman"/>
          <w:spacing w:val="-1"/>
          <w:sz w:val="24"/>
          <w:szCs w:val="24"/>
        </w:rPr>
        <w:t xml:space="preserve">Help them establish </w:t>
      </w:r>
      <w:r w:rsidRPr="00E25573">
        <w:rPr>
          <w:rFonts w:eastAsia="Garamond" w:cs="Times New Roman"/>
          <w:sz w:val="24"/>
          <w:szCs w:val="24"/>
        </w:rPr>
        <w:t xml:space="preserve">a </w:t>
      </w:r>
      <w:r w:rsidRPr="00E25573">
        <w:rPr>
          <w:rFonts w:eastAsia="Garamond" w:cs="Times New Roman"/>
          <w:spacing w:val="-1"/>
          <w:sz w:val="24"/>
          <w:szCs w:val="24"/>
        </w:rPr>
        <w:t>“personal</w:t>
      </w:r>
      <w:r w:rsidRPr="00E25573">
        <w:rPr>
          <w:rFonts w:eastAsia="Garamond" w:cs="Times New Roman"/>
          <w:sz w:val="24"/>
          <w:szCs w:val="24"/>
        </w:rPr>
        <w:t xml:space="preserve"> </w:t>
      </w:r>
      <w:r w:rsidRPr="00E25573">
        <w:rPr>
          <w:rFonts w:eastAsia="Garamond" w:cs="Times New Roman"/>
          <w:spacing w:val="-1"/>
          <w:sz w:val="24"/>
          <w:szCs w:val="24"/>
        </w:rPr>
        <w:t>spac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reserve</w:t>
      </w:r>
      <w:r w:rsidRPr="00E25573">
        <w:rPr>
          <w:rFonts w:eastAsia="Garamond" w:cs="Times New Roman"/>
          <w:sz w:val="24"/>
          <w:szCs w:val="24"/>
        </w:rPr>
        <w:t xml:space="preserve"> </w:t>
      </w:r>
      <w:r w:rsidRPr="00E25573">
        <w:rPr>
          <w:rFonts w:eastAsia="Garamond" w:cs="Times New Roman"/>
          <w:spacing w:val="-1"/>
          <w:sz w:val="24"/>
          <w:szCs w:val="24"/>
        </w:rPr>
        <w:t>privacy</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modesty.</w:t>
      </w:r>
    </w:p>
    <w:p w:rsidR="00E326D1" w:rsidRPr="00E25573" w:rsidRDefault="00E326D1" w:rsidP="00E326D1">
      <w:pPr>
        <w:spacing w:before="10" w:line="260" w:lineRule="exact"/>
        <w:rPr>
          <w:rFonts w:eastAsia="Calibri" w:cs="Times New Roman"/>
          <w:sz w:val="26"/>
          <w:szCs w:val="26"/>
        </w:rPr>
      </w:pPr>
    </w:p>
    <w:p w:rsidR="00E326D1" w:rsidRPr="00E25573" w:rsidRDefault="00E326D1" w:rsidP="00E326D1">
      <w:pPr>
        <w:ind w:left="360"/>
        <w:contextualSpacing/>
        <w:outlineLvl w:val="2"/>
        <w:rPr>
          <w:rFonts w:eastAsia="Garamond" w:cs="Times New Roman"/>
          <w:sz w:val="24"/>
          <w:szCs w:val="24"/>
        </w:rPr>
      </w:pPr>
      <w:bookmarkStart w:id="1" w:name="Encourage_social_support"/>
      <w:bookmarkEnd w:id="1"/>
      <w:r w:rsidRPr="00E25573">
        <w:rPr>
          <w:rFonts w:eastAsia="Garamond" w:cs="Times New Roman"/>
          <w:b/>
          <w:bCs/>
          <w:spacing w:val="-1"/>
          <w:sz w:val="24"/>
          <w:szCs w:val="24"/>
        </w:rPr>
        <w:t>Encourage</w:t>
      </w:r>
      <w:r w:rsidRPr="00E25573">
        <w:rPr>
          <w:rFonts w:eastAsia="Garamond" w:cs="Times New Roman"/>
          <w:b/>
          <w:bCs/>
          <w:sz w:val="24"/>
          <w:szCs w:val="24"/>
        </w:rPr>
        <w:t xml:space="preserve"> </w:t>
      </w:r>
      <w:r w:rsidRPr="00E25573">
        <w:rPr>
          <w:rFonts w:eastAsia="Garamond" w:cs="Times New Roman"/>
          <w:b/>
          <w:bCs/>
          <w:spacing w:val="-1"/>
          <w:sz w:val="24"/>
          <w:szCs w:val="24"/>
        </w:rPr>
        <w:t>social support</w:t>
      </w:r>
      <w:r>
        <w:rPr>
          <w:rFonts w:eastAsia="Garamond" w:cs="Times New Roman"/>
          <w:b/>
          <w:bCs/>
          <w:spacing w:val="-1"/>
          <w:sz w:val="24"/>
          <w:szCs w:val="24"/>
        </w:rPr>
        <w:t>:</w:t>
      </w:r>
    </w:p>
    <w:p w:rsidR="00E326D1" w:rsidRPr="00E25573" w:rsidRDefault="00E326D1" w:rsidP="00E326D1">
      <w:pPr>
        <w:spacing w:before="9" w:line="260" w:lineRule="exact"/>
        <w:contextualSpacing/>
        <w:rPr>
          <w:rFonts w:eastAsia="Calibri" w:cs="Times New Roman"/>
          <w:sz w:val="26"/>
          <w:szCs w:val="26"/>
        </w:rPr>
      </w:pPr>
    </w:p>
    <w:p w:rsidR="00E326D1" w:rsidRPr="00E25573" w:rsidRDefault="00E326D1" w:rsidP="00E326D1">
      <w:pPr>
        <w:numPr>
          <w:ilvl w:val="1"/>
          <w:numId w:val="33"/>
        </w:numPr>
        <w:tabs>
          <w:tab w:val="left" w:pos="840"/>
        </w:tabs>
        <w:contextualSpacing/>
        <w:rPr>
          <w:rFonts w:eastAsia="Garamond" w:cs="Times New Roman"/>
          <w:sz w:val="24"/>
          <w:szCs w:val="24"/>
        </w:rPr>
      </w:pPr>
      <w:r w:rsidRPr="00E25573">
        <w:rPr>
          <w:rFonts w:eastAsia="Garamond" w:cs="Times New Roman"/>
          <w:spacing w:val="-1"/>
          <w:sz w:val="24"/>
          <w:szCs w:val="24"/>
        </w:rPr>
        <w:t>Help survivors</w:t>
      </w:r>
      <w:r w:rsidRPr="00E25573">
        <w:rPr>
          <w:rFonts w:eastAsia="Garamond" w:cs="Times New Roman"/>
          <w:spacing w:val="-2"/>
          <w:sz w:val="24"/>
          <w:szCs w:val="24"/>
        </w:rPr>
        <w:t xml:space="preserve"> </w:t>
      </w:r>
      <w:r w:rsidRPr="00E25573">
        <w:rPr>
          <w:rFonts w:eastAsia="Garamond" w:cs="Times New Roman"/>
          <w:spacing w:val="-1"/>
          <w:sz w:val="24"/>
          <w:szCs w:val="24"/>
        </w:rPr>
        <w:t>connect with family</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riends</w:t>
      </w:r>
      <w:r w:rsidRPr="00E25573">
        <w:rPr>
          <w:rFonts w:eastAsia="Garamond" w:cs="Times New Roman"/>
          <w:spacing w:val="-2"/>
          <w:sz w:val="24"/>
          <w:szCs w:val="24"/>
        </w:rPr>
        <w:t xml:space="preserve"> </w:t>
      </w:r>
      <w:r w:rsidRPr="00E25573">
        <w:rPr>
          <w:rFonts w:eastAsia="Garamond" w:cs="Times New Roman"/>
          <w:spacing w:val="-1"/>
          <w:sz w:val="24"/>
          <w:szCs w:val="24"/>
        </w:rPr>
        <w:t>(most urgently,</w:t>
      </w:r>
      <w:r w:rsidRPr="00E25573">
        <w:rPr>
          <w:rFonts w:eastAsia="Garamond" w:cs="Times New Roman"/>
          <w:sz w:val="24"/>
          <w:szCs w:val="24"/>
        </w:rPr>
        <w:t xml:space="preserve"> </w:t>
      </w:r>
      <w:r w:rsidRPr="00E25573">
        <w:rPr>
          <w:rFonts w:eastAsia="Garamond" w:cs="Times New Roman"/>
          <w:spacing w:val="-1"/>
          <w:sz w:val="24"/>
          <w:szCs w:val="24"/>
        </w:rPr>
        <w:t>children with parents)</w:t>
      </w:r>
      <w:r>
        <w:rPr>
          <w:rFonts w:eastAsia="Garamond" w:cs="Times New Roman"/>
          <w:spacing w:val="-1"/>
          <w:sz w:val="24"/>
          <w:szCs w:val="24"/>
        </w:rPr>
        <w:t>, and</w:t>
      </w:r>
    </w:p>
    <w:p w:rsidR="00E326D1" w:rsidRPr="00E25573" w:rsidRDefault="00E326D1" w:rsidP="00E326D1">
      <w:pPr>
        <w:numPr>
          <w:ilvl w:val="1"/>
          <w:numId w:val="33"/>
        </w:numPr>
        <w:tabs>
          <w:tab w:val="left" w:pos="840"/>
        </w:tabs>
        <w:contextualSpacing/>
        <w:rPr>
          <w:rFonts w:eastAsia="Garamond" w:cs="Times New Roman"/>
          <w:sz w:val="24"/>
          <w:szCs w:val="24"/>
        </w:rPr>
      </w:pPr>
      <w:r w:rsidRPr="00E25573">
        <w:rPr>
          <w:rFonts w:eastAsia="Garamond" w:cs="Times New Roman"/>
          <w:spacing w:val="-1"/>
          <w:sz w:val="24"/>
          <w:szCs w:val="24"/>
        </w:rPr>
        <w:t>Educate</w:t>
      </w:r>
      <w:r w:rsidRPr="00E25573">
        <w:rPr>
          <w:rFonts w:eastAsia="Garamond" w:cs="Times New Roman"/>
          <w:sz w:val="24"/>
          <w:szCs w:val="24"/>
        </w:rPr>
        <w:t xml:space="preserve"> </w:t>
      </w:r>
      <w:r w:rsidRPr="00E25573">
        <w:rPr>
          <w:rFonts w:eastAsia="Garamond" w:cs="Times New Roman"/>
          <w:spacing w:val="-1"/>
          <w:sz w:val="24"/>
          <w:szCs w:val="24"/>
        </w:rPr>
        <w:t>family</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riends</w:t>
      </w:r>
      <w:r w:rsidRPr="00E25573">
        <w:rPr>
          <w:rFonts w:eastAsia="Garamond" w:cs="Times New Roman"/>
          <w:spacing w:val="-2"/>
          <w:sz w:val="24"/>
          <w:szCs w:val="24"/>
        </w:rPr>
        <w:t xml:space="preserve"> </w:t>
      </w:r>
      <w:r w:rsidRPr="00E25573">
        <w:rPr>
          <w:rFonts w:eastAsia="Garamond" w:cs="Times New Roman"/>
          <w:spacing w:val="-1"/>
          <w:sz w:val="24"/>
          <w:szCs w:val="24"/>
        </w:rPr>
        <w:t>about survivors’</w:t>
      </w:r>
      <w:r w:rsidRPr="00E25573">
        <w:rPr>
          <w:rFonts w:eastAsia="Garamond" w:cs="Times New Roman"/>
          <w:sz w:val="24"/>
          <w:szCs w:val="24"/>
        </w:rPr>
        <w:t xml:space="preserve"> </w:t>
      </w:r>
      <w:r w:rsidRPr="00E25573">
        <w:rPr>
          <w:rFonts w:eastAsia="Garamond" w:cs="Times New Roman"/>
          <w:spacing w:val="-1"/>
          <w:sz w:val="24"/>
          <w:szCs w:val="24"/>
        </w:rPr>
        <w:t>normal</w:t>
      </w:r>
      <w:r w:rsidRPr="00E25573">
        <w:rPr>
          <w:rFonts w:eastAsia="Garamond" w:cs="Times New Roman"/>
          <w:spacing w:val="2"/>
          <w:sz w:val="24"/>
          <w:szCs w:val="24"/>
        </w:rPr>
        <w:t xml:space="preserve"> </w:t>
      </w:r>
      <w:r w:rsidRPr="00E25573">
        <w:rPr>
          <w:rFonts w:eastAsia="Garamond" w:cs="Times New Roman"/>
          <w:spacing w:val="-1"/>
          <w:sz w:val="24"/>
          <w:szCs w:val="24"/>
        </w:rPr>
        <w:t>reaction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how</w:t>
      </w:r>
      <w:r w:rsidRPr="00E25573">
        <w:rPr>
          <w:rFonts w:eastAsia="Garamond" w:cs="Times New Roman"/>
          <w:sz w:val="24"/>
          <w:szCs w:val="24"/>
        </w:rPr>
        <w:t xml:space="preserve"> </w:t>
      </w:r>
      <w:r w:rsidRPr="00E25573">
        <w:rPr>
          <w:rFonts w:eastAsia="Garamond" w:cs="Times New Roman"/>
          <w:spacing w:val="-1"/>
          <w:sz w:val="24"/>
          <w:szCs w:val="24"/>
        </w:rPr>
        <w:t>they</w:t>
      </w:r>
      <w:r w:rsidRPr="00E25573">
        <w:rPr>
          <w:rFonts w:eastAsia="Garamond" w:cs="Times New Roman"/>
          <w:spacing w:val="-2"/>
          <w:sz w:val="24"/>
          <w:szCs w:val="24"/>
        </w:rPr>
        <w:t xml:space="preserve"> </w:t>
      </w:r>
      <w:r w:rsidRPr="00E25573">
        <w:rPr>
          <w:rFonts w:eastAsia="Garamond" w:cs="Times New Roman"/>
          <w:spacing w:val="-1"/>
          <w:sz w:val="24"/>
          <w:szCs w:val="24"/>
        </w:rPr>
        <w:t>can help</w:t>
      </w:r>
      <w:r>
        <w:rPr>
          <w:rFonts w:eastAsia="Garamond" w:cs="Times New Roman"/>
          <w:spacing w:val="-1"/>
          <w:sz w:val="24"/>
          <w:szCs w:val="24"/>
        </w:rPr>
        <w:t>.</w:t>
      </w:r>
    </w:p>
    <w:p w:rsidR="00E326D1" w:rsidRPr="00E25573" w:rsidRDefault="00E326D1" w:rsidP="00E326D1">
      <w:pPr>
        <w:spacing w:before="10" w:line="260" w:lineRule="exact"/>
        <w:rPr>
          <w:rFonts w:eastAsia="Calibri" w:cs="Times New Roman"/>
          <w:sz w:val="26"/>
          <w:szCs w:val="26"/>
        </w:rPr>
      </w:pPr>
    </w:p>
    <w:p w:rsidR="00E326D1" w:rsidRPr="00E25573" w:rsidRDefault="00E326D1" w:rsidP="00E326D1">
      <w:pPr>
        <w:ind w:left="360"/>
        <w:outlineLvl w:val="2"/>
        <w:rPr>
          <w:rFonts w:eastAsia="Garamond" w:cs="Times New Roman"/>
          <w:sz w:val="24"/>
          <w:szCs w:val="24"/>
        </w:rPr>
      </w:pPr>
      <w:bookmarkStart w:id="2" w:name="Re-establish_sense_of_efficacy"/>
      <w:bookmarkEnd w:id="2"/>
      <w:r w:rsidRPr="00E25573">
        <w:rPr>
          <w:rFonts w:eastAsia="Garamond" w:cs="Times New Roman"/>
          <w:b/>
          <w:bCs/>
          <w:spacing w:val="-1"/>
          <w:sz w:val="24"/>
          <w:szCs w:val="24"/>
        </w:rPr>
        <w:t>Re-establish sense</w:t>
      </w:r>
      <w:r w:rsidRPr="00E25573">
        <w:rPr>
          <w:rFonts w:eastAsia="Garamond" w:cs="Times New Roman"/>
          <w:b/>
          <w:bCs/>
          <w:sz w:val="24"/>
          <w:szCs w:val="24"/>
        </w:rPr>
        <w:t xml:space="preserve"> </w:t>
      </w:r>
      <w:r w:rsidRPr="00E25573">
        <w:rPr>
          <w:rFonts w:eastAsia="Garamond" w:cs="Times New Roman"/>
          <w:b/>
          <w:bCs/>
          <w:spacing w:val="-1"/>
          <w:sz w:val="24"/>
          <w:szCs w:val="24"/>
        </w:rPr>
        <w:t>of efficacy</w:t>
      </w:r>
      <w:r>
        <w:rPr>
          <w:rFonts w:eastAsia="Garamond" w:cs="Times New Roman"/>
          <w:b/>
          <w:bCs/>
          <w:spacing w:val="-1"/>
          <w:sz w:val="24"/>
          <w:szCs w:val="24"/>
        </w:rPr>
        <w:t>:</w:t>
      </w:r>
    </w:p>
    <w:p w:rsidR="00E326D1" w:rsidRPr="00E25573" w:rsidRDefault="00E326D1" w:rsidP="00E326D1">
      <w:pPr>
        <w:spacing w:before="9" w:line="260" w:lineRule="exact"/>
        <w:rPr>
          <w:rFonts w:eastAsia="Calibri" w:cs="Times New Roman"/>
          <w:sz w:val="26"/>
          <w:szCs w:val="26"/>
        </w:rPr>
      </w:pPr>
    </w:p>
    <w:p w:rsidR="00E326D1" w:rsidRPr="00E25573" w:rsidRDefault="00E326D1" w:rsidP="00E326D1">
      <w:pPr>
        <w:numPr>
          <w:ilvl w:val="1"/>
          <w:numId w:val="33"/>
        </w:numPr>
        <w:tabs>
          <w:tab w:val="left" w:pos="840"/>
        </w:tabs>
        <w:rPr>
          <w:rFonts w:eastAsia="Garamond" w:cs="Times New Roman"/>
          <w:sz w:val="24"/>
          <w:szCs w:val="24"/>
        </w:rPr>
      </w:pPr>
      <w:r w:rsidRPr="00E25573">
        <w:rPr>
          <w:rFonts w:eastAsia="Garamond" w:cs="Times New Roman"/>
          <w:spacing w:val="-1"/>
          <w:sz w:val="24"/>
          <w:szCs w:val="24"/>
        </w:rPr>
        <w:t>Give</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accurate</w:t>
      </w:r>
      <w:r w:rsidRPr="00E25573">
        <w:rPr>
          <w:rFonts w:eastAsia="Garamond" w:cs="Times New Roman"/>
          <w:sz w:val="24"/>
          <w:szCs w:val="24"/>
        </w:rPr>
        <w:t xml:space="preserve"> </w:t>
      </w:r>
      <w:r w:rsidRPr="00E25573">
        <w:rPr>
          <w:rFonts w:eastAsia="Garamond" w:cs="Times New Roman"/>
          <w:spacing w:val="-1"/>
          <w:sz w:val="24"/>
          <w:szCs w:val="24"/>
        </w:rPr>
        <w:t>simple</w:t>
      </w:r>
      <w:r w:rsidRPr="00E25573">
        <w:rPr>
          <w:rFonts w:eastAsia="Garamond" w:cs="Times New Roman"/>
          <w:sz w:val="24"/>
          <w:szCs w:val="24"/>
        </w:rPr>
        <w:t xml:space="preserve"> </w:t>
      </w:r>
      <w:r w:rsidRPr="00E25573">
        <w:rPr>
          <w:rFonts w:eastAsia="Garamond" w:cs="Times New Roman"/>
          <w:spacing w:val="-1"/>
          <w:sz w:val="24"/>
          <w:szCs w:val="24"/>
        </w:rPr>
        <w:t>information</w:t>
      </w:r>
      <w:r w:rsidRPr="00E25573">
        <w:rPr>
          <w:rFonts w:eastAsia="Garamond" w:cs="Times New Roman"/>
          <w:sz w:val="24"/>
          <w:szCs w:val="24"/>
        </w:rPr>
        <w:t xml:space="preserve"> </w:t>
      </w:r>
      <w:r w:rsidRPr="00E25573">
        <w:rPr>
          <w:rFonts w:eastAsia="Garamond" w:cs="Times New Roman"/>
          <w:spacing w:val="-1"/>
          <w:sz w:val="24"/>
          <w:szCs w:val="24"/>
        </w:rPr>
        <w:t>about plan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events</w:t>
      </w:r>
      <w:r>
        <w:rPr>
          <w:rFonts w:eastAsia="Garamond" w:cs="Times New Roman"/>
          <w:spacing w:val="-1"/>
          <w:sz w:val="24"/>
          <w:szCs w:val="24"/>
        </w:rPr>
        <w:t>,</w:t>
      </w:r>
    </w:p>
    <w:p w:rsidR="00E326D1" w:rsidRPr="00E25573" w:rsidRDefault="00E326D1" w:rsidP="00E326D1">
      <w:pPr>
        <w:numPr>
          <w:ilvl w:val="1"/>
          <w:numId w:val="33"/>
        </w:numPr>
        <w:tabs>
          <w:tab w:val="left" w:pos="840"/>
        </w:tabs>
        <w:rPr>
          <w:rFonts w:eastAsia="Garamond" w:cs="Times New Roman"/>
          <w:sz w:val="24"/>
          <w:szCs w:val="24"/>
        </w:rPr>
      </w:pPr>
      <w:r w:rsidRPr="00E25573">
        <w:rPr>
          <w:rFonts w:eastAsia="Garamond" w:cs="Times New Roman"/>
          <w:spacing w:val="-1"/>
          <w:sz w:val="24"/>
          <w:szCs w:val="24"/>
        </w:rPr>
        <w:t>Allow</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to discuss</w:t>
      </w:r>
      <w:r w:rsidRPr="00E25573">
        <w:rPr>
          <w:rFonts w:eastAsia="Garamond" w:cs="Times New Roman"/>
          <w:spacing w:val="1"/>
          <w:sz w:val="24"/>
          <w:szCs w:val="24"/>
        </w:rPr>
        <w:t xml:space="preserve"> </w:t>
      </w:r>
      <w:r w:rsidRPr="00E25573">
        <w:rPr>
          <w:rFonts w:eastAsia="Garamond" w:cs="Times New Roman"/>
          <w:spacing w:val="-1"/>
          <w:sz w:val="24"/>
          <w:szCs w:val="24"/>
        </w:rPr>
        <w:t>event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eelings,</w:t>
      </w:r>
      <w:r w:rsidRPr="00E25573">
        <w:rPr>
          <w:rFonts w:eastAsia="Garamond" w:cs="Times New Roman"/>
          <w:sz w:val="24"/>
          <w:szCs w:val="24"/>
        </w:rPr>
        <w:t xml:space="preserve"> </w:t>
      </w:r>
      <w:r w:rsidRPr="00E25573">
        <w:rPr>
          <w:rFonts w:eastAsia="Garamond" w:cs="Times New Roman"/>
          <w:spacing w:val="-1"/>
          <w:sz w:val="24"/>
          <w:szCs w:val="24"/>
        </w:rPr>
        <w:t xml:space="preserve">but </w:t>
      </w:r>
      <w:r w:rsidRPr="00E25573">
        <w:rPr>
          <w:rFonts w:eastAsia="Garamond" w:cs="Times New Roman"/>
          <w:spacing w:val="-2"/>
          <w:sz w:val="24"/>
          <w:szCs w:val="24"/>
        </w:rPr>
        <w:t>do</w:t>
      </w:r>
      <w:r w:rsidRPr="00E25573">
        <w:rPr>
          <w:rFonts w:eastAsia="Garamond" w:cs="Times New Roman"/>
          <w:spacing w:val="-1"/>
          <w:sz w:val="24"/>
          <w:szCs w:val="24"/>
        </w:rPr>
        <w:t xml:space="preserve"> not probe</w:t>
      </w:r>
      <w:r>
        <w:rPr>
          <w:rFonts w:eastAsia="Garamond" w:cs="Times New Roman"/>
          <w:spacing w:val="-1"/>
          <w:sz w:val="24"/>
          <w:szCs w:val="24"/>
        </w:rPr>
        <w:t>,</w:t>
      </w:r>
    </w:p>
    <w:p w:rsidR="00E326D1" w:rsidRPr="00E25573" w:rsidRDefault="00E326D1" w:rsidP="00E326D1">
      <w:pPr>
        <w:numPr>
          <w:ilvl w:val="1"/>
          <w:numId w:val="33"/>
        </w:numPr>
        <w:tabs>
          <w:tab w:val="left" w:pos="840"/>
        </w:tabs>
        <w:rPr>
          <w:rFonts w:eastAsia="Garamond" w:cs="Times New Roman"/>
          <w:sz w:val="24"/>
          <w:szCs w:val="24"/>
        </w:rPr>
      </w:pPr>
      <w:r w:rsidRPr="00E25573">
        <w:rPr>
          <w:rFonts w:eastAsia="Garamond" w:cs="Times New Roman"/>
          <w:spacing w:val="-1"/>
          <w:sz w:val="24"/>
          <w:szCs w:val="24"/>
        </w:rPr>
        <w:t>Encourage</w:t>
      </w:r>
      <w:r w:rsidRPr="00E25573">
        <w:rPr>
          <w:rFonts w:eastAsia="Garamond" w:cs="Times New Roman"/>
          <w:sz w:val="24"/>
          <w:szCs w:val="24"/>
        </w:rPr>
        <w:t xml:space="preserve"> </w:t>
      </w:r>
      <w:r w:rsidRPr="00E25573">
        <w:rPr>
          <w:rFonts w:eastAsia="Garamond" w:cs="Times New Roman"/>
          <w:spacing w:val="-1"/>
          <w:sz w:val="24"/>
          <w:szCs w:val="24"/>
        </w:rPr>
        <w:t>them to re-establish normal</w:t>
      </w:r>
      <w:r w:rsidRPr="00E25573">
        <w:rPr>
          <w:rFonts w:eastAsia="Garamond" w:cs="Times New Roman"/>
          <w:sz w:val="24"/>
          <w:szCs w:val="24"/>
        </w:rPr>
        <w:t xml:space="preserve"> </w:t>
      </w:r>
      <w:r w:rsidRPr="00E25573">
        <w:rPr>
          <w:rFonts w:eastAsia="Garamond" w:cs="Times New Roman"/>
          <w:spacing w:val="-1"/>
          <w:sz w:val="24"/>
          <w:szCs w:val="24"/>
        </w:rPr>
        <w:t>routine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roles</w:t>
      </w:r>
      <w:r w:rsidRPr="00E25573">
        <w:rPr>
          <w:rFonts w:eastAsia="Garamond" w:cs="Times New Roman"/>
          <w:spacing w:val="-2"/>
          <w:sz w:val="24"/>
          <w:szCs w:val="24"/>
        </w:rPr>
        <w:t xml:space="preserve"> </w:t>
      </w:r>
      <w:r w:rsidRPr="00E25573">
        <w:rPr>
          <w:rFonts w:eastAsia="Garamond" w:cs="Times New Roman"/>
          <w:spacing w:val="-1"/>
          <w:sz w:val="24"/>
          <w:szCs w:val="24"/>
        </w:rPr>
        <w:t>when possible</w:t>
      </w:r>
      <w:r>
        <w:rPr>
          <w:rFonts w:eastAsia="Garamond" w:cs="Times New Roman"/>
          <w:spacing w:val="-1"/>
          <w:sz w:val="24"/>
          <w:szCs w:val="24"/>
        </w:rPr>
        <w:t>,</w:t>
      </w:r>
    </w:p>
    <w:p w:rsidR="00E326D1" w:rsidRPr="00E25573" w:rsidRDefault="00E326D1" w:rsidP="00E326D1">
      <w:pPr>
        <w:numPr>
          <w:ilvl w:val="1"/>
          <w:numId w:val="33"/>
        </w:numPr>
        <w:tabs>
          <w:tab w:val="left" w:pos="840"/>
        </w:tabs>
        <w:rPr>
          <w:rFonts w:eastAsia="Garamond" w:cs="Times New Roman"/>
          <w:sz w:val="24"/>
          <w:szCs w:val="24"/>
        </w:rPr>
      </w:pPr>
      <w:r w:rsidRPr="00E25573">
        <w:rPr>
          <w:rFonts w:eastAsia="Garamond" w:cs="Times New Roman"/>
          <w:spacing w:val="-1"/>
          <w:sz w:val="24"/>
          <w:szCs w:val="24"/>
        </w:rPr>
        <w:t>Help resolve</w:t>
      </w:r>
      <w:r w:rsidRPr="00E25573">
        <w:rPr>
          <w:rFonts w:eastAsia="Garamond" w:cs="Times New Roman"/>
          <w:sz w:val="24"/>
          <w:szCs w:val="24"/>
        </w:rPr>
        <w:t xml:space="preserve"> </w:t>
      </w:r>
      <w:r w:rsidRPr="00E25573">
        <w:rPr>
          <w:rFonts w:eastAsia="Garamond" w:cs="Times New Roman"/>
          <w:spacing w:val="-1"/>
          <w:sz w:val="24"/>
          <w:szCs w:val="24"/>
        </w:rPr>
        <w:t>practical</w:t>
      </w:r>
      <w:r w:rsidRPr="00E25573">
        <w:rPr>
          <w:rFonts w:eastAsia="Garamond" w:cs="Times New Roman"/>
          <w:sz w:val="24"/>
          <w:szCs w:val="24"/>
        </w:rPr>
        <w:t xml:space="preserve"> </w:t>
      </w:r>
      <w:r w:rsidRPr="00E25573">
        <w:rPr>
          <w:rFonts w:eastAsia="Garamond" w:cs="Times New Roman"/>
          <w:spacing w:val="-1"/>
          <w:sz w:val="24"/>
          <w:szCs w:val="24"/>
        </w:rPr>
        <w:t>problems,</w:t>
      </w:r>
      <w:r w:rsidRPr="00E25573">
        <w:rPr>
          <w:rFonts w:eastAsia="Garamond" w:cs="Times New Roman"/>
          <w:sz w:val="24"/>
          <w:szCs w:val="24"/>
        </w:rPr>
        <w:t xml:space="preserve"> </w:t>
      </w:r>
      <w:r w:rsidRPr="00E25573">
        <w:rPr>
          <w:rFonts w:eastAsia="Garamond" w:cs="Times New Roman"/>
          <w:spacing w:val="-1"/>
          <w:sz w:val="24"/>
          <w:szCs w:val="24"/>
        </w:rPr>
        <w:t xml:space="preserve">such </w:t>
      </w:r>
      <w:r w:rsidRPr="00E25573">
        <w:rPr>
          <w:rFonts w:eastAsia="Garamond" w:cs="Times New Roman"/>
          <w:sz w:val="24"/>
          <w:szCs w:val="24"/>
        </w:rPr>
        <w:t>as</w:t>
      </w:r>
      <w:r w:rsidRPr="00E25573">
        <w:rPr>
          <w:rFonts w:eastAsia="Garamond" w:cs="Times New Roman"/>
          <w:spacing w:val="-2"/>
          <w:sz w:val="24"/>
          <w:szCs w:val="24"/>
        </w:rPr>
        <w:t xml:space="preserve"> </w:t>
      </w:r>
      <w:r w:rsidRPr="00E25573">
        <w:rPr>
          <w:rFonts w:eastAsia="Garamond" w:cs="Times New Roman"/>
          <w:spacing w:val="-1"/>
          <w:sz w:val="24"/>
          <w:szCs w:val="24"/>
        </w:rPr>
        <w:t>getting</w:t>
      </w:r>
      <w:r w:rsidRPr="00E25573">
        <w:rPr>
          <w:rFonts w:eastAsia="Garamond" w:cs="Times New Roman"/>
          <w:sz w:val="24"/>
          <w:szCs w:val="24"/>
        </w:rPr>
        <w:t xml:space="preserve"> </w:t>
      </w:r>
      <w:r w:rsidRPr="00E25573">
        <w:rPr>
          <w:rFonts w:eastAsia="Garamond" w:cs="Times New Roman"/>
          <w:spacing w:val="-1"/>
          <w:sz w:val="24"/>
          <w:szCs w:val="24"/>
        </w:rPr>
        <w:t>transportation</w:t>
      </w:r>
      <w:r w:rsidRPr="00E25573">
        <w:rPr>
          <w:rFonts w:eastAsia="Garamond" w:cs="Times New Roman"/>
          <w:sz w:val="24"/>
          <w:szCs w:val="24"/>
        </w:rPr>
        <w:t xml:space="preserve"> </w:t>
      </w:r>
      <w:r w:rsidRPr="00E25573">
        <w:rPr>
          <w:rFonts w:eastAsia="Garamond" w:cs="Times New Roman"/>
          <w:spacing w:val="-1"/>
          <w:sz w:val="24"/>
          <w:szCs w:val="24"/>
        </w:rPr>
        <w:t>or</w:t>
      </w:r>
      <w:r w:rsidRPr="00E25573">
        <w:rPr>
          <w:rFonts w:eastAsia="Garamond" w:cs="Times New Roman"/>
          <w:spacing w:val="1"/>
          <w:sz w:val="24"/>
          <w:szCs w:val="24"/>
        </w:rPr>
        <w:t xml:space="preserve"> </w:t>
      </w:r>
      <w:r w:rsidRPr="00E25573">
        <w:rPr>
          <w:rFonts w:eastAsia="Garamond" w:cs="Times New Roman"/>
          <w:spacing w:val="-1"/>
          <w:sz w:val="24"/>
          <w:szCs w:val="24"/>
        </w:rPr>
        <w:t>relief vouchers</w:t>
      </w:r>
      <w:r>
        <w:rPr>
          <w:rFonts w:eastAsia="Garamond" w:cs="Times New Roman"/>
          <w:spacing w:val="-1"/>
          <w:sz w:val="24"/>
          <w:szCs w:val="24"/>
        </w:rPr>
        <w:t>,</w:t>
      </w:r>
    </w:p>
    <w:p w:rsidR="00E326D1" w:rsidRPr="00E25573" w:rsidRDefault="00E326D1" w:rsidP="00E326D1">
      <w:pPr>
        <w:numPr>
          <w:ilvl w:val="1"/>
          <w:numId w:val="33"/>
        </w:numPr>
        <w:tabs>
          <w:tab w:val="left" w:pos="840"/>
        </w:tabs>
        <w:ind w:left="835" w:right="1077"/>
        <w:rPr>
          <w:rFonts w:eastAsia="Garamond" w:cs="Times New Roman"/>
          <w:sz w:val="24"/>
          <w:szCs w:val="24"/>
        </w:rPr>
      </w:pPr>
      <w:r w:rsidRPr="00E25573">
        <w:rPr>
          <w:rFonts w:eastAsia="Garamond" w:cs="Times New Roman"/>
          <w:spacing w:val="-1"/>
          <w:sz w:val="24"/>
          <w:szCs w:val="24"/>
        </w:rPr>
        <w:t>Discuss</w:t>
      </w:r>
      <w:r w:rsidRPr="00E25573">
        <w:rPr>
          <w:rFonts w:eastAsia="Garamond" w:cs="Times New Roman"/>
          <w:spacing w:val="1"/>
          <w:sz w:val="24"/>
          <w:szCs w:val="24"/>
        </w:rPr>
        <w:t xml:space="preserve"> </w:t>
      </w:r>
      <w:r w:rsidRPr="00E25573">
        <w:rPr>
          <w:rFonts w:eastAsia="Garamond" w:cs="Times New Roman"/>
          <w:spacing w:val="-1"/>
          <w:sz w:val="24"/>
          <w:szCs w:val="24"/>
        </w:rPr>
        <w:t>self-car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strategies</w:t>
      </w:r>
      <w:r w:rsidRPr="00E25573">
        <w:rPr>
          <w:rFonts w:eastAsia="Garamond" w:cs="Times New Roman"/>
          <w:spacing w:val="-2"/>
          <w:sz w:val="24"/>
          <w:szCs w:val="24"/>
        </w:rPr>
        <w:t xml:space="preserve"> </w:t>
      </w:r>
      <w:r w:rsidRPr="00E25573">
        <w:rPr>
          <w:rFonts w:eastAsia="Garamond" w:cs="Times New Roman"/>
          <w:spacing w:val="-1"/>
          <w:sz w:val="24"/>
          <w:szCs w:val="24"/>
        </w:rPr>
        <w:t>to reduce</w:t>
      </w:r>
      <w:r w:rsidRPr="00E25573">
        <w:rPr>
          <w:rFonts w:eastAsia="Garamond" w:cs="Times New Roman"/>
          <w:sz w:val="24"/>
          <w:szCs w:val="24"/>
        </w:rPr>
        <w:t xml:space="preserve"> </w:t>
      </w:r>
      <w:r w:rsidRPr="00E25573">
        <w:rPr>
          <w:rFonts w:eastAsia="Garamond" w:cs="Times New Roman"/>
          <w:spacing w:val="-1"/>
          <w:sz w:val="24"/>
          <w:szCs w:val="24"/>
        </w:rPr>
        <w:t>anxiety,</w:t>
      </w:r>
      <w:r w:rsidRPr="00E25573">
        <w:rPr>
          <w:rFonts w:eastAsia="Garamond" w:cs="Times New Roman"/>
          <w:sz w:val="24"/>
          <w:szCs w:val="24"/>
        </w:rPr>
        <w:t xml:space="preserve"> </w:t>
      </w:r>
      <w:r w:rsidRPr="00E25573">
        <w:rPr>
          <w:rFonts w:eastAsia="Garamond" w:cs="Times New Roman"/>
          <w:spacing w:val="-2"/>
          <w:sz w:val="24"/>
          <w:szCs w:val="24"/>
        </w:rPr>
        <w:t>such</w:t>
      </w:r>
      <w:r w:rsidRPr="00E25573">
        <w:rPr>
          <w:rFonts w:eastAsia="Garamond" w:cs="Times New Roman"/>
          <w:spacing w:val="-1"/>
          <w:sz w:val="24"/>
          <w:szCs w:val="24"/>
        </w:rPr>
        <w:t xml:space="preserve"> </w:t>
      </w:r>
      <w:r w:rsidRPr="00E25573">
        <w:rPr>
          <w:rFonts w:eastAsia="Garamond" w:cs="Times New Roman"/>
          <w:sz w:val="24"/>
          <w:szCs w:val="24"/>
        </w:rPr>
        <w:t>as</w:t>
      </w:r>
      <w:r w:rsidRPr="00E25573">
        <w:rPr>
          <w:rFonts w:eastAsia="Garamond" w:cs="Times New Roman"/>
          <w:spacing w:val="-2"/>
          <w:sz w:val="24"/>
          <w:szCs w:val="24"/>
        </w:rPr>
        <w:t xml:space="preserve"> </w:t>
      </w:r>
      <w:r w:rsidRPr="00E25573">
        <w:rPr>
          <w:rFonts w:eastAsia="Garamond" w:cs="Times New Roman"/>
          <w:spacing w:val="-1"/>
          <w:sz w:val="24"/>
          <w:szCs w:val="24"/>
        </w:rPr>
        <w:t>grounding</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relaxation</w:t>
      </w:r>
      <w:r w:rsidRPr="00E25573">
        <w:rPr>
          <w:rFonts w:eastAsia="Garamond" w:cs="Times New Roman"/>
          <w:spacing w:val="68"/>
          <w:sz w:val="24"/>
          <w:szCs w:val="24"/>
        </w:rPr>
        <w:t xml:space="preserve"> </w:t>
      </w:r>
      <w:r w:rsidRPr="00E25573">
        <w:rPr>
          <w:rFonts w:eastAsia="Garamond" w:cs="Times New Roman"/>
          <w:spacing w:val="-1"/>
          <w:sz w:val="24"/>
          <w:szCs w:val="24"/>
        </w:rPr>
        <w:t>techniques</w:t>
      </w:r>
      <w:r>
        <w:rPr>
          <w:rFonts w:eastAsia="Garamond" w:cs="Times New Roman"/>
          <w:spacing w:val="-1"/>
          <w:sz w:val="24"/>
          <w:szCs w:val="24"/>
        </w:rPr>
        <w:t>, and</w:t>
      </w:r>
    </w:p>
    <w:p w:rsidR="00E326D1" w:rsidRPr="00E25573" w:rsidRDefault="00E326D1" w:rsidP="00E326D1">
      <w:pPr>
        <w:numPr>
          <w:ilvl w:val="1"/>
          <w:numId w:val="33"/>
        </w:numPr>
        <w:tabs>
          <w:tab w:val="left" w:pos="840"/>
        </w:tabs>
        <w:ind w:left="835"/>
        <w:rPr>
          <w:rFonts w:eastAsia="Garamond" w:cs="Times New Roman"/>
          <w:sz w:val="24"/>
          <w:szCs w:val="24"/>
        </w:rPr>
      </w:pPr>
      <w:r w:rsidRPr="00E25573">
        <w:rPr>
          <w:rFonts w:eastAsia="Garamond" w:cs="Times New Roman"/>
          <w:spacing w:val="-1"/>
          <w:sz w:val="24"/>
          <w:szCs w:val="24"/>
        </w:rPr>
        <w:t>Encourage</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to support and</w:t>
      </w:r>
      <w:r w:rsidRPr="00E25573">
        <w:rPr>
          <w:rFonts w:eastAsia="Garamond" w:cs="Times New Roman"/>
          <w:sz w:val="24"/>
          <w:szCs w:val="24"/>
        </w:rPr>
        <w:t xml:space="preserve"> </w:t>
      </w:r>
      <w:r w:rsidRPr="00E25573">
        <w:rPr>
          <w:rFonts w:eastAsia="Garamond" w:cs="Times New Roman"/>
          <w:spacing w:val="-1"/>
          <w:sz w:val="24"/>
          <w:szCs w:val="24"/>
        </w:rPr>
        <w:t>assist others</w:t>
      </w:r>
      <w:r>
        <w:rPr>
          <w:rFonts w:eastAsia="Garamond" w:cs="Times New Roman"/>
          <w:spacing w:val="-1"/>
          <w:sz w:val="24"/>
          <w:szCs w:val="24"/>
        </w:rPr>
        <w:t>.</w:t>
      </w:r>
    </w:p>
    <w:p w:rsidR="00E326D1" w:rsidRPr="00E25573" w:rsidRDefault="00E326D1" w:rsidP="00E326D1">
      <w:pPr>
        <w:spacing w:line="240" w:lineRule="exact"/>
        <w:rPr>
          <w:rFonts w:eastAsia="Calibri" w:cs="Times New Roman"/>
          <w:sz w:val="24"/>
          <w:szCs w:val="24"/>
        </w:rPr>
      </w:pPr>
    </w:p>
    <w:p w:rsidR="00E326D1" w:rsidRDefault="00E326D1" w:rsidP="00E326D1">
      <w:pPr>
        <w:ind w:left="360" w:firstLine="60"/>
        <w:outlineLvl w:val="2"/>
        <w:rPr>
          <w:rFonts w:eastAsia="Garamond" w:cs="Times New Roman"/>
          <w:b/>
          <w:bCs/>
          <w:sz w:val="24"/>
          <w:szCs w:val="24"/>
        </w:rPr>
      </w:pPr>
      <w:r w:rsidRPr="00E25573">
        <w:rPr>
          <w:rFonts w:eastAsia="Garamond" w:cs="Times New Roman"/>
          <w:b/>
          <w:bCs/>
          <w:spacing w:val="-1"/>
          <w:sz w:val="24"/>
          <w:szCs w:val="24"/>
        </w:rPr>
        <w:t>For children under age</w:t>
      </w:r>
      <w:r w:rsidRPr="00E25573">
        <w:rPr>
          <w:rFonts w:eastAsia="Garamond" w:cs="Times New Roman"/>
          <w:b/>
          <w:bCs/>
          <w:spacing w:val="2"/>
          <w:sz w:val="24"/>
          <w:szCs w:val="24"/>
        </w:rPr>
        <w:t xml:space="preserve"> </w:t>
      </w:r>
      <w:r w:rsidRPr="00E25573">
        <w:rPr>
          <w:rFonts w:eastAsia="Garamond" w:cs="Times New Roman"/>
          <w:b/>
          <w:bCs/>
          <w:sz w:val="24"/>
          <w:szCs w:val="24"/>
        </w:rPr>
        <w:t>5:</w:t>
      </w:r>
    </w:p>
    <w:p w:rsidR="00E326D1" w:rsidRPr="00E25573" w:rsidRDefault="00E326D1" w:rsidP="00E326D1">
      <w:pPr>
        <w:ind w:left="120"/>
        <w:outlineLvl w:val="2"/>
        <w:rPr>
          <w:rFonts w:eastAsia="Garamond" w:cs="Times New Roman"/>
          <w:sz w:val="24"/>
          <w:szCs w:val="24"/>
        </w:rPr>
      </w:pPr>
    </w:p>
    <w:p w:rsidR="00E326D1" w:rsidRPr="00E25573" w:rsidRDefault="00E326D1" w:rsidP="00E326D1">
      <w:pPr>
        <w:numPr>
          <w:ilvl w:val="0"/>
          <w:numId w:val="31"/>
        </w:numPr>
        <w:tabs>
          <w:tab w:val="left" w:pos="900"/>
        </w:tabs>
        <w:spacing w:before="118"/>
        <w:ind w:left="900"/>
        <w:contextualSpacing/>
        <w:rPr>
          <w:rFonts w:eastAsia="Garamond" w:cs="Times New Roman"/>
          <w:sz w:val="24"/>
          <w:szCs w:val="24"/>
        </w:rPr>
      </w:pPr>
      <w:r w:rsidRPr="00E25573">
        <w:rPr>
          <w:rFonts w:eastAsia="Garamond" w:cs="Times New Roman"/>
          <w:spacing w:val="-1"/>
          <w:sz w:val="24"/>
          <w:szCs w:val="24"/>
        </w:rPr>
        <w:t>Ask</w:t>
      </w:r>
      <w:r w:rsidRPr="00E25573">
        <w:rPr>
          <w:rFonts w:eastAsia="Garamond" w:cs="Times New Roman"/>
          <w:sz w:val="24"/>
          <w:szCs w:val="24"/>
        </w:rPr>
        <w:t xml:space="preserve"> </w:t>
      </w:r>
      <w:r w:rsidRPr="00E25573">
        <w:rPr>
          <w:rFonts w:eastAsia="Garamond" w:cs="Times New Roman"/>
          <w:spacing w:val="-1"/>
          <w:sz w:val="24"/>
          <w:szCs w:val="24"/>
        </w:rPr>
        <w:t>what makes</w:t>
      </w:r>
      <w:r w:rsidRPr="00E25573">
        <w:rPr>
          <w:rFonts w:eastAsia="Garamond" w:cs="Times New Roman"/>
          <w:spacing w:val="-2"/>
          <w:sz w:val="24"/>
          <w:szCs w:val="24"/>
        </w:rPr>
        <w:t xml:space="preserve"> </w:t>
      </w:r>
      <w:r w:rsidRPr="00E25573">
        <w:rPr>
          <w:rFonts w:eastAsia="Garamond" w:cs="Times New Roman"/>
          <w:spacing w:val="-1"/>
          <w:sz w:val="24"/>
          <w:szCs w:val="24"/>
        </w:rPr>
        <w:t>them feel</w:t>
      </w:r>
      <w:r w:rsidRPr="00E25573">
        <w:rPr>
          <w:rFonts w:eastAsia="Garamond" w:cs="Times New Roman"/>
          <w:spacing w:val="-3"/>
          <w:sz w:val="24"/>
          <w:szCs w:val="24"/>
        </w:rPr>
        <w:t xml:space="preserve"> </w:t>
      </w:r>
      <w:r w:rsidRPr="00E25573">
        <w:rPr>
          <w:rFonts w:eastAsia="Garamond" w:cs="Times New Roman"/>
          <w:spacing w:val="-1"/>
          <w:sz w:val="24"/>
          <w:szCs w:val="24"/>
        </w:rPr>
        <w:t>better</w:t>
      </w:r>
      <w:r>
        <w:rPr>
          <w:rFonts w:eastAsia="Garamond" w:cs="Times New Roman"/>
          <w:spacing w:val="-1"/>
          <w:sz w:val="24"/>
          <w:szCs w:val="24"/>
        </w:rPr>
        <w:t>, and</w:t>
      </w:r>
    </w:p>
    <w:p w:rsidR="00E326D1" w:rsidRPr="00E25573" w:rsidRDefault="00E326D1" w:rsidP="00E326D1">
      <w:pPr>
        <w:numPr>
          <w:ilvl w:val="0"/>
          <w:numId w:val="31"/>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Give</w:t>
      </w:r>
      <w:r w:rsidRPr="00E25573">
        <w:rPr>
          <w:rFonts w:eastAsia="Garamond" w:cs="Times New Roman"/>
          <w:sz w:val="24"/>
          <w:szCs w:val="24"/>
        </w:rPr>
        <w:t xml:space="preserve"> </w:t>
      </w:r>
      <w:r w:rsidRPr="00E25573">
        <w:rPr>
          <w:rFonts w:eastAsia="Garamond" w:cs="Times New Roman"/>
          <w:spacing w:val="-1"/>
          <w:sz w:val="24"/>
          <w:szCs w:val="24"/>
        </w:rPr>
        <w:t>plenty</w:t>
      </w:r>
      <w:r w:rsidRPr="00E25573">
        <w:rPr>
          <w:rFonts w:eastAsia="Garamond" w:cs="Times New Roman"/>
          <w:sz w:val="24"/>
          <w:szCs w:val="24"/>
        </w:rPr>
        <w:t xml:space="preserve"> </w:t>
      </w:r>
      <w:r w:rsidRPr="00E25573">
        <w:rPr>
          <w:rFonts w:eastAsia="Garamond" w:cs="Times New Roman"/>
          <w:spacing w:val="-1"/>
          <w:sz w:val="24"/>
          <w:szCs w:val="24"/>
        </w:rPr>
        <w:t>of hug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hysical</w:t>
      </w:r>
      <w:r w:rsidRPr="00E25573">
        <w:rPr>
          <w:rFonts w:eastAsia="Garamond" w:cs="Times New Roman"/>
          <w:sz w:val="24"/>
          <w:szCs w:val="24"/>
        </w:rPr>
        <w:t xml:space="preserve"> </w:t>
      </w:r>
      <w:r w:rsidRPr="00E25573">
        <w:rPr>
          <w:rFonts w:eastAsia="Garamond" w:cs="Times New Roman"/>
          <w:spacing w:val="-1"/>
          <w:sz w:val="24"/>
          <w:szCs w:val="24"/>
        </w:rPr>
        <w:t>reassurance</w:t>
      </w:r>
      <w:r>
        <w:rPr>
          <w:rFonts w:eastAsia="Garamond" w:cs="Times New Roman"/>
          <w:spacing w:val="-1"/>
          <w:sz w:val="24"/>
          <w:szCs w:val="24"/>
        </w:rPr>
        <w:t>.</w:t>
      </w:r>
    </w:p>
    <w:p w:rsidR="00E326D1" w:rsidRPr="00E25573" w:rsidRDefault="00E326D1" w:rsidP="00E326D1">
      <w:pPr>
        <w:tabs>
          <w:tab w:val="left" w:pos="900"/>
        </w:tabs>
        <w:spacing w:before="10" w:line="260" w:lineRule="exact"/>
        <w:ind w:left="900"/>
        <w:rPr>
          <w:rFonts w:eastAsia="Calibri" w:cs="Times New Roman"/>
          <w:sz w:val="26"/>
          <w:szCs w:val="26"/>
        </w:rPr>
      </w:pPr>
    </w:p>
    <w:p w:rsidR="00E326D1" w:rsidRDefault="00E326D1" w:rsidP="00E326D1">
      <w:pPr>
        <w:ind w:left="360"/>
        <w:outlineLvl w:val="2"/>
        <w:rPr>
          <w:rFonts w:eastAsia="Garamond" w:cs="Times New Roman"/>
          <w:b/>
          <w:bCs/>
          <w:sz w:val="24"/>
          <w:szCs w:val="24"/>
        </w:rPr>
      </w:pPr>
      <w:r w:rsidRPr="00E25573">
        <w:rPr>
          <w:rFonts w:eastAsia="Garamond" w:cs="Times New Roman"/>
          <w:b/>
          <w:bCs/>
          <w:spacing w:val="-1"/>
          <w:sz w:val="24"/>
          <w:szCs w:val="24"/>
        </w:rPr>
        <w:t>For children older than</w:t>
      </w:r>
      <w:r w:rsidRPr="00E25573">
        <w:rPr>
          <w:rFonts w:eastAsia="Garamond" w:cs="Times New Roman"/>
          <w:b/>
          <w:bCs/>
          <w:spacing w:val="1"/>
          <w:sz w:val="24"/>
          <w:szCs w:val="24"/>
        </w:rPr>
        <w:t xml:space="preserve"> </w:t>
      </w:r>
      <w:r w:rsidRPr="00E25573">
        <w:rPr>
          <w:rFonts w:eastAsia="Garamond" w:cs="Times New Roman"/>
          <w:b/>
          <w:bCs/>
          <w:spacing w:val="-1"/>
          <w:sz w:val="24"/>
          <w:szCs w:val="24"/>
        </w:rPr>
        <w:t>age</w:t>
      </w:r>
      <w:r w:rsidRPr="00E25573">
        <w:rPr>
          <w:rFonts w:eastAsia="Garamond" w:cs="Times New Roman"/>
          <w:b/>
          <w:bCs/>
          <w:sz w:val="24"/>
          <w:szCs w:val="24"/>
        </w:rPr>
        <w:t xml:space="preserve"> 5:</w:t>
      </w:r>
    </w:p>
    <w:p w:rsidR="00E326D1" w:rsidRPr="00E25573" w:rsidRDefault="00E326D1" w:rsidP="00E326D1">
      <w:pPr>
        <w:ind w:left="120"/>
        <w:outlineLvl w:val="2"/>
        <w:rPr>
          <w:rFonts w:eastAsia="Garamond" w:cs="Times New Roman"/>
          <w:sz w:val="24"/>
          <w:szCs w:val="24"/>
        </w:rPr>
      </w:pPr>
    </w:p>
    <w:p w:rsidR="00E326D1" w:rsidRPr="00E25573" w:rsidRDefault="00E326D1" w:rsidP="00E326D1">
      <w:pPr>
        <w:numPr>
          <w:ilvl w:val="0"/>
          <w:numId w:val="31"/>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Don’t be</w:t>
      </w:r>
      <w:r w:rsidRPr="00E25573">
        <w:rPr>
          <w:rFonts w:eastAsia="Garamond" w:cs="Times New Roman"/>
          <w:sz w:val="24"/>
          <w:szCs w:val="24"/>
        </w:rPr>
        <w:t xml:space="preserve"> </w:t>
      </w:r>
      <w:r w:rsidRPr="00E25573">
        <w:rPr>
          <w:rFonts w:eastAsia="Garamond" w:cs="Times New Roman"/>
          <w:spacing w:val="-1"/>
          <w:sz w:val="24"/>
          <w:szCs w:val="24"/>
        </w:rPr>
        <w:t>afraid</w:t>
      </w:r>
      <w:r w:rsidRPr="00E25573">
        <w:rPr>
          <w:rFonts w:eastAsia="Garamond" w:cs="Times New Roman"/>
          <w:sz w:val="24"/>
          <w:szCs w:val="24"/>
        </w:rPr>
        <w:t xml:space="preserve"> </w:t>
      </w:r>
      <w:r w:rsidRPr="00E25573">
        <w:rPr>
          <w:rFonts w:eastAsia="Garamond" w:cs="Times New Roman"/>
          <w:spacing w:val="-1"/>
          <w:sz w:val="24"/>
          <w:szCs w:val="24"/>
        </w:rPr>
        <w:t>to ask</w:t>
      </w:r>
      <w:r w:rsidRPr="00E25573">
        <w:rPr>
          <w:rFonts w:eastAsia="Garamond" w:cs="Times New Roman"/>
          <w:sz w:val="24"/>
          <w:szCs w:val="24"/>
        </w:rPr>
        <w:t xml:space="preserve"> </w:t>
      </w:r>
      <w:r w:rsidRPr="00E25573">
        <w:rPr>
          <w:rFonts w:eastAsia="Garamond" w:cs="Times New Roman"/>
          <w:spacing w:val="-1"/>
          <w:sz w:val="24"/>
          <w:szCs w:val="24"/>
        </w:rPr>
        <w:t xml:space="preserve">them what </w:t>
      </w:r>
      <w:r w:rsidRPr="00E25573">
        <w:rPr>
          <w:rFonts w:eastAsia="Garamond" w:cs="Times New Roman"/>
          <w:sz w:val="24"/>
          <w:szCs w:val="24"/>
        </w:rPr>
        <w:t>is</w:t>
      </w:r>
      <w:r w:rsidRPr="00E25573">
        <w:rPr>
          <w:rFonts w:eastAsia="Garamond" w:cs="Times New Roman"/>
          <w:spacing w:val="-2"/>
          <w:sz w:val="24"/>
          <w:szCs w:val="24"/>
        </w:rPr>
        <w:t xml:space="preserve"> </w:t>
      </w:r>
      <w:r w:rsidRPr="00E25573">
        <w:rPr>
          <w:rFonts w:eastAsia="Garamond" w:cs="Times New Roman"/>
          <w:spacing w:val="-1"/>
          <w:sz w:val="24"/>
          <w:szCs w:val="24"/>
        </w:rPr>
        <w:t>on</w:t>
      </w:r>
      <w:r w:rsidRPr="00E25573">
        <w:rPr>
          <w:rFonts w:eastAsia="Garamond" w:cs="Times New Roman"/>
          <w:sz w:val="24"/>
          <w:szCs w:val="24"/>
        </w:rPr>
        <w:t xml:space="preserve"> </w:t>
      </w:r>
      <w:r w:rsidRPr="00E25573">
        <w:rPr>
          <w:rFonts w:eastAsia="Garamond" w:cs="Times New Roman"/>
          <w:spacing w:val="-1"/>
          <w:sz w:val="24"/>
          <w:szCs w:val="24"/>
        </w:rPr>
        <w:t>their mind</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answer their questions</w:t>
      </w:r>
      <w:r w:rsidRPr="00E25573">
        <w:rPr>
          <w:rFonts w:eastAsia="Garamond" w:cs="Times New Roman"/>
          <w:spacing w:val="1"/>
          <w:sz w:val="24"/>
          <w:szCs w:val="24"/>
        </w:rPr>
        <w:t xml:space="preserve"> </w:t>
      </w:r>
      <w:r w:rsidRPr="00E25573">
        <w:rPr>
          <w:rFonts w:eastAsia="Garamond" w:cs="Times New Roman"/>
          <w:spacing w:val="-1"/>
          <w:sz w:val="24"/>
          <w:szCs w:val="24"/>
        </w:rPr>
        <w:t>honestly</w:t>
      </w:r>
      <w:r>
        <w:rPr>
          <w:rFonts w:eastAsia="Garamond" w:cs="Times New Roman"/>
          <w:spacing w:val="-1"/>
          <w:sz w:val="24"/>
          <w:szCs w:val="24"/>
        </w:rPr>
        <w:t>,</w:t>
      </w:r>
    </w:p>
    <w:p w:rsidR="00E326D1" w:rsidRPr="00E25573" w:rsidRDefault="00E326D1" w:rsidP="00E326D1">
      <w:pPr>
        <w:numPr>
          <w:ilvl w:val="0"/>
          <w:numId w:val="31"/>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Talk</w:t>
      </w:r>
      <w:r w:rsidRPr="00E25573">
        <w:rPr>
          <w:rFonts w:eastAsia="Garamond" w:cs="Times New Roman"/>
          <w:sz w:val="24"/>
          <w:szCs w:val="24"/>
        </w:rPr>
        <w:t xml:space="preserve"> </w:t>
      </w:r>
      <w:r w:rsidRPr="00E25573">
        <w:rPr>
          <w:rFonts w:eastAsia="Garamond" w:cs="Times New Roman"/>
          <w:spacing w:val="-1"/>
          <w:sz w:val="24"/>
          <w:szCs w:val="24"/>
        </w:rPr>
        <w:t>to them about the</w:t>
      </w:r>
      <w:r w:rsidRPr="00E25573">
        <w:rPr>
          <w:rFonts w:eastAsia="Garamond" w:cs="Times New Roman"/>
          <w:sz w:val="24"/>
          <w:szCs w:val="24"/>
        </w:rPr>
        <w:t xml:space="preserve"> </w:t>
      </w:r>
      <w:r w:rsidRPr="00E25573">
        <w:rPr>
          <w:rFonts w:eastAsia="Garamond" w:cs="Times New Roman"/>
          <w:spacing w:val="-1"/>
          <w:sz w:val="24"/>
          <w:szCs w:val="24"/>
        </w:rPr>
        <w:t>new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any</w:t>
      </w:r>
      <w:r w:rsidRPr="00E25573">
        <w:rPr>
          <w:rFonts w:eastAsia="Garamond" w:cs="Times New Roman"/>
          <w:sz w:val="24"/>
          <w:szCs w:val="24"/>
        </w:rPr>
        <w:t xml:space="preserve"> adult</w:t>
      </w:r>
      <w:r w:rsidRPr="00E25573">
        <w:rPr>
          <w:rFonts w:eastAsia="Garamond" w:cs="Times New Roman"/>
          <w:spacing w:val="-3"/>
          <w:sz w:val="24"/>
          <w:szCs w:val="24"/>
        </w:rPr>
        <w:t xml:space="preserve"> </w:t>
      </w:r>
      <w:r w:rsidRPr="00E25573">
        <w:rPr>
          <w:rFonts w:eastAsia="Garamond" w:cs="Times New Roman"/>
          <w:spacing w:val="-1"/>
          <w:sz w:val="24"/>
          <w:szCs w:val="24"/>
        </w:rPr>
        <w:t>conversations</w:t>
      </w:r>
      <w:r w:rsidRPr="00E25573">
        <w:rPr>
          <w:rFonts w:eastAsia="Garamond" w:cs="Times New Roman"/>
          <w:spacing w:val="-2"/>
          <w:sz w:val="24"/>
          <w:szCs w:val="24"/>
        </w:rPr>
        <w:t xml:space="preserve"> </w:t>
      </w:r>
      <w:r w:rsidRPr="00E25573">
        <w:rPr>
          <w:rFonts w:eastAsia="Garamond" w:cs="Times New Roman"/>
          <w:spacing w:val="-1"/>
          <w:sz w:val="24"/>
          <w:szCs w:val="24"/>
        </w:rPr>
        <w:t>they</w:t>
      </w:r>
      <w:r w:rsidRPr="00E25573">
        <w:rPr>
          <w:rFonts w:eastAsia="Garamond" w:cs="Times New Roman"/>
          <w:sz w:val="24"/>
          <w:szCs w:val="24"/>
        </w:rPr>
        <w:t xml:space="preserve"> </w:t>
      </w:r>
      <w:r w:rsidRPr="00E25573">
        <w:rPr>
          <w:rFonts w:eastAsia="Garamond" w:cs="Times New Roman"/>
          <w:spacing w:val="-1"/>
          <w:sz w:val="24"/>
          <w:szCs w:val="24"/>
        </w:rPr>
        <w:t>have</w:t>
      </w:r>
      <w:r w:rsidRPr="00E25573">
        <w:rPr>
          <w:rFonts w:eastAsia="Garamond" w:cs="Times New Roman"/>
          <w:sz w:val="24"/>
          <w:szCs w:val="24"/>
        </w:rPr>
        <w:t xml:space="preserve"> </w:t>
      </w:r>
      <w:r w:rsidRPr="00E25573">
        <w:rPr>
          <w:rFonts w:eastAsia="Garamond" w:cs="Times New Roman"/>
          <w:spacing w:val="-1"/>
          <w:sz w:val="24"/>
          <w:szCs w:val="24"/>
        </w:rPr>
        <w:t>heard</w:t>
      </w:r>
      <w:r>
        <w:rPr>
          <w:rFonts w:eastAsia="Garamond" w:cs="Times New Roman"/>
          <w:spacing w:val="-1"/>
          <w:sz w:val="24"/>
          <w:szCs w:val="24"/>
        </w:rPr>
        <w:t>,</w:t>
      </w:r>
    </w:p>
    <w:p w:rsidR="00E326D1" w:rsidRPr="00E25573" w:rsidRDefault="00E326D1" w:rsidP="00E326D1">
      <w:pPr>
        <w:numPr>
          <w:ilvl w:val="0"/>
          <w:numId w:val="31"/>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Make</w:t>
      </w:r>
      <w:r w:rsidRPr="00E25573">
        <w:rPr>
          <w:rFonts w:eastAsia="Garamond" w:cs="Times New Roman"/>
          <w:sz w:val="24"/>
          <w:szCs w:val="24"/>
        </w:rPr>
        <w:t xml:space="preserve"> </w:t>
      </w:r>
      <w:r w:rsidRPr="00E25573">
        <w:rPr>
          <w:rFonts w:eastAsia="Garamond" w:cs="Times New Roman"/>
          <w:spacing w:val="-1"/>
          <w:sz w:val="24"/>
          <w:szCs w:val="24"/>
        </w:rPr>
        <w:t>sure</w:t>
      </w:r>
      <w:r w:rsidRPr="00E25573">
        <w:rPr>
          <w:rFonts w:eastAsia="Garamond" w:cs="Times New Roman"/>
          <w:sz w:val="24"/>
          <w:szCs w:val="24"/>
        </w:rPr>
        <w:t xml:space="preserve"> </w:t>
      </w:r>
      <w:r w:rsidRPr="00E25573">
        <w:rPr>
          <w:rFonts w:eastAsia="Garamond" w:cs="Times New Roman"/>
          <w:spacing w:val="-1"/>
          <w:sz w:val="24"/>
          <w:szCs w:val="24"/>
        </w:rPr>
        <w:t>they</w:t>
      </w:r>
      <w:r w:rsidRPr="00E25573">
        <w:rPr>
          <w:rFonts w:eastAsia="Garamond" w:cs="Times New Roman"/>
          <w:sz w:val="24"/>
          <w:szCs w:val="24"/>
        </w:rPr>
        <w:t xml:space="preserve"> </w:t>
      </w:r>
      <w:r w:rsidRPr="00E25573">
        <w:rPr>
          <w:rFonts w:eastAsia="Garamond" w:cs="Times New Roman"/>
          <w:spacing w:val="-1"/>
          <w:sz w:val="24"/>
          <w:szCs w:val="24"/>
        </w:rPr>
        <w:t>have</w:t>
      </w:r>
      <w:r w:rsidRPr="00E25573">
        <w:rPr>
          <w:rFonts w:eastAsia="Garamond" w:cs="Times New Roman"/>
          <w:sz w:val="24"/>
          <w:szCs w:val="24"/>
        </w:rPr>
        <w:t xml:space="preserve"> </w:t>
      </w:r>
      <w:r w:rsidRPr="00E25573">
        <w:rPr>
          <w:rFonts w:eastAsia="Garamond" w:cs="Times New Roman"/>
          <w:spacing w:val="-1"/>
          <w:sz w:val="24"/>
          <w:szCs w:val="24"/>
        </w:rPr>
        <w:t>opportunities</w:t>
      </w:r>
      <w:r w:rsidRPr="00E25573">
        <w:rPr>
          <w:rFonts w:eastAsia="Garamond" w:cs="Times New Roman"/>
          <w:spacing w:val="-2"/>
          <w:sz w:val="24"/>
          <w:szCs w:val="24"/>
        </w:rPr>
        <w:t xml:space="preserve"> </w:t>
      </w:r>
      <w:r w:rsidRPr="00E25573">
        <w:rPr>
          <w:rFonts w:eastAsia="Garamond" w:cs="Times New Roman"/>
          <w:spacing w:val="-1"/>
          <w:sz w:val="24"/>
          <w:szCs w:val="24"/>
        </w:rPr>
        <w:t>to talk</w:t>
      </w:r>
      <w:r w:rsidRPr="00E25573">
        <w:rPr>
          <w:rFonts w:eastAsia="Garamond" w:cs="Times New Roman"/>
          <w:sz w:val="24"/>
          <w:szCs w:val="24"/>
        </w:rPr>
        <w:t xml:space="preserve"> </w:t>
      </w:r>
      <w:r w:rsidRPr="00E25573">
        <w:rPr>
          <w:rFonts w:eastAsia="Garamond" w:cs="Times New Roman"/>
          <w:spacing w:val="-1"/>
          <w:sz w:val="24"/>
          <w:szCs w:val="24"/>
        </w:rPr>
        <w:t>with peers</w:t>
      </w:r>
      <w:r w:rsidRPr="00E25573">
        <w:rPr>
          <w:rFonts w:eastAsia="Garamond" w:cs="Times New Roman"/>
          <w:spacing w:val="-2"/>
          <w:sz w:val="24"/>
          <w:szCs w:val="24"/>
        </w:rPr>
        <w:t xml:space="preserve"> </w:t>
      </w:r>
      <w:r w:rsidRPr="00E25573">
        <w:rPr>
          <w:rFonts w:eastAsia="Garamond" w:cs="Times New Roman"/>
          <w:sz w:val="24"/>
          <w:szCs w:val="24"/>
        </w:rPr>
        <w:t>if</w:t>
      </w:r>
      <w:r w:rsidRPr="00E25573">
        <w:rPr>
          <w:rFonts w:eastAsia="Garamond" w:cs="Times New Roman"/>
          <w:spacing w:val="-1"/>
          <w:sz w:val="24"/>
          <w:szCs w:val="24"/>
        </w:rPr>
        <w:t xml:space="preserve"> possible</w:t>
      </w:r>
      <w:r>
        <w:rPr>
          <w:rFonts w:eastAsia="Garamond" w:cs="Times New Roman"/>
          <w:spacing w:val="-1"/>
          <w:sz w:val="24"/>
          <w:szCs w:val="24"/>
        </w:rPr>
        <w:t>,</w:t>
      </w:r>
    </w:p>
    <w:p w:rsidR="00E326D1" w:rsidRPr="00E25573" w:rsidRDefault="00E326D1" w:rsidP="00E326D1">
      <w:pPr>
        <w:numPr>
          <w:ilvl w:val="0"/>
          <w:numId w:val="31"/>
        </w:numPr>
        <w:tabs>
          <w:tab w:val="left" w:pos="900"/>
        </w:tabs>
        <w:spacing w:before="120"/>
        <w:ind w:left="900"/>
        <w:contextualSpacing/>
        <w:rPr>
          <w:rFonts w:eastAsia="Garamond" w:cs="Times New Roman"/>
          <w:sz w:val="24"/>
          <w:szCs w:val="24"/>
        </w:rPr>
      </w:pPr>
      <w:r w:rsidRPr="00E25573">
        <w:rPr>
          <w:rFonts w:eastAsia="Garamond" w:cs="Times New Roman"/>
          <w:sz w:val="24"/>
          <w:szCs w:val="24"/>
        </w:rPr>
        <w:t>Set</w:t>
      </w:r>
      <w:r w:rsidRPr="00E25573">
        <w:rPr>
          <w:rFonts w:eastAsia="Garamond" w:cs="Times New Roman"/>
          <w:spacing w:val="-1"/>
          <w:sz w:val="24"/>
          <w:szCs w:val="24"/>
        </w:rPr>
        <w:t xml:space="preserve"> gentle</w:t>
      </w:r>
      <w:r w:rsidRPr="00E25573">
        <w:rPr>
          <w:rFonts w:eastAsia="Garamond" w:cs="Times New Roman"/>
          <w:sz w:val="24"/>
          <w:szCs w:val="24"/>
        </w:rPr>
        <w:t xml:space="preserve"> </w:t>
      </w:r>
      <w:r w:rsidRPr="00E25573">
        <w:rPr>
          <w:rFonts w:eastAsia="Garamond" w:cs="Times New Roman"/>
          <w:spacing w:val="-1"/>
          <w:sz w:val="24"/>
          <w:szCs w:val="24"/>
        </w:rPr>
        <w:t>but firm limits</w:t>
      </w:r>
      <w:r w:rsidRPr="00E25573">
        <w:rPr>
          <w:rFonts w:eastAsia="Garamond" w:cs="Times New Roman"/>
          <w:spacing w:val="-2"/>
          <w:sz w:val="24"/>
          <w:szCs w:val="24"/>
        </w:rPr>
        <w:t xml:space="preserve"> </w:t>
      </w:r>
      <w:r w:rsidRPr="00E25573">
        <w:rPr>
          <w:rFonts w:eastAsia="Garamond" w:cs="Times New Roman"/>
          <w:spacing w:val="-1"/>
          <w:sz w:val="24"/>
          <w:szCs w:val="24"/>
        </w:rPr>
        <w:t>for acting</w:t>
      </w:r>
      <w:r w:rsidRPr="00E25573">
        <w:rPr>
          <w:rFonts w:eastAsia="Garamond" w:cs="Times New Roman"/>
          <w:sz w:val="24"/>
          <w:szCs w:val="24"/>
        </w:rPr>
        <w:t xml:space="preserve"> </w:t>
      </w:r>
      <w:r w:rsidRPr="00E25573">
        <w:rPr>
          <w:rFonts w:eastAsia="Garamond" w:cs="Times New Roman"/>
          <w:spacing w:val="-1"/>
          <w:sz w:val="24"/>
          <w:szCs w:val="24"/>
        </w:rPr>
        <w:t>out behavior</w:t>
      </w:r>
      <w:r>
        <w:rPr>
          <w:rFonts w:eastAsia="Garamond" w:cs="Times New Roman"/>
          <w:spacing w:val="-1"/>
          <w:sz w:val="24"/>
          <w:szCs w:val="24"/>
        </w:rPr>
        <w:t>, and</w:t>
      </w:r>
    </w:p>
    <w:p w:rsidR="00E326D1" w:rsidRPr="00E25573" w:rsidRDefault="00E326D1" w:rsidP="00E326D1">
      <w:pPr>
        <w:numPr>
          <w:ilvl w:val="0"/>
          <w:numId w:val="31"/>
        </w:numPr>
        <w:tabs>
          <w:tab w:val="left" w:pos="900"/>
        </w:tabs>
        <w:spacing w:before="118"/>
        <w:ind w:left="900"/>
        <w:contextualSpacing/>
        <w:rPr>
          <w:rFonts w:eastAsia="Garamond" w:cs="Times New Roman"/>
          <w:sz w:val="24"/>
          <w:szCs w:val="24"/>
        </w:rPr>
      </w:pPr>
      <w:r w:rsidRPr="00E25573">
        <w:rPr>
          <w:rFonts w:eastAsia="Garamond" w:cs="Times New Roman"/>
          <w:spacing w:val="-1"/>
          <w:sz w:val="24"/>
          <w:szCs w:val="24"/>
        </w:rPr>
        <w:t>Listen to child’s</w:t>
      </w:r>
      <w:r w:rsidRPr="00E25573">
        <w:rPr>
          <w:rFonts w:eastAsia="Garamond" w:cs="Times New Roman"/>
          <w:spacing w:val="-2"/>
          <w:sz w:val="24"/>
          <w:szCs w:val="24"/>
        </w:rPr>
        <w:t xml:space="preserve"> </w:t>
      </w:r>
      <w:r w:rsidRPr="00E25573">
        <w:rPr>
          <w:rFonts w:eastAsia="Garamond" w:cs="Times New Roman"/>
          <w:spacing w:val="-1"/>
          <w:sz w:val="24"/>
          <w:szCs w:val="24"/>
        </w:rPr>
        <w:t>repeated</w:t>
      </w:r>
      <w:r w:rsidRPr="00E25573">
        <w:rPr>
          <w:rFonts w:eastAsia="Garamond" w:cs="Times New Roman"/>
          <w:sz w:val="24"/>
          <w:szCs w:val="24"/>
        </w:rPr>
        <w:t xml:space="preserve"> </w:t>
      </w:r>
      <w:r w:rsidRPr="00E25573">
        <w:rPr>
          <w:rFonts w:eastAsia="Garamond" w:cs="Times New Roman"/>
          <w:spacing w:val="-1"/>
          <w:sz w:val="24"/>
          <w:szCs w:val="24"/>
        </w:rPr>
        <w:t>retelling</w:t>
      </w:r>
      <w:r w:rsidRPr="00E25573">
        <w:rPr>
          <w:rFonts w:eastAsia="Garamond" w:cs="Times New Roman"/>
          <w:sz w:val="24"/>
          <w:szCs w:val="24"/>
        </w:rPr>
        <w:t xml:space="preserve"> </w:t>
      </w:r>
      <w:r w:rsidRPr="00E25573">
        <w:rPr>
          <w:rFonts w:eastAsia="Garamond" w:cs="Times New Roman"/>
          <w:spacing w:val="-1"/>
          <w:sz w:val="24"/>
          <w:szCs w:val="24"/>
        </w:rPr>
        <w:t>of the</w:t>
      </w:r>
      <w:r w:rsidRPr="00E25573">
        <w:rPr>
          <w:rFonts w:eastAsia="Garamond" w:cs="Times New Roman"/>
          <w:sz w:val="24"/>
          <w:szCs w:val="24"/>
        </w:rPr>
        <w:t xml:space="preserve"> </w:t>
      </w:r>
      <w:r w:rsidRPr="00E25573">
        <w:rPr>
          <w:rFonts w:eastAsia="Garamond" w:cs="Times New Roman"/>
          <w:spacing w:val="-1"/>
          <w:sz w:val="24"/>
          <w:szCs w:val="24"/>
        </w:rPr>
        <w:t>event</w:t>
      </w:r>
      <w:r>
        <w:rPr>
          <w:rFonts w:eastAsia="Garamond" w:cs="Times New Roman"/>
          <w:spacing w:val="-1"/>
          <w:sz w:val="24"/>
          <w:szCs w:val="24"/>
        </w:rPr>
        <w:t>.</w:t>
      </w:r>
    </w:p>
    <w:p w:rsidR="00E326D1" w:rsidRDefault="00E326D1" w:rsidP="00E326D1">
      <w:pPr>
        <w:rPr>
          <w:rFonts w:eastAsia="Calibri" w:cs="Times New Roman"/>
        </w:rPr>
      </w:pPr>
    </w:p>
    <w:p w:rsidR="00E326D1" w:rsidRDefault="00E326D1" w:rsidP="00E326D1">
      <w:pPr>
        <w:rPr>
          <w:rFonts w:eastAsia="Calibri" w:cs="Times New Roman"/>
        </w:rPr>
      </w:pPr>
    </w:p>
    <w:p w:rsidR="00E326D1" w:rsidRDefault="00E326D1" w:rsidP="00E326D1">
      <w:pPr>
        <w:rPr>
          <w:rFonts w:eastAsia="Calibri" w:cs="Times New Roman"/>
        </w:rPr>
      </w:pPr>
    </w:p>
    <w:p w:rsidR="00E326D1" w:rsidRPr="00E25573" w:rsidRDefault="00E326D1" w:rsidP="00E326D1">
      <w:pPr>
        <w:rPr>
          <w:rFonts w:eastAsia="Calibri" w:cs="Times New Roman"/>
        </w:rPr>
      </w:pPr>
    </w:p>
    <w:p w:rsidR="00E326D1" w:rsidRPr="00E25573" w:rsidRDefault="00E326D1" w:rsidP="00E326D1">
      <w:pPr>
        <w:rPr>
          <w:rFonts w:eastAsia="Calibri" w:cs="Times New Roman"/>
        </w:rPr>
      </w:pPr>
    </w:p>
    <w:p w:rsidR="00E326D1" w:rsidRPr="00955C3E" w:rsidRDefault="00E326D1" w:rsidP="00E326D1">
      <w:pPr>
        <w:ind w:left="360" w:hanging="360"/>
        <w:rPr>
          <w:rFonts w:eastAsia="Calibri" w:cs="Times New Roman"/>
          <w:b/>
          <w:i/>
          <w:sz w:val="24"/>
          <w:szCs w:val="24"/>
        </w:rPr>
      </w:pPr>
      <w:r w:rsidRPr="00955C3E">
        <w:rPr>
          <w:rFonts w:eastAsia="Calibri" w:cs="Times New Roman"/>
          <w:b/>
          <w:i/>
          <w:sz w:val="24"/>
          <w:szCs w:val="24"/>
        </w:rPr>
        <w:t>2.</w:t>
      </w:r>
      <w:r w:rsidRPr="00955C3E">
        <w:rPr>
          <w:rFonts w:eastAsia="Calibri" w:cs="Times New Roman"/>
          <w:b/>
          <w:i/>
          <w:sz w:val="24"/>
          <w:szCs w:val="24"/>
        </w:rPr>
        <w:tab/>
        <w:t>Normal Reactions to Disaster for Adults and Children:</w:t>
      </w:r>
    </w:p>
    <w:p w:rsidR="00E326D1" w:rsidRDefault="00E326D1" w:rsidP="00E326D1">
      <w:pPr>
        <w:rPr>
          <w:rFonts w:eastAsia="Calibri" w:cs="Times New Roman"/>
        </w:rPr>
      </w:pPr>
    </w:p>
    <w:tbl>
      <w:tblPr>
        <w:tblW w:w="0" w:type="auto"/>
        <w:tblInd w:w="106" w:type="dxa"/>
        <w:tblLayout w:type="fixed"/>
        <w:tblCellMar>
          <w:left w:w="0" w:type="dxa"/>
          <w:right w:w="0" w:type="dxa"/>
        </w:tblCellMar>
        <w:tblLook w:val="01E0" w:firstRow="1" w:lastRow="1" w:firstColumn="1" w:lastColumn="1" w:noHBand="0" w:noVBand="0"/>
      </w:tblPr>
      <w:tblGrid>
        <w:gridCol w:w="8856"/>
      </w:tblGrid>
      <w:tr w:rsidR="00E326D1" w:rsidRPr="00E25573" w:rsidTr="00E326D1">
        <w:trPr>
          <w:trHeight w:hRule="exact" w:val="1002"/>
        </w:trPr>
        <w:tc>
          <w:tcPr>
            <w:tcW w:w="8856" w:type="dxa"/>
            <w:tcBorders>
              <w:top w:val="single" w:sz="5" w:space="0" w:color="000000"/>
              <w:left w:val="single" w:sz="5" w:space="0" w:color="000000"/>
              <w:bottom w:val="single" w:sz="5" w:space="0" w:color="000000"/>
              <w:right w:val="single" w:sz="5" w:space="0" w:color="000000"/>
            </w:tcBorders>
          </w:tcPr>
          <w:p w:rsidR="00E326D1" w:rsidRPr="00E25573" w:rsidRDefault="00E326D1" w:rsidP="00E326D1">
            <w:pPr>
              <w:spacing w:line="268" w:lineRule="exact"/>
              <w:ind w:left="102"/>
              <w:rPr>
                <w:rFonts w:eastAsia="Garamond" w:cs="Garamond"/>
                <w:sz w:val="24"/>
                <w:szCs w:val="24"/>
              </w:rPr>
            </w:pPr>
            <w:r w:rsidRPr="00E25573">
              <w:rPr>
                <w:rFonts w:eastAsia="Calibri" w:cs="Times New Roman"/>
                <w:b/>
                <w:spacing w:val="-1"/>
                <w:sz w:val="24"/>
              </w:rPr>
              <w:t>Emotional</w:t>
            </w:r>
            <w:r>
              <w:rPr>
                <w:rFonts w:eastAsia="Calibri" w:cs="Times New Roman"/>
                <w:b/>
                <w:spacing w:val="-1"/>
                <w:sz w:val="24"/>
              </w:rPr>
              <w:t>:</w:t>
            </w:r>
          </w:p>
          <w:p w:rsidR="00E326D1" w:rsidRPr="00E25573" w:rsidRDefault="00E326D1" w:rsidP="00E326D1">
            <w:pPr>
              <w:ind w:left="102" w:right="90"/>
              <w:rPr>
                <w:rFonts w:eastAsia="Garamond" w:cs="Garamond"/>
                <w:sz w:val="24"/>
                <w:szCs w:val="24"/>
              </w:rPr>
            </w:pPr>
            <w:r w:rsidRPr="00E25573">
              <w:rPr>
                <w:rFonts w:eastAsia="Calibri" w:cs="Times New Roman"/>
                <w:spacing w:val="-1"/>
                <w:sz w:val="24"/>
              </w:rPr>
              <w:t>Shock,</w:t>
            </w:r>
            <w:r w:rsidRPr="00E25573">
              <w:rPr>
                <w:rFonts w:eastAsia="Calibri" w:cs="Times New Roman"/>
                <w:sz w:val="24"/>
              </w:rPr>
              <w:t xml:space="preserve"> </w:t>
            </w:r>
            <w:r w:rsidRPr="00E25573">
              <w:rPr>
                <w:rFonts w:eastAsia="Calibri" w:cs="Times New Roman"/>
                <w:spacing w:val="-1"/>
                <w:sz w:val="24"/>
              </w:rPr>
              <w:t>fear,</w:t>
            </w:r>
            <w:r w:rsidRPr="00E25573">
              <w:rPr>
                <w:rFonts w:eastAsia="Calibri" w:cs="Times New Roman"/>
                <w:sz w:val="24"/>
              </w:rPr>
              <w:t xml:space="preserve"> </w:t>
            </w:r>
            <w:r w:rsidRPr="00E25573">
              <w:rPr>
                <w:rFonts w:eastAsia="Calibri" w:cs="Times New Roman"/>
                <w:spacing w:val="-1"/>
                <w:sz w:val="24"/>
              </w:rPr>
              <w:t>grief,</w:t>
            </w:r>
            <w:r w:rsidRPr="00E25573">
              <w:rPr>
                <w:rFonts w:eastAsia="Calibri" w:cs="Times New Roman"/>
                <w:sz w:val="24"/>
              </w:rPr>
              <w:t xml:space="preserve"> </w:t>
            </w:r>
            <w:r w:rsidRPr="00E25573">
              <w:rPr>
                <w:rFonts w:eastAsia="Calibri" w:cs="Times New Roman"/>
                <w:spacing w:val="-1"/>
                <w:sz w:val="24"/>
              </w:rPr>
              <w:t>anger,</w:t>
            </w:r>
            <w:r w:rsidRPr="00E25573">
              <w:rPr>
                <w:rFonts w:eastAsia="Calibri" w:cs="Times New Roman"/>
                <w:sz w:val="24"/>
              </w:rPr>
              <w:t xml:space="preserve"> </w:t>
            </w:r>
            <w:r w:rsidRPr="00E25573">
              <w:rPr>
                <w:rFonts w:eastAsia="Calibri" w:cs="Times New Roman"/>
                <w:spacing w:val="-1"/>
                <w:sz w:val="24"/>
              </w:rPr>
              <w:t>guilt,</w:t>
            </w:r>
            <w:r w:rsidRPr="00E25573">
              <w:rPr>
                <w:rFonts w:eastAsia="Calibri" w:cs="Times New Roman"/>
                <w:sz w:val="24"/>
              </w:rPr>
              <w:t xml:space="preserve"> </w:t>
            </w:r>
            <w:r w:rsidRPr="00E25573">
              <w:rPr>
                <w:rFonts w:eastAsia="Calibri" w:cs="Times New Roman"/>
                <w:spacing w:val="-1"/>
                <w:sz w:val="24"/>
              </w:rPr>
              <w:t>shame</w:t>
            </w:r>
            <w:r w:rsidRPr="00E25573">
              <w:rPr>
                <w:rFonts w:eastAsia="Calibri" w:cs="Times New Roman"/>
                <w:sz w:val="24"/>
              </w:rPr>
              <w:t xml:space="preserve"> </w:t>
            </w:r>
            <w:r w:rsidRPr="00E25573">
              <w:rPr>
                <w:rFonts w:eastAsia="Calibri" w:cs="Times New Roman"/>
                <w:spacing w:val="-1"/>
                <w:sz w:val="24"/>
              </w:rPr>
              <w:t>helplessness,</w:t>
            </w:r>
            <w:r w:rsidRPr="00E25573">
              <w:rPr>
                <w:rFonts w:eastAsia="Calibri" w:cs="Times New Roman"/>
                <w:sz w:val="24"/>
              </w:rPr>
              <w:t xml:space="preserve"> </w:t>
            </w:r>
            <w:r w:rsidRPr="00E25573">
              <w:rPr>
                <w:rFonts w:eastAsia="Calibri" w:cs="Times New Roman"/>
                <w:spacing w:val="-1"/>
                <w:sz w:val="24"/>
              </w:rPr>
              <w:t>hopelessness,</w:t>
            </w:r>
            <w:r w:rsidRPr="00E25573">
              <w:rPr>
                <w:rFonts w:eastAsia="Calibri" w:cs="Times New Roman"/>
                <w:sz w:val="24"/>
              </w:rPr>
              <w:t xml:space="preserve"> </w:t>
            </w:r>
            <w:r w:rsidRPr="00E25573">
              <w:rPr>
                <w:rFonts w:eastAsia="Calibri" w:cs="Times New Roman"/>
                <w:spacing w:val="-1"/>
                <w:sz w:val="24"/>
              </w:rPr>
              <w:t>numbness,</w:t>
            </w:r>
            <w:r w:rsidRPr="00E25573">
              <w:rPr>
                <w:rFonts w:eastAsia="Calibri" w:cs="Times New Roman"/>
                <w:sz w:val="24"/>
              </w:rPr>
              <w:t xml:space="preserve"> </w:t>
            </w:r>
            <w:r w:rsidRPr="00E25573">
              <w:rPr>
                <w:rFonts w:eastAsia="Calibri" w:cs="Times New Roman"/>
                <w:spacing w:val="-1"/>
                <w:sz w:val="24"/>
              </w:rPr>
              <w:t>emptiness.</w:t>
            </w:r>
            <w:r w:rsidRPr="00E25573">
              <w:rPr>
                <w:rFonts w:eastAsia="Calibri" w:cs="Times New Roman"/>
                <w:spacing w:val="51"/>
                <w:sz w:val="24"/>
              </w:rPr>
              <w:t xml:space="preserve"> </w:t>
            </w:r>
            <w:r w:rsidRPr="00E25573">
              <w:rPr>
                <w:rFonts w:eastAsia="Calibri" w:cs="Times New Roman"/>
                <w:spacing w:val="-1"/>
                <w:sz w:val="24"/>
              </w:rPr>
              <w:t>Decreased</w:t>
            </w:r>
            <w:r w:rsidRPr="00E25573">
              <w:rPr>
                <w:rFonts w:eastAsia="Calibri" w:cs="Times New Roman"/>
                <w:sz w:val="24"/>
              </w:rPr>
              <w:t xml:space="preserve"> </w:t>
            </w:r>
            <w:r w:rsidRPr="00E25573">
              <w:rPr>
                <w:rFonts w:eastAsia="Calibri" w:cs="Times New Roman"/>
                <w:spacing w:val="-1"/>
                <w:sz w:val="24"/>
              </w:rPr>
              <w:t>ability</w:t>
            </w:r>
            <w:r w:rsidRPr="00E25573">
              <w:rPr>
                <w:rFonts w:eastAsia="Calibri" w:cs="Times New Roman"/>
                <w:sz w:val="24"/>
              </w:rPr>
              <w:t xml:space="preserve"> </w:t>
            </w:r>
            <w:r w:rsidRPr="00E25573">
              <w:rPr>
                <w:rFonts w:eastAsia="Calibri" w:cs="Times New Roman"/>
                <w:spacing w:val="-1"/>
                <w:sz w:val="24"/>
              </w:rPr>
              <w:t>to feel</w:t>
            </w:r>
            <w:r w:rsidRPr="00E25573">
              <w:rPr>
                <w:rFonts w:eastAsia="Calibri" w:cs="Times New Roman"/>
                <w:sz w:val="24"/>
              </w:rPr>
              <w:t xml:space="preserve"> </w:t>
            </w:r>
            <w:r w:rsidRPr="00E25573">
              <w:rPr>
                <w:rFonts w:eastAsia="Calibri" w:cs="Times New Roman"/>
                <w:spacing w:val="-1"/>
                <w:sz w:val="24"/>
              </w:rPr>
              <w:t>interest,</w:t>
            </w:r>
            <w:r w:rsidRPr="00E25573">
              <w:rPr>
                <w:rFonts w:eastAsia="Calibri" w:cs="Times New Roman"/>
                <w:sz w:val="24"/>
              </w:rPr>
              <w:t xml:space="preserve"> </w:t>
            </w:r>
            <w:r w:rsidRPr="00E25573">
              <w:rPr>
                <w:rFonts w:eastAsia="Calibri" w:cs="Times New Roman"/>
                <w:spacing w:val="-1"/>
                <w:sz w:val="24"/>
              </w:rPr>
              <w:t>pleasure,</w:t>
            </w:r>
            <w:r w:rsidRPr="00E25573">
              <w:rPr>
                <w:rFonts w:eastAsia="Calibri" w:cs="Times New Roman"/>
                <w:sz w:val="24"/>
              </w:rPr>
              <w:t xml:space="preserve"> </w:t>
            </w:r>
            <w:r w:rsidRPr="00E25573">
              <w:rPr>
                <w:rFonts w:eastAsia="Calibri" w:cs="Times New Roman"/>
                <w:spacing w:val="-1"/>
                <w:sz w:val="24"/>
              </w:rPr>
              <w:t>love.</w:t>
            </w:r>
          </w:p>
        </w:tc>
      </w:tr>
      <w:tr w:rsidR="00E326D1" w:rsidRPr="00E25573" w:rsidTr="00E326D1">
        <w:trPr>
          <w:trHeight w:hRule="exact" w:val="984"/>
        </w:trPr>
        <w:tc>
          <w:tcPr>
            <w:tcW w:w="8856" w:type="dxa"/>
            <w:tcBorders>
              <w:top w:val="single" w:sz="5" w:space="0" w:color="000000"/>
              <w:left w:val="single" w:sz="5" w:space="0" w:color="000000"/>
              <w:bottom w:val="single" w:sz="5" w:space="0" w:color="000000"/>
              <w:right w:val="single" w:sz="5" w:space="0" w:color="000000"/>
            </w:tcBorders>
          </w:tcPr>
          <w:p w:rsidR="00E326D1" w:rsidRPr="00E25573" w:rsidRDefault="00E326D1" w:rsidP="00E326D1">
            <w:pPr>
              <w:spacing w:line="269" w:lineRule="exact"/>
              <w:ind w:left="102"/>
              <w:rPr>
                <w:rFonts w:eastAsia="Garamond" w:cs="Garamond"/>
                <w:sz w:val="24"/>
                <w:szCs w:val="24"/>
              </w:rPr>
            </w:pPr>
            <w:r w:rsidRPr="00E25573">
              <w:rPr>
                <w:rFonts w:eastAsia="Calibri" w:cs="Times New Roman"/>
                <w:b/>
                <w:spacing w:val="-1"/>
                <w:sz w:val="24"/>
              </w:rPr>
              <w:t>Cognitive</w:t>
            </w:r>
            <w:r>
              <w:rPr>
                <w:rFonts w:eastAsia="Calibri" w:cs="Times New Roman"/>
                <w:b/>
                <w:spacing w:val="-1"/>
                <w:sz w:val="24"/>
              </w:rPr>
              <w:t>:</w:t>
            </w:r>
          </w:p>
          <w:p w:rsidR="00E326D1" w:rsidRPr="00E25573" w:rsidRDefault="00E326D1" w:rsidP="00E326D1">
            <w:pPr>
              <w:spacing w:before="1"/>
              <w:ind w:left="102" w:right="90"/>
              <w:rPr>
                <w:rFonts w:eastAsia="Garamond" w:cs="Garamond"/>
                <w:sz w:val="24"/>
                <w:szCs w:val="24"/>
              </w:rPr>
            </w:pPr>
            <w:r w:rsidRPr="00E25573">
              <w:rPr>
                <w:rFonts w:eastAsia="Calibri" w:cs="Times New Roman"/>
                <w:spacing w:val="-1"/>
                <w:sz w:val="24"/>
              </w:rPr>
              <w:t>Confusion,</w:t>
            </w:r>
            <w:r w:rsidRPr="00E25573">
              <w:rPr>
                <w:rFonts w:eastAsia="Calibri" w:cs="Times New Roman"/>
                <w:sz w:val="24"/>
              </w:rPr>
              <w:t xml:space="preserve"> </w:t>
            </w:r>
            <w:r w:rsidRPr="00E25573">
              <w:rPr>
                <w:rFonts w:eastAsia="Calibri" w:cs="Times New Roman"/>
                <w:spacing w:val="-1"/>
                <w:sz w:val="24"/>
              </w:rPr>
              <w:t>disorientation,</w:t>
            </w:r>
            <w:r w:rsidRPr="00E25573">
              <w:rPr>
                <w:rFonts w:eastAsia="Calibri" w:cs="Times New Roman"/>
                <w:sz w:val="24"/>
              </w:rPr>
              <w:t xml:space="preserve"> </w:t>
            </w:r>
            <w:r w:rsidRPr="00E25573">
              <w:rPr>
                <w:rFonts w:eastAsia="Calibri" w:cs="Times New Roman"/>
                <w:spacing w:val="-1"/>
                <w:sz w:val="24"/>
              </w:rPr>
              <w:t>indecisiveness,</w:t>
            </w:r>
            <w:r w:rsidRPr="00E25573">
              <w:rPr>
                <w:rFonts w:eastAsia="Calibri" w:cs="Times New Roman"/>
                <w:sz w:val="24"/>
              </w:rPr>
              <w:t xml:space="preserve"> </w:t>
            </w:r>
            <w:r w:rsidRPr="00E25573">
              <w:rPr>
                <w:rFonts w:eastAsia="Calibri" w:cs="Times New Roman"/>
                <w:spacing w:val="-1"/>
                <w:sz w:val="24"/>
              </w:rPr>
              <w:t>worry,</w:t>
            </w:r>
            <w:r w:rsidRPr="00E25573">
              <w:rPr>
                <w:rFonts w:eastAsia="Calibri" w:cs="Times New Roman"/>
                <w:sz w:val="24"/>
              </w:rPr>
              <w:t xml:space="preserve"> </w:t>
            </w:r>
            <w:r w:rsidRPr="00E25573">
              <w:rPr>
                <w:rFonts w:eastAsia="Calibri" w:cs="Times New Roman"/>
                <w:spacing w:val="-1"/>
                <w:sz w:val="24"/>
              </w:rPr>
              <w:t>shortened</w:t>
            </w:r>
            <w:r w:rsidRPr="00E25573">
              <w:rPr>
                <w:rFonts w:eastAsia="Calibri" w:cs="Times New Roman"/>
                <w:sz w:val="24"/>
              </w:rPr>
              <w:t xml:space="preserve"> </w:t>
            </w:r>
            <w:r w:rsidRPr="00E25573">
              <w:rPr>
                <w:rFonts w:eastAsia="Calibri" w:cs="Times New Roman"/>
                <w:spacing w:val="-1"/>
                <w:sz w:val="24"/>
              </w:rPr>
              <w:t>attention</w:t>
            </w:r>
            <w:r w:rsidRPr="00E25573">
              <w:rPr>
                <w:rFonts w:eastAsia="Calibri" w:cs="Times New Roman"/>
                <w:sz w:val="24"/>
              </w:rPr>
              <w:t xml:space="preserve"> </w:t>
            </w:r>
            <w:r w:rsidRPr="00E25573">
              <w:rPr>
                <w:rFonts w:eastAsia="Calibri" w:cs="Times New Roman"/>
                <w:spacing w:val="-1"/>
                <w:sz w:val="24"/>
              </w:rPr>
              <w:t>span,</w:t>
            </w:r>
            <w:r w:rsidRPr="00E25573">
              <w:rPr>
                <w:rFonts w:eastAsia="Calibri" w:cs="Times New Roman"/>
                <w:sz w:val="24"/>
              </w:rPr>
              <w:t xml:space="preserve"> </w:t>
            </w:r>
            <w:r w:rsidRPr="00E25573">
              <w:rPr>
                <w:rFonts w:eastAsia="Calibri" w:cs="Times New Roman"/>
                <w:spacing w:val="-1"/>
                <w:sz w:val="24"/>
              </w:rPr>
              <w:t>poor</w:t>
            </w:r>
            <w:r w:rsidRPr="00E25573">
              <w:rPr>
                <w:rFonts w:eastAsia="Calibri" w:cs="Times New Roman"/>
                <w:spacing w:val="52"/>
                <w:sz w:val="24"/>
              </w:rPr>
              <w:t xml:space="preserve"> </w:t>
            </w:r>
            <w:bookmarkStart w:id="3" w:name="Physical"/>
            <w:bookmarkEnd w:id="3"/>
            <w:r w:rsidRPr="00E25573">
              <w:rPr>
                <w:rFonts w:eastAsia="Calibri" w:cs="Times New Roman"/>
                <w:spacing w:val="-1"/>
                <w:sz w:val="24"/>
              </w:rPr>
              <w:t>concentration,</w:t>
            </w:r>
            <w:r w:rsidRPr="00E25573">
              <w:rPr>
                <w:rFonts w:eastAsia="Calibri" w:cs="Times New Roman"/>
                <w:sz w:val="24"/>
              </w:rPr>
              <w:t xml:space="preserve"> </w:t>
            </w:r>
            <w:r w:rsidRPr="00E25573">
              <w:rPr>
                <w:rFonts w:eastAsia="Calibri" w:cs="Times New Roman"/>
                <w:spacing w:val="-1"/>
                <w:sz w:val="24"/>
              </w:rPr>
              <w:t>memory</w:t>
            </w:r>
            <w:r w:rsidRPr="00E25573">
              <w:rPr>
                <w:rFonts w:eastAsia="Calibri" w:cs="Times New Roman"/>
                <w:sz w:val="24"/>
              </w:rPr>
              <w:t xml:space="preserve"> </w:t>
            </w:r>
            <w:r w:rsidRPr="00E25573">
              <w:rPr>
                <w:rFonts w:eastAsia="Calibri" w:cs="Times New Roman"/>
                <w:spacing w:val="-1"/>
                <w:sz w:val="24"/>
              </w:rPr>
              <w:t>difficulties,</w:t>
            </w:r>
            <w:r w:rsidRPr="00E25573">
              <w:rPr>
                <w:rFonts w:eastAsia="Calibri" w:cs="Times New Roman"/>
                <w:sz w:val="24"/>
              </w:rPr>
              <w:t xml:space="preserve"> </w:t>
            </w:r>
            <w:r w:rsidRPr="00E25573">
              <w:rPr>
                <w:rFonts w:eastAsia="Calibri" w:cs="Times New Roman"/>
                <w:spacing w:val="-1"/>
                <w:sz w:val="24"/>
              </w:rPr>
              <w:t>unwanted</w:t>
            </w:r>
            <w:r w:rsidRPr="00E25573">
              <w:rPr>
                <w:rFonts w:eastAsia="Calibri" w:cs="Times New Roman"/>
                <w:sz w:val="24"/>
              </w:rPr>
              <w:t xml:space="preserve"> </w:t>
            </w:r>
            <w:r w:rsidRPr="00E25573">
              <w:rPr>
                <w:rFonts w:eastAsia="Calibri" w:cs="Times New Roman"/>
                <w:spacing w:val="-1"/>
                <w:sz w:val="24"/>
              </w:rPr>
              <w:t>memories,</w:t>
            </w:r>
            <w:r w:rsidRPr="00E25573">
              <w:rPr>
                <w:rFonts w:eastAsia="Calibri" w:cs="Times New Roman"/>
                <w:sz w:val="24"/>
              </w:rPr>
              <w:t xml:space="preserve"> </w:t>
            </w:r>
            <w:r w:rsidRPr="00E25573">
              <w:rPr>
                <w:rFonts w:eastAsia="Calibri" w:cs="Times New Roman"/>
                <w:spacing w:val="-1"/>
                <w:sz w:val="24"/>
              </w:rPr>
              <w:t>self-blame.</w:t>
            </w:r>
          </w:p>
        </w:tc>
      </w:tr>
      <w:tr w:rsidR="00E326D1" w:rsidRPr="00E25573" w:rsidTr="00E326D1">
        <w:trPr>
          <w:trHeight w:hRule="exact" w:val="984"/>
        </w:trPr>
        <w:tc>
          <w:tcPr>
            <w:tcW w:w="8856" w:type="dxa"/>
            <w:tcBorders>
              <w:top w:val="single" w:sz="5" w:space="0" w:color="000000"/>
              <w:left w:val="single" w:sz="5" w:space="0" w:color="000000"/>
              <w:bottom w:val="single" w:sz="5" w:space="0" w:color="000000"/>
              <w:right w:val="single" w:sz="5" w:space="0" w:color="000000"/>
            </w:tcBorders>
          </w:tcPr>
          <w:p w:rsidR="00E326D1" w:rsidRPr="00E25573" w:rsidRDefault="00E326D1" w:rsidP="00E326D1">
            <w:pPr>
              <w:spacing w:line="269" w:lineRule="exact"/>
              <w:ind w:left="102"/>
              <w:rPr>
                <w:rFonts w:eastAsia="Garamond" w:cs="Garamond"/>
                <w:sz w:val="24"/>
                <w:szCs w:val="24"/>
              </w:rPr>
            </w:pPr>
            <w:r w:rsidRPr="00E25573">
              <w:rPr>
                <w:rFonts w:eastAsia="Calibri" w:cs="Times New Roman"/>
                <w:b/>
                <w:spacing w:val="-1"/>
                <w:sz w:val="24"/>
              </w:rPr>
              <w:t>Physical</w:t>
            </w:r>
            <w:r>
              <w:rPr>
                <w:rFonts w:eastAsia="Calibri" w:cs="Times New Roman"/>
                <w:b/>
                <w:spacing w:val="-1"/>
                <w:sz w:val="24"/>
              </w:rPr>
              <w:t>:</w:t>
            </w:r>
          </w:p>
          <w:p w:rsidR="00E326D1" w:rsidRPr="00E25573" w:rsidRDefault="00E326D1" w:rsidP="00E326D1">
            <w:pPr>
              <w:spacing w:before="1"/>
              <w:ind w:left="102" w:right="90"/>
              <w:rPr>
                <w:rFonts w:eastAsia="Garamond" w:cs="Garamond"/>
                <w:sz w:val="24"/>
                <w:szCs w:val="24"/>
              </w:rPr>
            </w:pPr>
            <w:r w:rsidRPr="00E25573">
              <w:rPr>
                <w:rFonts w:eastAsia="Calibri" w:cs="Times New Roman"/>
                <w:spacing w:val="-1"/>
                <w:sz w:val="24"/>
              </w:rPr>
              <w:t>Tension,</w:t>
            </w:r>
            <w:r w:rsidRPr="00E25573">
              <w:rPr>
                <w:rFonts w:eastAsia="Calibri" w:cs="Times New Roman"/>
                <w:sz w:val="24"/>
              </w:rPr>
              <w:t xml:space="preserve"> </w:t>
            </w:r>
            <w:r w:rsidRPr="00E25573">
              <w:rPr>
                <w:rFonts w:eastAsia="Calibri" w:cs="Times New Roman"/>
                <w:spacing w:val="-1"/>
                <w:sz w:val="24"/>
              </w:rPr>
              <w:t>fatigue,</w:t>
            </w:r>
            <w:r w:rsidRPr="00E25573">
              <w:rPr>
                <w:rFonts w:eastAsia="Calibri" w:cs="Times New Roman"/>
                <w:sz w:val="24"/>
              </w:rPr>
              <w:t xml:space="preserve"> </w:t>
            </w:r>
            <w:r w:rsidRPr="00E25573">
              <w:rPr>
                <w:rFonts w:eastAsia="Calibri" w:cs="Times New Roman"/>
                <w:spacing w:val="-1"/>
                <w:sz w:val="24"/>
              </w:rPr>
              <w:t>edginess,</w:t>
            </w:r>
            <w:r w:rsidRPr="00E25573">
              <w:rPr>
                <w:rFonts w:eastAsia="Calibri" w:cs="Times New Roman"/>
                <w:sz w:val="24"/>
              </w:rPr>
              <w:t xml:space="preserve"> </w:t>
            </w:r>
            <w:r w:rsidRPr="00E25573">
              <w:rPr>
                <w:rFonts w:eastAsia="Calibri" w:cs="Times New Roman"/>
                <w:spacing w:val="-1"/>
                <w:sz w:val="24"/>
              </w:rPr>
              <w:t>insomnia,</w:t>
            </w:r>
            <w:r w:rsidRPr="00E25573">
              <w:rPr>
                <w:rFonts w:eastAsia="Calibri" w:cs="Times New Roman"/>
                <w:sz w:val="24"/>
              </w:rPr>
              <w:t xml:space="preserve"> </w:t>
            </w:r>
            <w:r w:rsidRPr="00E25573">
              <w:rPr>
                <w:rFonts w:eastAsia="Calibri" w:cs="Times New Roman"/>
                <w:spacing w:val="-1"/>
                <w:sz w:val="24"/>
              </w:rPr>
              <w:t>generalized</w:t>
            </w:r>
            <w:r w:rsidRPr="00E25573">
              <w:rPr>
                <w:rFonts w:eastAsia="Calibri" w:cs="Times New Roman"/>
                <w:sz w:val="24"/>
              </w:rPr>
              <w:t xml:space="preserve"> </w:t>
            </w:r>
            <w:r w:rsidRPr="00E25573">
              <w:rPr>
                <w:rFonts w:eastAsia="Calibri" w:cs="Times New Roman"/>
                <w:spacing w:val="-1"/>
                <w:sz w:val="24"/>
              </w:rPr>
              <w:t>aches</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pains,</w:t>
            </w:r>
            <w:r w:rsidRPr="00E25573">
              <w:rPr>
                <w:rFonts w:eastAsia="Calibri" w:cs="Times New Roman"/>
                <w:sz w:val="24"/>
              </w:rPr>
              <w:t xml:space="preserve"> </w:t>
            </w:r>
            <w:r w:rsidRPr="00E25573">
              <w:rPr>
                <w:rFonts w:eastAsia="Calibri" w:cs="Times New Roman"/>
                <w:spacing w:val="-1"/>
                <w:sz w:val="24"/>
              </w:rPr>
              <w:t>starling</w:t>
            </w:r>
            <w:r w:rsidRPr="00E25573">
              <w:rPr>
                <w:rFonts w:eastAsia="Calibri" w:cs="Times New Roman"/>
                <w:sz w:val="24"/>
              </w:rPr>
              <w:t xml:space="preserve"> </w:t>
            </w:r>
            <w:r w:rsidRPr="00E25573">
              <w:rPr>
                <w:rFonts w:eastAsia="Calibri" w:cs="Times New Roman"/>
                <w:spacing w:val="-1"/>
                <w:sz w:val="24"/>
              </w:rPr>
              <w:t>easily,</w:t>
            </w:r>
            <w:r w:rsidRPr="00E25573">
              <w:rPr>
                <w:rFonts w:eastAsia="Calibri" w:cs="Times New Roman"/>
                <w:sz w:val="24"/>
              </w:rPr>
              <w:t xml:space="preserve"> </w:t>
            </w:r>
            <w:r w:rsidRPr="00E25573">
              <w:rPr>
                <w:rFonts w:eastAsia="Calibri" w:cs="Times New Roman"/>
                <w:spacing w:val="-1"/>
                <w:sz w:val="24"/>
              </w:rPr>
              <w:t>rapid</w:t>
            </w:r>
            <w:r w:rsidRPr="00E25573">
              <w:rPr>
                <w:rFonts w:eastAsia="Calibri" w:cs="Times New Roman"/>
                <w:spacing w:val="77"/>
                <w:sz w:val="24"/>
              </w:rPr>
              <w:t xml:space="preserve"> </w:t>
            </w:r>
            <w:r w:rsidRPr="00E25573">
              <w:rPr>
                <w:rFonts w:eastAsia="Calibri" w:cs="Times New Roman"/>
                <w:spacing w:val="-1"/>
                <w:sz w:val="24"/>
              </w:rPr>
              <w:t>heartbeat,</w:t>
            </w:r>
            <w:r w:rsidRPr="00E25573">
              <w:rPr>
                <w:rFonts w:eastAsia="Calibri" w:cs="Times New Roman"/>
                <w:sz w:val="24"/>
              </w:rPr>
              <w:t xml:space="preserve"> </w:t>
            </w:r>
            <w:r w:rsidRPr="00E25573">
              <w:rPr>
                <w:rFonts w:eastAsia="Calibri" w:cs="Times New Roman"/>
                <w:spacing w:val="-1"/>
                <w:sz w:val="24"/>
              </w:rPr>
              <w:t>nausea,</w:t>
            </w:r>
            <w:r w:rsidRPr="00E25573">
              <w:rPr>
                <w:rFonts w:eastAsia="Calibri" w:cs="Times New Roman"/>
                <w:sz w:val="24"/>
              </w:rPr>
              <w:t xml:space="preserve"> </w:t>
            </w:r>
            <w:r w:rsidRPr="00E25573">
              <w:rPr>
                <w:rFonts w:eastAsia="Calibri" w:cs="Times New Roman"/>
                <w:spacing w:val="-1"/>
                <w:sz w:val="24"/>
              </w:rPr>
              <w:t>decreased</w:t>
            </w:r>
            <w:r w:rsidRPr="00E25573">
              <w:rPr>
                <w:rFonts w:eastAsia="Calibri" w:cs="Times New Roman"/>
                <w:sz w:val="24"/>
              </w:rPr>
              <w:t xml:space="preserve"> </w:t>
            </w:r>
            <w:r w:rsidRPr="00E25573">
              <w:rPr>
                <w:rFonts w:eastAsia="Calibri" w:cs="Times New Roman"/>
                <w:spacing w:val="-1"/>
                <w:sz w:val="24"/>
              </w:rPr>
              <w:t>appetite</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sex</w:t>
            </w:r>
            <w:r w:rsidRPr="00E25573">
              <w:rPr>
                <w:rFonts w:eastAsia="Calibri" w:cs="Times New Roman"/>
                <w:sz w:val="24"/>
              </w:rPr>
              <w:t xml:space="preserve"> </w:t>
            </w:r>
            <w:r w:rsidRPr="00E25573">
              <w:rPr>
                <w:rFonts w:eastAsia="Calibri" w:cs="Times New Roman"/>
                <w:spacing w:val="-1"/>
                <w:sz w:val="24"/>
              </w:rPr>
              <w:t>drive.</w:t>
            </w:r>
          </w:p>
        </w:tc>
      </w:tr>
      <w:tr w:rsidR="00E326D1" w:rsidRPr="00E25573" w:rsidTr="00E326D1">
        <w:trPr>
          <w:trHeight w:hRule="exact" w:val="687"/>
        </w:trPr>
        <w:tc>
          <w:tcPr>
            <w:tcW w:w="8856" w:type="dxa"/>
            <w:tcBorders>
              <w:top w:val="single" w:sz="5" w:space="0" w:color="000000"/>
              <w:left w:val="single" w:sz="5" w:space="0" w:color="000000"/>
              <w:bottom w:val="single" w:sz="5" w:space="0" w:color="000000"/>
              <w:right w:val="single" w:sz="5" w:space="0" w:color="000000"/>
            </w:tcBorders>
          </w:tcPr>
          <w:p w:rsidR="00E326D1" w:rsidRPr="00E25573" w:rsidRDefault="00E326D1" w:rsidP="00E326D1">
            <w:pPr>
              <w:spacing w:line="269" w:lineRule="exact"/>
              <w:ind w:left="102"/>
              <w:rPr>
                <w:rFonts w:eastAsia="Garamond" w:cs="Garamond"/>
                <w:sz w:val="24"/>
                <w:szCs w:val="24"/>
              </w:rPr>
            </w:pPr>
            <w:r w:rsidRPr="00E25573">
              <w:rPr>
                <w:rFonts w:eastAsia="Calibri" w:cs="Times New Roman"/>
                <w:b/>
                <w:spacing w:val="-1"/>
                <w:sz w:val="24"/>
              </w:rPr>
              <w:t>Interpersonal</w:t>
            </w:r>
            <w:r>
              <w:rPr>
                <w:rFonts w:eastAsia="Calibri" w:cs="Times New Roman"/>
                <w:b/>
                <w:spacing w:val="-1"/>
                <w:sz w:val="24"/>
              </w:rPr>
              <w:t>:</w:t>
            </w:r>
          </w:p>
          <w:p w:rsidR="00E326D1" w:rsidRPr="00E25573" w:rsidRDefault="00E326D1" w:rsidP="00E326D1">
            <w:pPr>
              <w:spacing w:before="1" w:line="268" w:lineRule="exact"/>
              <w:ind w:left="102"/>
              <w:rPr>
                <w:rFonts w:eastAsia="Garamond" w:cs="Garamond"/>
                <w:sz w:val="24"/>
                <w:szCs w:val="24"/>
              </w:rPr>
            </w:pPr>
            <w:r w:rsidRPr="00E25573">
              <w:rPr>
                <w:rFonts w:eastAsia="Calibri" w:cs="Times New Roman"/>
                <w:spacing w:val="-1"/>
                <w:sz w:val="24"/>
              </w:rPr>
              <w:t>Difficulties</w:t>
            </w:r>
            <w:r w:rsidRPr="00E25573">
              <w:rPr>
                <w:rFonts w:eastAsia="Calibri" w:cs="Times New Roman"/>
                <w:spacing w:val="-2"/>
                <w:sz w:val="24"/>
              </w:rPr>
              <w:t xml:space="preserve"> </w:t>
            </w:r>
            <w:r w:rsidRPr="00E25573">
              <w:rPr>
                <w:rFonts w:eastAsia="Calibri" w:cs="Times New Roman"/>
                <w:spacing w:val="-1"/>
                <w:sz w:val="24"/>
              </w:rPr>
              <w:t>being</w:t>
            </w:r>
            <w:r w:rsidRPr="00E25573">
              <w:rPr>
                <w:rFonts w:eastAsia="Calibri" w:cs="Times New Roman"/>
                <w:sz w:val="24"/>
              </w:rPr>
              <w:t xml:space="preserve"> </w:t>
            </w:r>
            <w:r w:rsidRPr="00E25573">
              <w:rPr>
                <w:rFonts w:eastAsia="Calibri" w:cs="Times New Roman"/>
                <w:spacing w:val="-1"/>
                <w:sz w:val="24"/>
              </w:rPr>
              <w:t>intimate,</w:t>
            </w:r>
            <w:r w:rsidRPr="00E25573">
              <w:rPr>
                <w:rFonts w:eastAsia="Calibri" w:cs="Times New Roman"/>
                <w:sz w:val="24"/>
              </w:rPr>
              <w:t xml:space="preserve"> </w:t>
            </w:r>
            <w:r w:rsidRPr="00E25573">
              <w:rPr>
                <w:rFonts w:eastAsia="Calibri" w:cs="Times New Roman"/>
                <w:spacing w:val="-1"/>
                <w:sz w:val="24"/>
              </w:rPr>
              <w:t>being</w:t>
            </w:r>
            <w:r w:rsidRPr="00E25573">
              <w:rPr>
                <w:rFonts w:eastAsia="Calibri" w:cs="Times New Roman"/>
                <w:sz w:val="24"/>
              </w:rPr>
              <w:t xml:space="preserve"> </w:t>
            </w:r>
            <w:r w:rsidRPr="00E25573">
              <w:rPr>
                <w:rFonts w:eastAsia="Calibri" w:cs="Times New Roman"/>
                <w:spacing w:val="-1"/>
                <w:sz w:val="24"/>
              </w:rPr>
              <w:t>over-controlling,</w:t>
            </w:r>
            <w:r w:rsidRPr="00E25573">
              <w:rPr>
                <w:rFonts w:eastAsia="Calibri" w:cs="Times New Roman"/>
                <w:sz w:val="24"/>
              </w:rPr>
              <w:t xml:space="preserve"> </w:t>
            </w:r>
            <w:r w:rsidRPr="00E25573">
              <w:rPr>
                <w:rFonts w:eastAsia="Calibri" w:cs="Times New Roman"/>
                <w:spacing w:val="-1"/>
                <w:sz w:val="24"/>
              </w:rPr>
              <w:t>feeling</w:t>
            </w:r>
            <w:r w:rsidRPr="00E25573">
              <w:rPr>
                <w:rFonts w:eastAsia="Calibri" w:cs="Times New Roman"/>
                <w:sz w:val="24"/>
              </w:rPr>
              <w:t xml:space="preserve"> </w:t>
            </w:r>
            <w:r w:rsidRPr="00E25573">
              <w:rPr>
                <w:rFonts w:eastAsia="Calibri" w:cs="Times New Roman"/>
                <w:spacing w:val="-1"/>
                <w:sz w:val="24"/>
              </w:rPr>
              <w:t>rejected</w:t>
            </w:r>
            <w:r w:rsidRPr="00E25573">
              <w:rPr>
                <w:rFonts w:eastAsia="Calibri" w:cs="Times New Roman"/>
                <w:sz w:val="24"/>
              </w:rPr>
              <w:t xml:space="preserve"> </w:t>
            </w:r>
            <w:r w:rsidRPr="00E25573">
              <w:rPr>
                <w:rFonts w:eastAsia="Calibri" w:cs="Times New Roman"/>
                <w:spacing w:val="-1"/>
                <w:sz w:val="24"/>
              </w:rPr>
              <w:t>or abandoned.</w:t>
            </w:r>
          </w:p>
        </w:tc>
      </w:tr>
      <w:tr w:rsidR="00E326D1" w:rsidRPr="00E25573" w:rsidTr="00E326D1">
        <w:trPr>
          <w:trHeight w:hRule="exact" w:val="570"/>
        </w:trPr>
        <w:tc>
          <w:tcPr>
            <w:tcW w:w="8856" w:type="dxa"/>
            <w:tcBorders>
              <w:top w:val="single" w:sz="5" w:space="0" w:color="000000"/>
              <w:left w:val="single" w:sz="5" w:space="0" w:color="000000"/>
              <w:bottom w:val="single" w:sz="5" w:space="0" w:color="000000"/>
              <w:right w:val="single" w:sz="5" w:space="0" w:color="000000"/>
            </w:tcBorders>
          </w:tcPr>
          <w:p w:rsidR="00E326D1" w:rsidRPr="00E25573" w:rsidRDefault="00E326D1" w:rsidP="00E326D1">
            <w:pPr>
              <w:spacing w:before="77"/>
              <w:jc w:val="center"/>
              <w:rPr>
                <w:rFonts w:eastAsia="Garamond" w:cs="Garamond"/>
                <w:sz w:val="24"/>
                <w:szCs w:val="24"/>
              </w:rPr>
            </w:pPr>
            <w:r w:rsidRPr="00E25573">
              <w:rPr>
                <w:rFonts w:eastAsia="Garamond" w:cs="Garamond"/>
                <w:b/>
                <w:bCs/>
                <w:spacing w:val="-1"/>
                <w:sz w:val="24"/>
                <w:szCs w:val="24"/>
              </w:rPr>
              <w:t>Children’s</w:t>
            </w:r>
            <w:r w:rsidRPr="00E25573">
              <w:rPr>
                <w:rFonts w:eastAsia="Garamond" w:cs="Garamond"/>
                <w:b/>
                <w:bCs/>
                <w:sz w:val="24"/>
                <w:szCs w:val="24"/>
              </w:rPr>
              <w:t xml:space="preserve"> </w:t>
            </w:r>
            <w:r w:rsidRPr="00E25573">
              <w:rPr>
                <w:rFonts w:eastAsia="Garamond" w:cs="Garamond"/>
                <w:b/>
                <w:bCs/>
                <w:spacing w:val="-1"/>
                <w:sz w:val="24"/>
                <w:szCs w:val="24"/>
              </w:rPr>
              <w:t>age-specific</w:t>
            </w:r>
            <w:r w:rsidRPr="00E25573">
              <w:rPr>
                <w:rFonts w:eastAsia="Garamond" w:cs="Garamond"/>
                <w:b/>
                <w:bCs/>
                <w:spacing w:val="2"/>
                <w:sz w:val="24"/>
                <w:szCs w:val="24"/>
              </w:rPr>
              <w:t xml:space="preserve"> </w:t>
            </w:r>
            <w:r w:rsidRPr="00E25573">
              <w:rPr>
                <w:rFonts w:eastAsia="Garamond" w:cs="Garamond"/>
                <w:b/>
                <w:bCs/>
                <w:spacing w:val="-1"/>
                <w:sz w:val="24"/>
                <w:szCs w:val="24"/>
              </w:rPr>
              <w:t>disaster response</w:t>
            </w:r>
          </w:p>
          <w:p w:rsidR="00E326D1" w:rsidRPr="00E25573" w:rsidRDefault="00E326D1" w:rsidP="00E326D1">
            <w:pPr>
              <w:spacing w:line="269" w:lineRule="exact"/>
              <w:ind w:left="102"/>
              <w:rPr>
                <w:rFonts w:eastAsia="Calibri" w:cs="Times New Roman"/>
                <w:b/>
                <w:spacing w:val="-1"/>
                <w:sz w:val="24"/>
              </w:rPr>
            </w:pPr>
          </w:p>
        </w:tc>
      </w:tr>
      <w:tr w:rsidR="00E326D1" w:rsidRPr="00E25573" w:rsidTr="00E326D1">
        <w:trPr>
          <w:trHeight w:hRule="exact" w:val="1020"/>
        </w:trPr>
        <w:tc>
          <w:tcPr>
            <w:tcW w:w="8856" w:type="dxa"/>
            <w:tcBorders>
              <w:top w:val="single" w:sz="5" w:space="0" w:color="000000"/>
              <w:left w:val="single" w:sz="5" w:space="0" w:color="000000"/>
              <w:bottom w:val="single" w:sz="5" w:space="0" w:color="000000"/>
              <w:right w:val="single" w:sz="5" w:space="0" w:color="000000"/>
            </w:tcBorders>
          </w:tcPr>
          <w:p w:rsidR="00E326D1" w:rsidRPr="00E25573" w:rsidRDefault="00E326D1" w:rsidP="00E326D1">
            <w:pPr>
              <w:spacing w:before="1" w:line="269" w:lineRule="exact"/>
              <w:ind w:left="102"/>
              <w:rPr>
                <w:rFonts w:eastAsia="Garamond" w:cs="Garamond"/>
                <w:sz w:val="24"/>
                <w:szCs w:val="24"/>
              </w:rPr>
            </w:pPr>
            <w:bookmarkStart w:id="4" w:name="Children’s_age-specific_disaster_respons"/>
            <w:bookmarkStart w:id="5" w:name="Pre-school"/>
            <w:bookmarkEnd w:id="4"/>
            <w:bookmarkEnd w:id="5"/>
            <w:r w:rsidRPr="00E25573">
              <w:rPr>
                <w:rFonts w:eastAsia="Calibri" w:cs="Times New Roman"/>
                <w:b/>
                <w:spacing w:val="-1"/>
                <w:sz w:val="24"/>
              </w:rPr>
              <w:t>Pre-school</w:t>
            </w:r>
            <w:r>
              <w:rPr>
                <w:rFonts w:eastAsia="Calibri" w:cs="Times New Roman"/>
                <w:b/>
                <w:spacing w:val="-1"/>
                <w:sz w:val="24"/>
              </w:rPr>
              <w:t>:</w:t>
            </w:r>
          </w:p>
          <w:p w:rsidR="00E326D1" w:rsidRPr="00E25573" w:rsidRDefault="00E326D1" w:rsidP="00E326D1">
            <w:pPr>
              <w:ind w:left="102" w:right="90"/>
              <w:rPr>
                <w:rFonts w:eastAsia="Garamond" w:cs="Garamond"/>
                <w:sz w:val="24"/>
                <w:szCs w:val="24"/>
              </w:rPr>
            </w:pPr>
            <w:r w:rsidRPr="00E25573">
              <w:rPr>
                <w:rFonts w:eastAsia="Calibri" w:cs="Times New Roman"/>
                <w:spacing w:val="-1"/>
                <w:sz w:val="24"/>
              </w:rPr>
              <w:t>Separation fears,</w:t>
            </w:r>
            <w:r w:rsidRPr="00E25573">
              <w:rPr>
                <w:rFonts w:eastAsia="Calibri" w:cs="Times New Roman"/>
                <w:sz w:val="24"/>
              </w:rPr>
              <w:t xml:space="preserve"> </w:t>
            </w:r>
            <w:r w:rsidRPr="00E25573">
              <w:rPr>
                <w:rFonts w:eastAsia="Calibri" w:cs="Times New Roman"/>
                <w:spacing w:val="-1"/>
                <w:sz w:val="24"/>
              </w:rPr>
              <w:t>regression,</w:t>
            </w:r>
            <w:r w:rsidRPr="00E25573">
              <w:rPr>
                <w:rFonts w:eastAsia="Calibri" w:cs="Times New Roman"/>
                <w:sz w:val="24"/>
              </w:rPr>
              <w:t xml:space="preserve"> </w:t>
            </w:r>
            <w:r w:rsidRPr="00E25573">
              <w:rPr>
                <w:rFonts w:eastAsia="Calibri" w:cs="Times New Roman"/>
                <w:spacing w:val="-1"/>
                <w:sz w:val="24"/>
              </w:rPr>
              <w:t>fussiness,</w:t>
            </w:r>
            <w:r w:rsidRPr="00E25573">
              <w:rPr>
                <w:rFonts w:eastAsia="Calibri" w:cs="Times New Roman"/>
                <w:sz w:val="24"/>
              </w:rPr>
              <w:t xml:space="preserve"> </w:t>
            </w:r>
            <w:r w:rsidRPr="00E25573">
              <w:rPr>
                <w:rFonts w:eastAsia="Calibri" w:cs="Times New Roman"/>
                <w:spacing w:val="-1"/>
                <w:sz w:val="24"/>
              </w:rPr>
              <w:t>temper tantrums,</w:t>
            </w:r>
            <w:r w:rsidRPr="00E25573">
              <w:rPr>
                <w:rFonts w:eastAsia="Calibri" w:cs="Times New Roman"/>
                <w:sz w:val="24"/>
              </w:rPr>
              <w:t xml:space="preserve"> </w:t>
            </w:r>
            <w:r w:rsidRPr="00E25573">
              <w:rPr>
                <w:rFonts w:eastAsia="Calibri" w:cs="Times New Roman"/>
                <w:spacing w:val="-1"/>
                <w:sz w:val="24"/>
              </w:rPr>
              <w:t>somatization.</w:t>
            </w:r>
            <w:r w:rsidRPr="00E25573">
              <w:rPr>
                <w:rFonts w:eastAsia="Calibri" w:cs="Times New Roman"/>
                <w:spacing w:val="60"/>
                <w:sz w:val="24"/>
              </w:rPr>
              <w:t xml:space="preserve"> </w:t>
            </w:r>
            <w:r w:rsidRPr="00E25573">
              <w:rPr>
                <w:rFonts w:eastAsia="Calibri" w:cs="Times New Roman"/>
                <w:sz w:val="24"/>
              </w:rPr>
              <w:t>Sleep</w:t>
            </w:r>
            <w:r w:rsidRPr="00E25573">
              <w:rPr>
                <w:rFonts w:eastAsia="Calibri" w:cs="Times New Roman"/>
                <w:spacing w:val="-1"/>
                <w:sz w:val="24"/>
              </w:rPr>
              <w:t xml:space="preserve"> disturbances</w:t>
            </w:r>
            <w:r w:rsidRPr="00E25573">
              <w:rPr>
                <w:rFonts w:eastAsia="Calibri" w:cs="Times New Roman"/>
                <w:spacing w:val="59"/>
                <w:sz w:val="24"/>
              </w:rPr>
              <w:t xml:space="preserve"> </w:t>
            </w:r>
            <w:bookmarkStart w:id="6" w:name="School-Age"/>
            <w:bookmarkEnd w:id="6"/>
            <w:r w:rsidRPr="00E25573">
              <w:rPr>
                <w:rFonts w:eastAsia="Calibri" w:cs="Times New Roman"/>
                <w:spacing w:val="-1"/>
                <w:sz w:val="24"/>
              </w:rPr>
              <w:t>including</w:t>
            </w:r>
            <w:r w:rsidRPr="00E25573">
              <w:rPr>
                <w:rFonts w:eastAsia="Calibri" w:cs="Times New Roman"/>
                <w:sz w:val="24"/>
              </w:rPr>
              <w:t xml:space="preserve"> </w:t>
            </w:r>
            <w:r w:rsidRPr="00E25573">
              <w:rPr>
                <w:rFonts w:eastAsia="Calibri" w:cs="Times New Roman"/>
                <w:spacing w:val="-1"/>
                <w:sz w:val="24"/>
              </w:rPr>
              <w:t>nightmares,</w:t>
            </w:r>
            <w:r w:rsidRPr="00E25573">
              <w:rPr>
                <w:rFonts w:eastAsia="Calibri" w:cs="Times New Roman"/>
                <w:sz w:val="24"/>
              </w:rPr>
              <w:t xml:space="preserve"> </w:t>
            </w:r>
            <w:r w:rsidRPr="00E25573">
              <w:rPr>
                <w:rFonts w:eastAsia="Calibri" w:cs="Times New Roman"/>
                <w:spacing w:val="-1"/>
                <w:sz w:val="24"/>
              </w:rPr>
              <w:t>somnambulism and</w:t>
            </w:r>
            <w:r w:rsidRPr="00E25573">
              <w:rPr>
                <w:rFonts w:eastAsia="Calibri" w:cs="Times New Roman"/>
                <w:sz w:val="24"/>
              </w:rPr>
              <w:t xml:space="preserve"> </w:t>
            </w:r>
            <w:r w:rsidRPr="00E25573">
              <w:rPr>
                <w:rFonts w:eastAsia="Calibri" w:cs="Times New Roman"/>
                <w:spacing w:val="-1"/>
                <w:sz w:val="24"/>
              </w:rPr>
              <w:t>night terrors.</w:t>
            </w:r>
          </w:p>
        </w:tc>
      </w:tr>
      <w:tr w:rsidR="00E326D1" w:rsidRPr="00E25573" w:rsidTr="00E326D1">
        <w:trPr>
          <w:trHeight w:hRule="exact" w:val="984"/>
        </w:trPr>
        <w:tc>
          <w:tcPr>
            <w:tcW w:w="8856" w:type="dxa"/>
            <w:tcBorders>
              <w:top w:val="single" w:sz="5" w:space="0" w:color="000000"/>
              <w:left w:val="single" w:sz="5" w:space="0" w:color="000000"/>
              <w:bottom w:val="single" w:sz="5" w:space="0" w:color="000000"/>
              <w:right w:val="single" w:sz="5" w:space="0" w:color="000000"/>
            </w:tcBorders>
          </w:tcPr>
          <w:p w:rsidR="00E326D1" w:rsidRPr="00E25573" w:rsidRDefault="00E326D1" w:rsidP="00E326D1">
            <w:pPr>
              <w:spacing w:line="269" w:lineRule="exact"/>
              <w:ind w:left="102"/>
              <w:rPr>
                <w:rFonts w:eastAsia="Garamond" w:cs="Garamond"/>
                <w:sz w:val="24"/>
                <w:szCs w:val="24"/>
              </w:rPr>
            </w:pPr>
            <w:r w:rsidRPr="00E25573">
              <w:rPr>
                <w:rFonts w:eastAsia="Calibri" w:cs="Times New Roman"/>
                <w:b/>
                <w:spacing w:val="-1"/>
                <w:sz w:val="24"/>
              </w:rPr>
              <w:t>School-Age</w:t>
            </w:r>
            <w:r>
              <w:rPr>
                <w:rFonts w:eastAsia="Calibri" w:cs="Times New Roman"/>
                <w:b/>
                <w:spacing w:val="-1"/>
                <w:sz w:val="24"/>
              </w:rPr>
              <w:t>:</w:t>
            </w:r>
          </w:p>
          <w:p w:rsidR="00E326D1" w:rsidRPr="00E25573" w:rsidRDefault="00E326D1" w:rsidP="00E326D1">
            <w:pPr>
              <w:spacing w:before="1"/>
              <w:ind w:left="102" w:right="90"/>
              <w:rPr>
                <w:rFonts w:eastAsia="Garamond" w:cs="Garamond"/>
                <w:sz w:val="24"/>
                <w:szCs w:val="24"/>
              </w:rPr>
            </w:pPr>
            <w:r w:rsidRPr="00E25573">
              <w:rPr>
                <w:rFonts w:eastAsia="Calibri" w:cs="Times New Roman"/>
                <w:spacing w:val="-1"/>
                <w:sz w:val="24"/>
              </w:rPr>
              <w:t>May</w:t>
            </w:r>
            <w:r w:rsidRPr="00E25573">
              <w:rPr>
                <w:rFonts w:eastAsia="Calibri" w:cs="Times New Roman"/>
                <w:sz w:val="24"/>
              </w:rPr>
              <w:t xml:space="preserve"> </w:t>
            </w:r>
            <w:r w:rsidRPr="00E25573">
              <w:rPr>
                <w:rFonts w:eastAsia="Calibri" w:cs="Times New Roman"/>
                <w:spacing w:val="-1"/>
                <w:sz w:val="24"/>
              </w:rPr>
              <w:t>still</w:t>
            </w:r>
            <w:r w:rsidRPr="00E25573">
              <w:rPr>
                <w:rFonts w:eastAsia="Calibri" w:cs="Times New Roman"/>
                <w:sz w:val="24"/>
              </w:rPr>
              <w:t xml:space="preserve"> </w:t>
            </w:r>
            <w:r w:rsidRPr="00E25573">
              <w:rPr>
                <w:rFonts w:eastAsia="Calibri" w:cs="Times New Roman"/>
                <w:spacing w:val="-1"/>
                <w:sz w:val="24"/>
              </w:rPr>
              <w:t>have</w:t>
            </w:r>
            <w:r w:rsidRPr="00E25573">
              <w:rPr>
                <w:rFonts w:eastAsia="Calibri" w:cs="Times New Roman"/>
                <w:sz w:val="24"/>
              </w:rPr>
              <w:t xml:space="preserve"> </w:t>
            </w:r>
            <w:r w:rsidRPr="00E25573">
              <w:rPr>
                <w:rFonts w:eastAsia="Calibri" w:cs="Times New Roman"/>
                <w:spacing w:val="-1"/>
                <w:sz w:val="24"/>
              </w:rPr>
              <w:t>the</w:t>
            </w:r>
            <w:r w:rsidRPr="00E25573">
              <w:rPr>
                <w:rFonts w:eastAsia="Calibri" w:cs="Times New Roman"/>
                <w:sz w:val="24"/>
              </w:rPr>
              <w:t xml:space="preserve"> </w:t>
            </w:r>
            <w:r w:rsidRPr="00E25573">
              <w:rPr>
                <w:rFonts w:eastAsia="Calibri" w:cs="Times New Roman"/>
                <w:spacing w:val="-1"/>
                <w:sz w:val="24"/>
              </w:rPr>
              <w:t>above,</w:t>
            </w:r>
            <w:r w:rsidRPr="00E25573">
              <w:rPr>
                <w:rFonts w:eastAsia="Calibri" w:cs="Times New Roman"/>
                <w:sz w:val="24"/>
              </w:rPr>
              <w:t xml:space="preserve"> </w:t>
            </w:r>
            <w:r w:rsidRPr="00E25573">
              <w:rPr>
                <w:rFonts w:eastAsia="Calibri" w:cs="Times New Roman"/>
                <w:spacing w:val="-1"/>
                <w:sz w:val="24"/>
              </w:rPr>
              <w:t>as</w:t>
            </w:r>
            <w:r w:rsidRPr="00E25573">
              <w:rPr>
                <w:rFonts w:eastAsia="Calibri" w:cs="Times New Roman"/>
                <w:spacing w:val="-2"/>
                <w:sz w:val="24"/>
              </w:rPr>
              <w:t xml:space="preserve"> </w:t>
            </w:r>
            <w:r w:rsidRPr="00E25573">
              <w:rPr>
                <w:rFonts w:eastAsia="Calibri" w:cs="Times New Roman"/>
                <w:sz w:val="24"/>
              </w:rPr>
              <w:t>well as</w:t>
            </w:r>
            <w:r w:rsidRPr="00E25573">
              <w:rPr>
                <w:rFonts w:eastAsia="Calibri" w:cs="Times New Roman"/>
                <w:spacing w:val="-2"/>
                <w:sz w:val="24"/>
              </w:rPr>
              <w:t xml:space="preserve"> </w:t>
            </w:r>
            <w:r w:rsidRPr="00E25573">
              <w:rPr>
                <w:rFonts w:eastAsia="Calibri" w:cs="Times New Roman"/>
                <w:spacing w:val="-1"/>
                <w:sz w:val="24"/>
              </w:rPr>
              <w:t>excessive</w:t>
            </w:r>
            <w:r w:rsidRPr="00E25573">
              <w:rPr>
                <w:rFonts w:eastAsia="Calibri" w:cs="Times New Roman"/>
                <w:sz w:val="24"/>
              </w:rPr>
              <w:t xml:space="preserve"> </w:t>
            </w:r>
            <w:r w:rsidRPr="00E25573">
              <w:rPr>
                <w:rFonts w:eastAsia="Calibri" w:cs="Times New Roman"/>
                <w:spacing w:val="-1"/>
                <w:sz w:val="24"/>
              </w:rPr>
              <w:t>guilt and</w:t>
            </w:r>
            <w:r w:rsidRPr="00E25573">
              <w:rPr>
                <w:rFonts w:eastAsia="Calibri" w:cs="Times New Roman"/>
                <w:sz w:val="24"/>
              </w:rPr>
              <w:t xml:space="preserve"> </w:t>
            </w:r>
            <w:r w:rsidRPr="00E25573">
              <w:rPr>
                <w:rFonts w:eastAsia="Calibri" w:cs="Times New Roman"/>
                <w:spacing w:val="-1"/>
                <w:sz w:val="24"/>
              </w:rPr>
              <w:t>worries</w:t>
            </w:r>
            <w:r w:rsidRPr="00E25573">
              <w:rPr>
                <w:rFonts w:eastAsia="Calibri" w:cs="Times New Roman"/>
                <w:spacing w:val="-2"/>
                <w:sz w:val="24"/>
              </w:rPr>
              <w:t xml:space="preserve"> </w:t>
            </w:r>
            <w:r w:rsidRPr="00E25573">
              <w:rPr>
                <w:rFonts w:eastAsia="Calibri" w:cs="Times New Roman"/>
                <w:spacing w:val="-1"/>
                <w:sz w:val="24"/>
              </w:rPr>
              <w:t>about others</w:t>
            </w:r>
            <w:r w:rsidRPr="00E25573">
              <w:rPr>
                <w:rFonts w:eastAsia="Calibri" w:cs="Times New Roman"/>
                <w:spacing w:val="-2"/>
                <w:sz w:val="24"/>
              </w:rPr>
              <w:t xml:space="preserve"> </w:t>
            </w:r>
            <w:r w:rsidRPr="00E25573">
              <w:rPr>
                <w:rFonts w:eastAsia="Calibri" w:cs="Times New Roman"/>
                <w:spacing w:val="-1"/>
                <w:sz w:val="24"/>
              </w:rPr>
              <w:t>safety</w:t>
            </w:r>
            <w:r w:rsidRPr="00E25573">
              <w:rPr>
                <w:rFonts w:eastAsia="Calibri" w:cs="Times New Roman"/>
                <w:sz w:val="24"/>
              </w:rPr>
              <w:t xml:space="preserve"> </w:t>
            </w:r>
            <w:r w:rsidRPr="00E25573">
              <w:rPr>
                <w:rFonts w:eastAsia="Calibri" w:cs="Times New Roman"/>
                <w:spacing w:val="-1"/>
                <w:sz w:val="24"/>
              </w:rPr>
              <w:t>poor</w:t>
            </w:r>
            <w:r w:rsidRPr="00E25573">
              <w:rPr>
                <w:rFonts w:eastAsia="Calibri" w:cs="Times New Roman"/>
                <w:spacing w:val="61"/>
                <w:sz w:val="24"/>
              </w:rPr>
              <w:t xml:space="preserve"> </w:t>
            </w:r>
            <w:bookmarkStart w:id="7" w:name="Adolescent"/>
            <w:bookmarkEnd w:id="7"/>
            <w:r w:rsidRPr="00E25573">
              <w:rPr>
                <w:rFonts w:eastAsia="Calibri" w:cs="Times New Roman"/>
                <w:spacing w:val="-1"/>
                <w:sz w:val="24"/>
              </w:rPr>
              <w:t>concentration</w:t>
            </w:r>
            <w:r w:rsidRPr="00E25573">
              <w:rPr>
                <w:rFonts w:eastAsia="Calibri" w:cs="Times New Roman"/>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loss</w:t>
            </w:r>
            <w:r w:rsidRPr="00E25573">
              <w:rPr>
                <w:rFonts w:eastAsia="Calibri" w:cs="Times New Roman"/>
                <w:spacing w:val="-2"/>
                <w:sz w:val="24"/>
              </w:rPr>
              <w:t xml:space="preserve"> </w:t>
            </w:r>
            <w:r w:rsidRPr="00E25573">
              <w:rPr>
                <w:rFonts w:eastAsia="Calibri" w:cs="Times New Roman"/>
                <w:spacing w:val="-1"/>
                <w:sz w:val="24"/>
              </w:rPr>
              <w:t>of school</w:t>
            </w:r>
            <w:r w:rsidRPr="00E25573">
              <w:rPr>
                <w:rFonts w:eastAsia="Calibri" w:cs="Times New Roman"/>
                <w:sz w:val="24"/>
              </w:rPr>
              <w:t xml:space="preserve"> </w:t>
            </w:r>
            <w:r w:rsidRPr="00E25573">
              <w:rPr>
                <w:rFonts w:eastAsia="Calibri" w:cs="Times New Roman"/>
                <w:spacing w:val="-1"/>
                <w:sz w:val="24"/>
              </w:rPr>
              <w:t>performance,</w:t>
            </w:r>
            <w:r w:rsidRPr="00E25573">
              <w:rPr>
                <w:rFonts w:eastAsia="Calibri" w:cs="Times New Roman"/>
                <w:sz w:val="24"/>
              </w:rPr>
              <w:t xml:space="preserve"> </w:t>
            </w:r>
            <w:r w:rsidRPr="00E25573">
              <w:rPr>
                <w:rFonts w:eastAsia="Calibri" w:cs="Times New Roman"/>
                <w:spacing w:val="-1"/>
                <w:sz w:val="24"/>
              </w:rPr>
              <w:t>repetitious re-telling</w:t>
            </w:r>
            <w:r w:rsidRPr="00E25573">
              <w:rPr>
                <w:rFonts w:eastAsia="Calibri" w:cs="Times New Roman"/>
                <w:sz w:val="24"/>
              </w:rPr>
              <w:t xml:space="preserve"> </w:t>
            </w:r>
            <w:r w:rsidRPr="00E25573">
              <w:rPr>
                <w:rFonts w:eastAsia="Calibri" w:cs="Times New Roman"/>
                <w:spacing w:val="-1"/>
                <w:sz w:val="24"/>
              </w:rPr>
              <w:t>or play</w:t>
            </w:r>
            <w:r w:rsidRPr="00E25573">
              <w:rPr>
                <w:rFonts w:eastAsia="Calibri" w:cs="Times New Roman"/>
                <w:sz w:val="24"/>
              </w:rPr>
              <w:t xml:space="preserve"> </w:t>
            </w:r>
            <w:r w:rsidRPr="00E25573">
              <w:rPr>
                <w:rFonts w:eastAsia="Calibri" w:cs="Times New Roman"/>
                <w:spacing w:val="-1"/>
                <w:sz w:val="24"/>
              </w:rPr>
              <w:t>related</w:t>
            </w:r>
            <w:r w:rsidRPr="00E25573">
              <w:rPr>
                <w:rFonts w:eastAsia="Calibri" w:cs="Times New Roman"/>
                <w:sz w:val="24"/>
              </w:rPr>
              <w:t xml:space="preserve"> </w:t>
            </w:r>
            <w:r w:rsidRPr="00E25573">
              <w:rPr>
                <w:rFonts w:eastAsia="Calibri" w:cs="Times New Roman"/>
                <w:spacing w:val="-1"/>
                <w:sz w:val="24"/>
              </w:rPr>
              <w:t>to trauma.</w:t>
            </w:r>
          </w:p>
        </w:tc>
      </w:tr>
      <w:tr w:rsidR="00E326D1" w:rsidRPr="00E25573" w:rsidTr="00E326D1">
        <w:trPr>
          <w:trHeight w:hRule="exact" w:val="984"/>
        </w:trPr>
        <w:tc>
          <w:tcPr>
            <w:tcW w:w="8856" w:type="dxa"/>
            <w:tcBorders>
              <w:top w:val="single" w:sz="5" w:space="0" w:color="000000"/>
              <w:left w:val="single" w:sz="5" w:space="0" w:color="000000"/>
              <w:bottom w:val="single" w:sz="5" w:space="0" w:color="000000"/>
              <w:right w:val="single" w:sz="5" w:space="0" w:color="000000"/>
            </w:tcBorders>
          </w:tcPr>
          <w:p w:rsidR="00E326D1" w:rsidRPr="00E25573" w:rsidRDefault="00E326D1" w:rsidP="00E326D1">
            <w:pPr>
              <w:spacing w:line="268" w:lineRule="exact"/>
              <w:ind w:left="102"/>
              <w:rPr>
                <w:rFonts w:eastAsia="Garamond" w:cs="Garamond"/>
                <w:sz w:val="24"/>
                <w:szCs w:val="24"/>
              </w:rPr>
            </w:pPr>
            <w:r w:rsidRPr="00E25573">
              <w:rPr>
                <w:rFonts w:eastAsia="Calibri" w:cs="Times New Roman"/>
                <w:b/>
                <w:spacing w:val="-1"/>
                <w:sz w:val="24"/>
              </w:rPr>
              <w:t>Adolescent</w:t>
            </w:r>
            <w:r>
              <w:rPr>
                <w:rFonts w:eastAsia="Calibri" w:cs="Times New Roman"/>
                <w:b/>
                <w:spacing w:val="-1"/>
                <w:sz w:val="24"/>
              </w:rPr>
              <w:t>:</w:t>
            </w:r>
          </w:p>
          <w:p w:rsidR="00E326D1" w:rsidRPr="00E25573" w:rsidRDefault="00E326D1" w:rsidP="00E326D1">
            <w:pPr>
              <w:ind w:left="102" w:right="90"/>
              <w:rPr>
                <w:rFonts w:eastAsia="Garamond" w:cs="Garamond"/>
                <w:sz w:val="24"/>
                <w:szCs w:val="24"/>
              </w:rPr>
            </w:pPr>
            <w:r w:rsidRPr="00E25573">
              <w:rPr>
                <w:rFonts w:eastAsia="Calibri" w:cs="Times New Roman"/>
                <w:spacing w:val="-1"/>
                <w:sz w:val="24"/>
              </w:rPr>
              <w:t>Depression,</w:t>
            </w:r>
            <w:r w:rsidRPr="00E25573">
              <w:rPr>
                <w:rFonts w:eastAsia="Calibri" w:cs="Times New Roman"/>
                <w:sz w:val="24"/>
              </w:rPr>
              <w:t xml:space="preserve"> </w:t>
            </w:r>
            <w:r w:rsidRPr="00E25573">
              <w:rPr>
                <w:rFonts w:eastAsia="Calibri" w:cs="Times New Roman"/>
                <w:spacing w:val="-1"/>
                <w:sz w:val="24"/>
              </w:rPr>
              <w:t>acting</w:t>
            </w:r>
            <w:r w:rsidRPr="00E25573">
              <w:rPr>
                <w:rFonts w:eastAsia="Calibri" w:cs="Times New Roman"/>
                <w:sz w:val="24"/>
              </w:rPr>
              <w:t xml:space="preserve"> </w:t>
            </w:r>
            <w:r w:rsidRPr="00E25573">
              <w:rPr>
                <w:rFonts w:eastAsia="Calibri" w:cs="Times New Roman"/>
                <w:spacing w:val="-1"/>
                <w:sz w:val="24"/>
              </w:rPr>
              <w:t>out,</w:t>
            </w:r>
            <w:r w:rsidRPr="00E25573">
              <w:rPr>
                <w:rFonts w:eastAsia="Calibri" w:cs="Times New Roman"/>
                <w:sz w:val="24"/>
              </w:rPr>
              <w:t xml:space="preserve"> </w:t>
            </w:r>
            <w:r w:rsidRPr="00E25573">
              <w:rPr>
                <w:rFonts w:eastAsia="Calibri" w:cs="Times New Roman"/>
                <w:spacing w:val="-1"/>
                <w:sz w:val="24"/>
              </w:rPr>
              <w:t>which for revenge,</w:t>
            </w:r>
            <w:r w:rsidRPr="00E25573">
              <w:rPr>
                <w:rFonts w:eastAsia="Calibri" w:cs="Times New Roman"/>
                <w:sz w:val="24"/>
              </w:rPr>
              <w:t xml:space="preserve"> </w:t>
            </w:r>
            <w:r w:rsidRPr="00E25573">
              <w:rPr>
                <w:rFonts w:eastAsia="Calibri" w:cs="Times New Roman"/>
                <w:spacing w:val="-1"/>
                <w:sz w:val="24"/>
              </w:rPr>
              <w:t>sleeping</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eating</w:t>
            </w:r>
            <w:r w:rsidRPr="00E25573">
              <w:rPr>
                <w:rFonts w:eastAsia="Calibri" w:cs="Times New Roman"/>
                <w:sz w:val="24"/>
              </w:rPr>
              <w:t xml:space="preserve"> </w:t>
            </w:r>
            <w:r w:rsidRPr="00E25573">
              <w:rPr>
                <w:rFonts w:eastAsia="Calibri" w:cs="Times New Roman"/>
                <w:spacing w:val="-1"/>
                <w:sz w:val="24"/>
              </w:rPr>
              <w:t>disturbances,</w:t>
            </w:r>
            <w:r w:rsidRPr="00E25573">
              <w:rPr>
                <w:rFonts w:eastAsia="Calibri" w:cs="Times New Roman"/>
                <w:sz w:val="24"/>
              </w:rPr>
              <w:t xml:space="preserve"> </w:t>
            </w:r>
            <w:r w:rsidRPr="00E25573">
              <w:rPr>
                <w:rFonts w:eastAsia="Calibri" w:cs="Times New Roman"/>
                <w:spacing w:val="-1"/>
                <w:sz w:val="24"/>
              </w:rPr>
              <w:t>altered</w:t>
            </w:r>
            <w:r w:rsidRPr="00E25573">
              <w:rPr>
                <w:rFonts w:eastAsia="Calibri" w:cs="Times New Roman"/>
                <w:sz w:val="24"/>
              </w:rPr>
              <w:t xml:space="preserve"> view </w:t>
            </w:r>
            <w:r w:rsidRPr="00E25573">
              <w:rPr>
                <w:rFonts w:eastAsia="Calibri" w:cs="Times New Roman"/>
                <w:spacing w:val="-1"/>
                <w:sz w:val="24"/>
              </w:rPr>
              <w:t>of</w:t>
            </w:r>
            <w:r w:rsidRPr="00E25573">
              <w:rPr>
                <w:rFonts w:eastAsia="Calibri" w:cs="Times New Roman"/>
                <w:spacing w:val="69"/>
                <w:sz w:val="24"/>
              </w:rPr>
              <w:t xml:space="preserve"> </w:t>
            </w:r>
            <w:r w:rsidRPr="00E25573">
              <w:rPr>
                <w:rFonts w:eastAsia="Calibri" w:cs="Times New Roman"/>
                <w:spacing w:val="-1"/>
                <w:sz w:val="24"/>
              </w:rPr>
              <w:t>the</w:t>
            </w:r>
            <w:r w:rsidRPr="00E25573">
              <w:rPr>
                <w:rFonts w:eastAsia="Calibri" w:cs="Times New Roman"/>
                <w:sz w:val="24"/>
              </w:rPr>
              <w:t xml:space="preserve"> </w:t>
            </w:r>
            <w:r w:rsidRPr="00E25573">
              <w:rPr>
                <w:rFonts w:eastAsia="Calibri" w:cs="Times New Roman"/>
                <w:spacing w:val="-1"/>
                <w:sz w:val="24"/>
              </w:rPr>
              <w:t>future.</w:t>
            </w:r>
          </w:p>
        </w:tc>
      </w:tr>
    </w:tbl>
    <w:p w:rsidR="00E326D1" w:rsidRPr="00E25573" w:rsidRDefault="00E326D1" w:rsidP="00E326D1">
      <w:pPr>
        <w:spacing w:line="200" w:lineRule="exact"/>
        <w:rPr>
          <w:rFonts w:eastAsia="Calibri" w:cs="Times New Roman"/>
          <w:sz w:val="20"/>
          <w:szCs w:val="20"/>
        </w:rPr>
      </w:pPr>
    </w:p>
    <w:p w:rsidR="00E326D1" w:rsidRPr="00E25573"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pPr>
    </w:p>
    <w:p w:rsidR="00E326D1" w:rsidRDefault="00E326D1" w:rsidP="00E326D1">
      <w:pPr>
        <w:jc w:val="center"/>
        <w:rPr>
          <w:b/>
          <w:sz w:val="24"/>
          <w:szCs w:val="24"/>
        </w:rPr>
        <w:sectPr w:rsidR="00E326D1" w:rsidSect="00E326D1">
          <w:pgSz w:w="12240" w:h="15840"/>
          <w:pgMar w:top="1440" w:right="1440" w:bottom="1440" w:left="1440" w:header="720" w:footer="720" w:gutter="0"/>
          <w:cols w:space="720"/>
          <w:docGrid w:linePitch="360"/>
        </w:sectPr>
      </w:pPr>
    </w:p>
    <w:p w:rsidR="00E326D1" w:rsidRPr="00BE5C7B" w:rsidRDefault="00E326D1" w:rsidP="00E326D1">
      <w:pPr>
        <w:contextualSpacing/>
        <w:jc w:val="center"/>
        <w:rPr>
          <w:b/>
          <w:sz w:val="28"/>
          <w:szCs w:val="28"/>
        </w:rPr>
      </w:pPr>
      <w:r w:rsidRPr="00BE5C7B">
        <w:rPr>
          <w:b/>
          <w:sz w:val="28"/>
          <w:szCs w:val="28"/>
        </w:rPr>
        <w:t>Attachment F – H</w:t>
      </w:r>
      <w:r>
        <w:rPr>
          <w:b/>
          <w:sz w:val="28"/>
          <w:szCs w:val="28"/>
        </w:rPr>
        <w:t>ospital Reception Services Sign-</w:t>
      </w:r>
      <w:r w:rsidRPr="00BE5C7B">
        <w:rPr>
          <w:b/>
          <w:sz w:val="28"/>
          <w:szCs w:val="28"/>
        </w:rPr>
        <w:t xml:space="preserve">In Sheet </w:t>
      </w:r>
    </w:p>
    <w:p w:rsidR="00E326D1" w:rsidRPr="00BE5C7B" w:rsidRDefault="00E326D1" w:rsidP="00E326D1">
      <w:pPr>
        <w:contextualSpacing/>
        <w:jc w:val="center"/>
      </w:pPr>
      <w:r>
        <w:rPr>
          <w:b/>
        </w:rPr>
        <w:t>(Example; Not intended to Replace Medical Examiner Interview)</w:t>
      </w:r>
    </w:p>
    <w:p w:rsidR="00E326D1" w:rsidRPr="00BE5C7B" w:rsidRDefault="00E326D1" w:rsidP="00E326D1">
      <w:pPr>
        <w:tabs>
          <w:tab w:val="left" w:pos="6474"/>
        </w:tabs>
        <w:spacing w:before="76"/>
        <w:rPr>
          <w:rFonts w:eastAsia="Times New Roman" w:cs="Times New Roman"/>
        </w:rPr>
      </w:pPr>
      <w:r w:rsidRPr="00BE5C7B">
        <w:rPr>
          <w:b/>
          <w:spacing w:val="-1"/>
        </w:rPr>
        <w:t>INCIDENT</w:t>
      </w:r>
      <w:r w:rsidRPr="00BE5C7B">
        <w:rPr>
          <w:b/>
        </w:rPr>
        <w:t xml:space="preserve"> NAME: </w:t>
      </w:r>
      <w:r w:rsidRPr="00BE5C7B">
        <w:rPr>
          <w:b/>
          <w:u w:val="single" w:color="000000"/>
        </w:rPr>
        <w:t xml:space="preserve"> </w:t>
      </w:r>
      <w:r w:rsidRPr="00BE5C7B">
        <w:rPr>
          <w:b/>
          <w:u w:val="single" w:color="000000"/>
        </w:rPr>
        <w:tab/>
      </w:r>
    </w:p>
    <w:p w:rsidR="00E326D1" w:rsidRPr="00BE5C7B" w:rsidRDefault="00E326D1" w:rsidP="00E326D1">
      <w:pPr>
        <w:spacing w:before="76"/>
        <w:rPr>
          <w:rFonts w:eastAsia="Times New Roman" w:cs="Times New Roman"/>
        </w:rPr>
      </w:pPr>
      <w:r w:rsidRPr="00BE5C7B">
        <w:rPr>
          <w:b/>
          <w:spacing w:val="-1"/>
        </w:rPr>
        <w:t>OPERATIONAL</w:t>
      </w:r>
      <w:r w:rsidRPr="00BE5C7B">
        <w:rPr>
          <w:b/>
        </w:rPr>
        <w:t xml:space="preserve"> </w:t>
      </w:r>
      <w:r w:rsidRPr="00BE5C7B">
        <w:rPr>
          <w:b/>
          <w:spacing w:val="-1"/>
        </w:rPr>
        <w:t>PERIOD:</w:t>
      </w:r>
    </w:p>
    <w:tbl>
      <w:tblPr>
        <w:tblW w:w="0" w:type="auto"/>
        <w:tblInd w:w="94" w:type="dxa"/>
        <w:tblLayout w:type="fixed"/>
        <w:tblCellMar>
          <w:left w:w="0" w:type="dxa"/>
          <w:right w:w="0" w:type="dxa"/>
        </w:tblCellMar>
        <w:tblLook w:val="01E0" w:firstRow="1" w:lastRow="1" w:firstColumn="1" w:lastColumn="1" w:noHBand="0" w:noVBand="0"/>
      </w:tblPr>
      <w:tblGrid>
        <w:gridCol w:w="449"/>
        <w:gridCol w:w="813"/>
        <w:gridCol w:w="810"/>
        <w:gridCol w:w="2608"/>
        <w:gridCol w:w="1440"/>
        <w:gridCol w:w="2431"/>
        <w:gridCol w:w="1711"/>
        <w:gridCol w:w="2249"/>
        <w:gridCol w:w="900"/>
        <w:gridCol w:w="900"/>
      </w:tblGrid>
      <w:tr w:rsidR="00E326D1" w:rsidRPr="00BE5C7B" w:rsidTr="00E326D1">
        <w:trPr>
          <w:trHeight w:hRule="exact" w:val="1362"/>
        </w:trPr>
        <w:tc>
          <w:tcPr>
            <w:tcW w:w="4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pPr>
              <w:pStyle w:val="TableParagraph"/>
              <w:spacing w:before="2" w:line="180" w:lineRule="exact"/>
            </w:pPr>
          </w:p>
          <w:p w:rsidR="00E326D1" w:rsidRPr="00BE5C7B" w:rsidRDefault="00E326D1" w:rsidP="00E326D1">
            <w:pPr>
              <w:pStyle w:val="TableParagraph"/>
              <w:ind w:left="102"/>
              <w:rPr>
                <w:rFonts w:eastAsia="Times New Roman" w:cs="Times New Roman"/>
              </w:rPr>
            </w:pPr>
            <w:r w:rsidRPr="00BE5C7B">
              <w:rPr>
                <w:b/>
              </w:rPr>
              <w:t>#</w:t>
            </w:r>
          </w:p>
        </w:tc>
        <w:tc>
          <w:tcPr>
            <w:tcW w:w="813" w:type="dxa"/>
            <w:tcBorders>
              <w:top w:val="single" w:sz="5" w:space="0" w:color="000000"/>
              <w:left w:val="single" w:sz="5" w:space="0" w:color="000000"/>
              <w:bottom w:val="single" w:sz="5" w:space="0" w:color="000000"/>
              <w:right w:val="single" w:sz="5" w:space="0" w:color="000000"/>
            </w:tcBorders>
          </w:tcPr>
          <w:p w:rsidR="00E326D1" w:rsidRDefault="00E326D1" w:rsidP="00E326D1">
            <w:pPr>
              <w:pStyle w:val="TableParagraph"/>
              <w:spacing w:line="180" w:lineRule="exact"/>
              <w:ind w:left="102"/>
              <w:rPr>
                <w:b/>
                <w:spacing w:val="-1"/>
              </w:rPr>
            </w:pPr>
          </w:p>
          <w:p w:rsidR="00E326D1" w:rsidRPr="00BE5C7B" w:rsidRDefault="00E326D1" w:rsidP="00E326D1">
            <w:pPr>
              <w:pStyle w:val="TableParagraph"/>
              <w:spacing w:line="180" w:lineRule="exact"/>
              <w:ind w:left="102"/>
              <w:rPr>
                <w:rFonts w:eastAsia="Times New Roman" w:cs="Times New Roman"/>
              </w:rPr>
            </w:pPr>
            <w:r w:rsidRPr="00BE5C7B">
              <w:rPr>
                <w:b/>
                <w:spacing w:val="-1"/>
              </w:rPr>
              <w:t>DATE</w:t>
            </w:r>
          </w:p>
          <w:p w:rsidR="00E326D1" w:rsidRPr="00BE5C7B" w:rsidRDefault="00E326D1" w:rsidP="00E326D1">
            <w:pPr>
              <w:pStyle w:val="TableParagraph"/>
              <w:spacing w:before="1"/>
              <w:ind w:left="102"/>
              <w:rPr>
                <w:rFonts w:eastAsia="Times New Roman" w:cs="Times New Roman"/>
              </w:rPr>
            </w:pPr>
            <w:r w:rsidRPr="00BE5C7B">
              <w:rPr>
                <w:b/>
                <w:spacing w:val="-1"/>
              </w:rPr>
              <w:t>Of</w:t>
            </w:r>
            <w:r w:rsidRPr="00BE5C7B">
              <w:rPr>
                <w:b/>
                <w:spacing w:val="19"/>
              </w:rPr>
              <w:t xml:space="preserve"> </w:t>
            </w:r>
            <w:r w:rsidRPr="00BE5C7B">
              <w:rPr>
                <w:b/>
                <w:spacing w:val="-1"/>
              </w:rPr>
              <w:t>Arrival</w:t>
            </w:r>
          </w:p>
        </w:tc>
        <w:tc>
          <w:tcPr>
            <w:tcW w:w="810" w:type="dxa"/>
            <w:tcBorders>
              <w:top w:val="single" w:sz="5" w:space="0" w:color="000000"/>
              <w:left w:val="single" w:sz="5" w:space="0" w:color="000000"/>
              <w:bottom w:val="single" w:sz="5" w:space="0" w:color="000000"/>
              <w:right w:val="single" w:sz="5" w:space="0" w:color="000000"/>
            </w:tcBorders>
          </w:tcPr>
          <w:p w:rsidR="00E326D1" w:rsidRDefault="00E326D1" w:rsidP="00E326D1">
            <w:pPr>
              <w:pStyle w:val="TableParagraph"/>
              <w:spacing w:line="180" w:lineRule="exact"/>
              <w:ind w:left="102"/>
              <w:rPr>
                <w:b/>
                <w:spacing w:val="-1"/>
              </w:rPr>
            </w:pPr>
          </w:p>
          <w:p w:rsidR="00E326D1" w:rsidRPr="00BE5C7B" w:rsidRDefault="00E326D1" w:rsidP="00E326D1">
            <w:pPr>
              <w:pStyle w:val="TableParagraph"/>
              <w:spacing w:line="180" w:lineRule="exact"/>
              <w:ind w:left="102"/>
              <w:rPr>
                <w:rFonts w:eastAsia="Times New Roman" w:cs="Times New Roman"/>
              </w:rPr>
            </w:pPr>
            <w:r w:rsidRPr="00BE5C7B">
              <w:rPr>
                <w:b/>
                <w:spacing w:val="-1"/>
              </w:rPr>
              <w:t>TIME</w:t>
            </w:r>
          </w:p>
          <w:p w:rsidR="00E326D1" w:rsidRPr="00BE5C7B" w:rsidRDefault="00E326D1" w:rsidP="00E326D1">
            <w:pPr>
              <w:pStyle w:val="TableParagraph"/>
              <w:spacing w:before="1"/>
              <w:ind w:left="102" w:right="9"/>
              <w:rPr>
                <w:rFonts w:eastAsia="Times New Roman" w:cs="Times New Roman"/>
              </w:rPr>
            </w:pPr>
            <w:r w:rsidRPr="00BE5C7B">
              <w:rPr>
                <w:b/>
                <w:spacing w:val="-1"/>
              </w:rPr>
              <w:t>Of</w:t>
            </w:r>
            <w:r w:rsidRPr="00BE5C7B">
              <w:rPr>
                <w:b/>
                <w:spacing w:val="19"/>
              </w:rPr>
              <w:t xml:space="preserve"> </w:t>
            </w:r>
            <w:r w:rsidRPr="00BE5C7B">
              <w:rPr>
                <w:b/>
                <w:spacing w:val="-1"/>
              </w:rPr>
              <w:t>Arrival</w:t>
            </w:r>
          </w:p>
        </w:tc>
        <w:tc>
          <w:tcPr>
            <w:tcW w:w="6479" w:type="dxa"/>
            <w:gridSpan w:val="3"/>
            <w:tcBorders>
              <w:top w:val="single" w:sz="5" w:space="0" w:color="000000"/>
              <w:left w:val="single" w:sz="5" w:space="0" w:color="000000"/>
              <w:bottom w:val="single" w:sz="5" w:space="0" w:color="000000"/>
              <w:right w:val="single" w:sz="5" w:space="0" w:color="000000"/>
            </w:tcBorders>
          </w:tcPr>
          <w:p w:rsidR="00E326D1" w:rsidRDefault="00E326D1" w:rsidP="00E326D1">
            <w:pPr>
              <w:pStyle w:val="TableParagraph"/>
              <w:spacing w:line="238" w:lineRule="auto"/>
              <w:ind w:left="99" w:right="1380"/>
              <w:rPr>
                <w:b/>
                <w:spacing w:val="-1"/>
              </w:rPr>
            </w:pPr>
            <w:r w:rsidRPr="00BE5C7B">
              <w:rPr>
                <w:b/>
                <w:spacing w:val="-1"/>
              </w:rPr>
              <w:t>VISITOR</w:t>
            </w:r>
            <w:r w:rsidRPr="00BE5C7B">
              <w:rPr>
                <w:b/>
                <w:spacing w:val="45"/>
              </w:rPr>
              <w:t xml:space="preserve"> </w:t>
            </w:r>
            <w:r>
              <w:rPr>
                <w:b/>
                <w:spacing w:val="-1"/>
              </w:rPr>
              <w:t>:</w:t>
            </w:r>
          </w:p>
          <w:p w:rsidR="00E326D1" w:rsidRPr="00BE5C7B" w:rsidRDefault="00E326D1" w:rsidP="00E326D1">
            <w:pPr>
              <w:pStyle w:val="TableParagraph"/>
              <w:spacing w:line="238" w:lineRule="auto"/>
              <w:ind w:left="99" w:right="1380"/>
              <w:rPr>
                <w:rFonts w:eastAsia="Times New Roman" w:cs="Times New Roman"/>
                <w:sz w:val="16"/>
                <w:szCs w:val="16"/>
              </w:rPr>
            </w:pPr>
          </w:p>
          <w:p w:rsidR="00E326D1" w:rsidRPr="00BE5C7B" w:rsidRDefault="00E326D1" w:rsidP="00E326D1">
            <w:pPr>
              <w:pStyle w:val="TableParagraph"/>
              <w:spacing w:line="180" w:lineRule="exact"/>
            </w:pPr>
          </w:p>
          <w:p w:rsidR="00E326D1" w:rsidRPr="00BE5C7B" w:rsidRDefault="00E326D1" w:rsidP="00E326D1">
            <w:pPr>
              <w:pStyle w:val="TableParagraph"/>
              <w:spacing w:before="20" w:line="220" w:lineRule="exact"/>
            </w:pPr>
          </w:p>
          <w:p w:rsidR="00E326D1" w:rsidRPr="00BE5C7B" w:rsidRDefault="00E326D1" w:rsidP="00E326D1">
            <w:pPr>
              <w:pStyle w:val="TableParagraph"/>
              <w:tabs>
                <w:tab w:val="left" w:pos="3485"/>
                <w:tab w:val="left" w:pos="6930"/>
              </w:tabs>
              <w:spacing w:line="205" w:lineRule="exact"/>
              <w:ind w:left="99"/>
              <w:rPr>
                <w:rFonts w:eastAsia="Times New Roman" w:cs="Times New Roman"/>
              </w:rPr>
            </w:pPr>
            <w:r>
              <w:rPr>
                <w:b/>
              </w:rPr>
              <w:t xml:space="preserve">NAME                                       </w:t>
            </w:r>
            <w:r>
              <w:rPr>
                <w:b/>
                <w:spacing w:val="-1"/>
              </w:rPr>
              <w:t xml:space="preserve">RELATIONSHIP              </w:t>
            </w:r>
            <w:r w:rsidRPr="00BE5C7B">
              <w:rPr>
                <w:b/>
                <w:spacing w:val="-1"/>
              </w:rPr>
              <w:t>CONTACT</w:t>
            </w:r>
            <w:r w:rsidRPr="00BE5C7B">
              <w:rPr>
                <w:b/>
              </w:rPr>
              <w:t xml:space="preserve"> #</w:t>
            </w:r>
          </w:p>
        </w:tc>
        <w:tc>
          <w:tcPr>
            <w:tcW w:w="1711" w:type="dxa"/>
            <w:tcBorders>
              <w:top w:val="single" w:sz="5" w:space="0" w:color="000000"/>
              <w:left w:val="single" w:sz="5" w:space="0" w:color="000000"/>
              <w:bottom w:val="single" w:sz="5" w:space="0" w:color="000000"/>
              <w:right w:val="single" w:sz="5" w:space="0" w:color="000000"/>
            </w:tcBorders>
          </w:tcPr>
          <w:p w:rsidR="00E326D1" w:rsidRDefault="00E326D1" w:rsidP="00E326D1">
            <w:pPr>
              <w:pStyle w:val="TableParagraph"/>
              <w:ind w:right="87"/>
              <w:rPr>
                <w:b/>
                <w:spacing w:val="21"/>
              </w:rPr>
            </w:pPr>
            <w:r>
              <w:rPr>
                <w:b/>
                <w:spacing w:val="-1"/>
              </w:rPr>
              <w:t xml:space="preserve"> Legal Next of Kin</w:t>
            </w:r>
            <w:r w:rsidRPr="00BE5C7B">
              <w:rPr>
                <w:b/>
                <w:spacing w:val="21"/>
              </w:rPr>
              <w:t xml:space="preserve"> </w:t>
            </w:r>
            <w:r>
              <w:rPr>
                <w:b/>
                <w:spacing w:val="21"/>
              </w:rPr>
              <w:t xml:space="preserve"> </w:t>
            </w:r>
          </w:p>
          <w:p w:rsidR="00E326D1" w:rsidRPr="00BE5C7B" w:rsidRDefault="00E326D1" w:rsidP="00E326D1">
            <w:pPr>
              <w:pStyle w:val="TableParagraph"/>
              <w:ind w:right="87"/>
              <w:rPr>
                <w:b/>
                <w:spacing w:val="21"/>
                <w:sz w:val="28"/>
                <w:szCs w:val="28"/>
              </w:rPr>
            </w:pPr>
            <w:r>
              <w:rPr>
                <w:b/>
                <w:spacing w:val="21"/>
                <w:sz w:val="28"/>
                <w:szCs w:val="28"/>
              </w:rPr>
              <w:t xml:space="preserve"> </w:t>
            </w:r>
          </w:p>
          <w:p w:rsidR="00E326D1" w:rsidRDefault="00E326D1" w:rsidP="00E326D1">
            <w:pPr>
              <w:pStyle w:val="TableParagraph"/>
              <w:ind w:right="87"/>
              <w:rPr>
                <w:b/>
                <w:spacing w:val="21"/>
              </w:rPr>
            </w:pPr>
          </w:p>
          <w:p w:rsidR="00E326D1" w:rsidRPr="00BE5C7B" w:rsidRDefault="00E326D1" w:rsidP="00E326D1">
            <w:pPr>
              <w:pStyle w:val="TableParagraph"/>
              <w:ind w:right="87"/>
              <w:rPr>
                <w:rFonts w:eastAsia="Times New Roman" w:cs="Times New Roman"/>
              </w:rPr>
            </w:pPr>
            <w:r>
              <w:rPr>
                <w:b/>
                <w:spacing w:val="21"/>
              </w:rPr>
              <w:t xml:space="preserve">    </w:t>
            </w:r>
            <w:r w:rsidRPr="00BE5C7B">
              <w:rPr>
                <w:b/>
                <w:spacing w:val="-1"/>
              </w:rPr>
              <w:t>(YES/NO)</w:t>
            </w:r>
          </w:p>
        </w:tc>
        <w:tc>
          <w:tcPr>
            <w:tcW w:w="4049" w:type="dxa"/>
            <w:gridSpan w:val="3"/>
            <w:tcBorders>
              <w:top w:val="single" w:sz="5" w:space="0" w:color="000000"/>
              <w:left w:val="single" w:sz="5" w:space="0" w:color="000000"/>
              <w:bottom w:val="single" w:sz="5" w:space="0" w:color="000000"/>
              <w:right w:val="single" w:sz="5" w:space="0" w:color="000000"/>
            </w:tcBorders>
          </w:tcPr>
          <w:p w:rsidR="00E326D1" w:rsidRPr="00BE5C7B" w:rsidRDefault="00E326D1" w:rsidP="00E326D1">
            <w:pPr>
              <w:pStyle w:val="TableParagraph"/>
              <w:spacing w:line="272" w:lineRule="exact"/>
              <w:ind w:left="-100"/>
            </w:pPr>
            <w:r w:rsidRPr="00BE5C7B">
              <w:rPr>
                <w:b/>
                <w:position w:val="5"/>
              </w:rPr>
              <w:t>X</w:t>
            </w:r>
            <w:r w:rsidRPr="00BE5C7B">
              <w:rPr>
                <w:b/>
                <w:spacing w:val="26"/>
                <w:position w:val="5"/>
              </w:rPr>
              <w:t xml:space="preserve"> </w:t>
            </w:r>
            <w:r>
              <w:rPr>
                <w:b/>
                <w:spacing w:val="-1"/>
              </w:rPr>
              <w:t>Person Seeking Information On:</w:t>
            </w:r>
          </w:p>
          <w:p w:rsidR="00E326D1" w:rsidRPr="00BE5C7B" w:rsidRDefault="00E326D1" w:rsidP="00E326D1">
            <w:pPr>
              <w:pStyle w:val="TableParagraph"/>
              <w:spacing w:before="17" w:line="320" w:lineRule="exact"/>
            </w:pPr>
          </w:p>
          <w:p w:rsidR="00E326D1" w:rsidRDefault="00E326D1" w:rsidP="00E326D1">
            <w:pPr>
              <w:pStyle w:val="TableParagraph"/>
              <w:tabs>
                <w:tab w:val="left" w:pos="3094"/>
                <w:tab w:val="left" w:pos="4364"/>
              </w:tabs>
              <w:ind w:right="-7"/>
              <w:rPr>
                <w:b/>
                <w:spacing w:val="-1"/>
              </w:rPr>
            </w:pPr>
            <w:r>
              <w:rPr>
                <w:b/>
                <w:spacing w:val="-1"/>
              </w:rPr>
              <w:t xml:space="preserve"> </w:t>
            </w:r>
          </w:p>
          <w:p w:rsidR="00E326D1" w:rsidRPr="00BE5C7B" w:rsidRDefault="00E326D1" w:rsidP="00E326D1">
            <w:pPr>
              <w:pStyle w:val="TableParagraph"/>
              <w:tabs>
                <w:tab w:val="left" w:pos="3094"/>
                <w:tab w:val="left" w:pos="4364"/>
              </w:tabs>
              <w:ind w:right="-7"/>
              <w:rPr>
                <w:rFonts w:eastAsia="Times New Roman" w:cs="Times New Roman"/>
              </w:rPr>
            </w:pPr>
            <w:r>
              <w:rPr>
                <w:b/>
                <w:spacing w:val="-1"/>
              </w:rPr>
              <w:t xml:space="preserve"> NAME                                  DOB/AGE      </w:t>
            </w:r>
            <w:r w:rsidRPr="00BE5C7B">
              <w:rPr>
                <w:b/>
              </w:rPr>
              <w:t>SE</w:t>
            </w:r>
            <w:r>
              <w:rPr>
                <w:b/>
              </w:rPr>
              <w:t>X</w:t>
            </w:r>
          </w:p>
        </w:tc>
      </w:tr>
      <w:tr w:rsidR="00E326D1" w:rsidRPr="00BE5C7B" w:rsidTr="00E326D1">
        <w:trPr>
          <w:trHeight w:hRule="exact" w:val="648"/>
        </w:trPr>
        <w:tc>
          <w:tcPr>
            <w:tcW w:w="4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pPr>
              <w:pStyle w:val="TableParagraph"/>
              <w:spacing w:before="2" w:line="180" w:lineRule="exact"/>
            </w:pPr>
          </w:p>
          <w:p w:rsidR="00E326D1" w:rsidRPr="00BE5C7B" w:rsidRDefault="00E326D1" w:rsidP="00E326D1">
            <w:pPr>
              <w:pStyle w:val="TableParagraph"/>
              <w:ind w:left="102"/>
              <w:rPr>
                <w:rFonts w:eastAsia="Times New Roman" w:cs="Times New Roman"/>
              </w:rPr>
            </w:pPr>
            <w:r w:rsidRPr="00BE5C7B">
              <w:rPr>
                <w:b/>
              </w:rPr>
              <w:t>1</w:t>
            </w:r>
          </w:p>
        </w:tc>
        <w:tc>
          <w:tcPr>
            <w:tcW w:w="813"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r>
      <w:tr w:rsidR="00E326D1" w:rsidRPr="00BE5C7B" w:rsidTr="00E326D1">
        <w:trPr>
          <w:trHeight w:hRule="exact" w:val="629"/>
        </w:trPr>
        <w:tc>
          <w:tcPr>
            <w:tcW w:w="4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pPr>
              <w:pStyle w:val="TableParagraph"/>
              <w:spacing w:before="1" w:line="180" w:lineRule="exact"/>
            </w:pPr>
          </w:p>
          <w:p w:rsidR="00E326D1" w:rsidRPr="00BE5C7B" w:rsidRDefault="00E326D1" w:rsidP="00E326D1">
            <w:pPr>
              <w:pStyle w:val="TableParagraph"/>
              <w:ind w:left="102"/>
              <w:rPr>
                <w:rFonts w:eastAsia="Times New Roman" w:cs="Times New Roman"/>
              </w:rPr>
            </w:pPr>
            <w:r w:rsidRPr="00BE5C7B">
              <w:rPr>
                <w:b/>
              </w:rPr>
              <w:t>2</w:t>
            </w:r>
          </w:p>
        </w:tc>
        <w:tc>
          <w:tcPr>
            <w:tcW w:w="813"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r>
      <w:tr w:rsidR="00E326D1" w:rsidRPr="00BE5C7B" w:rsidTr="00E326D1">
        <w:trPr>
          <w:trHeight w:hRule="exact" w:val="631"/>
        </w:trPr>
        <w:tc>
          <w:tcPr>
            <w:tcW w:w="4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pPr>
              <w:pStyle w:val="TableParagraph"/>
              <w:spacing w:before="1" w:line="180" w:lineRule="exact"/>
            </w:pPr>
          </w:p>
          <w:p w:rsidR="00E326D1" w:rsidRPr="00BE5C7B" w:rsidRDefault="00E326D1" w:rsidP="00E326D1">
            <w:pPr>
              <w:pStyle w:val="TableParagraph"/>
              <w:ind w:left="102"/>
              <w:rPr>
                <w:rFonts w:eastAsia="Times New Roman" w:cs="Times New Roman"/>
              </w:rPr>
            </w:pPr>
            <w:r w:rsidRPr="00BE5C7B">
              <w:rPr>
                <w:b/>
              </w:rPr>
              <w:t>3</w:t>
            </w:r>
          </w:p>
        </w:tc>
        <w:tc>
          <w:tcPr>
            <w:tcW w:w="813"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r>
      <w:tr w:rsidR="00E326D1" w:rsidRPr="00BE5C7B" w:rsidTr="00E326D1">
        <w:trPr>
          <w:trHeight w:hRule="exact" w:val="629"/>
        </w:trPr>
        <w:tc>
          <w:tcPr>
            <w:tcW w:w="4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pPr>
              <w:pStyle w:val="TableParagraph"/>
              <w:spacing w:before="1" w:line="180" w:lineRule="exact"/>
            </w:pPr>
          </w:p>
          <w:p w:rsidR="00E326D1" w:rsidRPr="00BE5C7B" w:rsidRDefault="00E326D1" w:rsidP="00E326D1">
            <w:pPr>
              <w:pStyle w:val="TableParagraph"/>
              <w:ind w:left="102"/>
              <w:rPr>
                <w:rFonts w:eastAsia="Times New Roman" w:cs="Times New Roman"/>
              </w:rPr>
            </w:pPr>
            <w:r w:rsidRPr="00BE5C7B">
              <w:rPr>
                <w:b/>
              </w:rPr>
              <w:t>4</w:t>
            </w:r>
          </w:p>
        </w:tc>
        <w:tc>
          <w:tcPr>
            <w:tcW w:w="813"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r>
      <w:tr w:rsidR="00E326D1" w:rsidRPr="00BE5C7B" w:rsidTr="00E326D1">
        <w:trPr>
          <w:trHeight w:hRule="exact" w:val="631"/>
        </w:trPr>
        <w:tc>
          <w:tcPr>
            <w:tcW w:w="4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pPr>
              <w:pStyle w:val="TableParagraph"/>
              <w:spacing w:before="1" w:line="180" w:lineRule="exact"/>
            </w:pPr>
          </w:p>
          <w:p w:rsidR="00E326D1" w:rsidRPr="00BE5C7B" w:rsidRDefault="00E326D1" w:rsidP="00E326D1">
            <w:pPr>
              <w:pStyle w:val="TableParagraph"/>
              <w:ind w:left="102"/>
              <w:rPr>
                <w:rFonts w:eastAsia="Times New Roman" w:cs="Times New Roman"/>
              </w:rPr>
            </w:pPr>
            <w:r w:rsidRPr="00BE5C7B">
              <w:rPr>
                <w:b/>
              </w:rPr>
              <w:t>5</w:t>
            </w:r>
          </w:p>
        </w:tc>
        <w:tc>
          <w:tcPr>
            <w:tcW w:w="813"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r>
      <w:tr w:rsidR="00E326D1" w:rsidRPr="00BE5C7B" w:rsidTr="00E326D1">
        <w:trPr>
          <w:trHeight w:hRule="exact" w:val="629"/>
        </w:trPr>
        <w:tc>
          <w:tcPr>
            <w:tcW w:w="4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pPr>
              <w:pStyle w:val="TableParagraph"/>
              <w:spacing w:before="1" w:line="180" w:lineRule="exact"/>
            </w:pPr>
          </w:p>
          <w:p w:rsidR="00E326D1" w:rsidRPr="00BE5C7B" w:rsidRDefault="00E326D1" w:rsidP="00E326D1">
            <w:pPr>
              <w:pStyle w:val="TableParagraph"/>
              <w:ind w:left="102"/>
              <w:rPr>
                <w:rFonts w:eastAsia="Times New Roman" w:cs="Times New Roman"/>
              </w:rPr>
            </w:pPr>
            <w:r w:rsidRPr="00BE5C7B">
              <w:rPr>
                <w:b/>
              </w:rPr>
              <w:t>6</w:t>
            </w:r>
          </w:p>
        </w:tc>
        <w:tc>
          <w:tcPr>
            <w:tcW w:w="813"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Pr="00BE5C7B" w:rsidRDefault="00E326D1" w:rsidP="00E326D1"/>
        </w:tc>
      </w:tr>
      <w:tr w:rsidR="00E326D1" w:rsidTr="00E326D1">
        <w:trPr>
          <w:trHeight w:hRule="exact" w:val="631"/>
        </w:trPr>
        <w:tc>
          <w:tcPr>
            <w:tcW w:w="449" w:type="dxa"/>
            <w:tcBorders>
              <w:top w:val="single" w:sz="5" w:space="0" w:color="000000"/>
              <w:left w:val="single" w:sz="5" w:space="0" w:color="000000"/>
              <w:bottom w:val="single" w:sz="5" w:space="0" w:color="000000"/>
              <w:right w:val="single" w:sz="5" w:space="0" w:color="000000"/>
            </w:tcBorders>
          </w:tcPr>
          <w:p w:rsidR="00E326D1" w:rsidRDefault="00E326D1" w:rsidP="00E326D1">
            <w:pPr>
              <w:pStyle w:val="TableParagraph"/>
              <w:spacing w:before="1" w:line="180" w:lineRule="exact"/>
              <w:rPr>
                <w:sz w:val="18"/>
                <w:szCs w:val="18"/>
              </w:rPr>
            </w:pPr>
          </w:p>
          <w:p w:rsidR="00E326D1" w:rsidRDefault="00E326D1" w:rsidP="00E326D1">
            <w:pPr>
              <w:pStyle w:val="TableParagraph"/>
              <w:ind w:left="102"/>
              <w:rPr>
                <w:rFonts w:ascii="Times New Roman" w:eastAsia="Times New Roman" w:hAnsi="Times New Roman" w:cs="Times New Roman"/>
                <w:sz w:val="16"/>
                <w:szCs w:val="16"/>
              </w:rPr>
            </w:pPr>
            <w:r>
              <w:rPr>
                <w:rFonts w:ascii="Times New Roman"/>
                <w:b/>
                <w:sz w:val="16"/>
              </w:rPr>
              <w:t>7</w:t>
            </w:r>
          </w:p>
        </w:tc>
        <w:tc>
          <w:tcPr>
            <w:tcW w:w="813"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Default="00E326D1" w:rsidP="00E326D1"/>
        </w:tc>
      </w:tr>
      <w:tr w:rsidR="00E326D1" w:rsidTr="00E326D1">
        <w:trPr>
          <w:trHeight w:hRule="exact" w:val="629"/>
        </w:trPr>
        <w:tc>
          <w:tcPr>
            <w:tcW w:w="449" w:type="dxa"/>
            <w:tcBorders>
              <w:top w:val="single" w:sz="5" w:space="0" w:color="000000"/>
              <w:left w:val="single" w:sz="5" w:space="0" w:color="000000"/>
              <w:bottom w:val="single" w:sz="5" w:space="0" w:color="000000"/>
              <w:right w:val="single" w:sz="5" w:space="0" w:color="000000"/>
            </w:tcBorders>
          </w:tcPr>
          <w:p w:rsidR="00E326D1" w:rsidRDefault="00E326D1" w:rsidP="00E326D1">
            <w:pPr>
              <w:pStyle w:val="TableParagraph"/>
              <w:spacing w:before="1" w:line="180" w:lineRule="exact"/>
              <w:rPr>
                <w:sz w:val="18"/>
                <w:szCs w:val="18"/>
              </w:rPr>
            </w:pPr>
          </w:p>
          <w:p w:rsidR="00E326D1" w:rsidRDefault="00E326D1" w:rsidP="00E326D1">
            <w:pPr>
              <w:pStyle w:val="TableParagraph"/>
              <w:ind w:left="102"/>
              <w:rPr>
                <w:rFonts w:ascii="Times New Roman" w:eastAsia="Times New Roman" w:hAnsi="Times New Roman" w:cs="Times New Roman"/>
                <w:sz w:val="16"/>
                <w:szCs w:val="16"/>
              </w:rPr>
            </w:pPr>
            <w:r>
              <w:rPr>
                <w:rFonts w:ascii="Times New Roman"/>
                <w:b/>
                <w:sz w:val="16"/>
              </w:rPr>
              <w:t>8</w:t>
            </w:r>
          </w:p>
        </w:tc>
        <w:tc>
          <w:tcPr>
            <w:tcW w:w="813"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Default="00E326D1" w:rsidP="00E326D1"/>
        </w:tc>
      </w:tr>
      <w:tr w:rsidR="00E326D1" w:rsidTr="00E326D1">
        <w:trPr>
          <w:trHeight w:hRule="exact" w:val="631"/>
        </w:trPr>
        <w:tc>
          <w:tcPr>
            <w:tcW w:w="449" w:type="dxa"/>
            <w:tcBorders>
              <w:top w:val="single" w:sz="5" w:space="0" w:color="000000"/>
              <w:left w:val="single" w:sz="5" w:space="0" w:color="000000"/>
              <w:bottom w:val="single" w:sz="5" w:space="0" w:color="000000"/>
              <w:right w:val="single" w:sz="5" w:space="0" w:color="000000"/>
            </w:tcBorders>
          </w:tcPr>
          <w:p w:rsidR="00E326D1" w:rsidRDefault="00E326D1" w:rsidP="00E326D1">
            <w:pPr>
              <w:pStyle w:val="TableParagraph"/>
              <w:spacing w:before="1" w:line="180" w:lineRule="exact"/>
              <w:rPr>
                <w:sz w:val="18"/>
                <w:szCs w:val="18"/>
              </w:rPr>
            </w:pPr>
          </w:p>
          <w:p w:rsidR="00E326D1" w:rsidRDefault="00E326D1" w:rsidP="00E326D1">
            <w:pPr>
              <w:pStyle w:val="TableParagraph"/>
              <w:ind w:left="102"/>
              <w:rPr>
                <w:rFonts w:ascii="Times New Roman" w:eastAsia="Times New Roman" w:hAnsi="Times New Roman" w:cs="Times New Roman"/>
                <w:sz w:val="16"/>
                <w:szCs w:val="16"/>
              </w:rPr>
            </w:pPr>
            <w:r>
              <w:rPr>
                <w:rFonts w:ascii="Times New Roman"/>
                <w:b/>
                <w:sz w:val="16"/>
              </w:rPr>
              <w:t>9</w:t>
            </w:r>
          </w:p>
        </w:tc>
        <w:tc>
          <w:tcPr>
            <w:tcW w:w="813"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Default="00E326D1" w:rsidP="00E326D1"/>
        </w:tc>
      </w:tr>
      <w:tr w:rsidR="00E326D1" w:rsidTr="00E326D1">
        <w:trPr>
          <w:trHeight w:hRule="exact" w:val="629"/>
        </w:trPr>
        <w:tc>
          <w:tcPr>
            <w:tcW w:w="449" w:type="dxa"/>
            <w:tcBorders>
              <w:top w:val="single" w:sz="5" w:space="0" w:color="000000"/>
              <w:left w:val="single" w:sz="5" w:space="0" w:color="000000"/>
              <w:bottom w:val="single" w:sz="5" w:space="0" w:color="000000"/>
              <w:right w:val="single" w:sz="5" w:space="0" w:color="000000"/>
            </w:tcBorders>
          </w:tcPr>
          <w:p w:rsidR="00E326D1" w:rsidRDefault="00E326D1" w:rsidP="00E326D1">
            <w:pPr>
              <w:pStyle w:val="TableParagraph"/>
              <w:spacing w:before="1" w:line="180" w:lineRule="exact"/>
              <w:rPr>
                <w:sz w:val="18"/>
                <w:szCs w:val="18"/>
              </w:rPr>
            </w:pPr>
          </w:p>
          <w:p w:rsidR="00E326D1" w:rsidRDefault="00E326D1" w:rsidP="00E326D1">
            <w:pPr>
              <w:pStyle w:val="TableParagraph"/>
              <w:ind w:left="102"/>
              <w:rPr>
                <w:rFonts w:ascii="Times New Roman" w:eastAsia="Times New Roman" w:hAnsi="Times New Roman" w:cs="Times New Roman"/>
                <w:sz w:val="16"/>
                <w:szCs w:val="16"/>
              </w:rPr>
            </w:pPr>
            <w:r>
              <w:rPr>
                <w:rFonts w:ascii="Times New Roman"/>
                <w:b/>
                <w:sz w:val="16"/>
              </w:rPr>
              <w:t>10</w:t>
            </w:r>
          </w:p>
        </w:tc>
        <w:tc>
          <w:tcPr>
            <w:tcW w:w="813"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81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608"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144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431"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1711"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2249"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Default="00E326D1" w:rsidP="00E326D1"/>
        </w:tc>
        <w:tc>
          <w:tcPr>
            <w:tcW w:w="900" w:type="dxa"/>
            <w:tcBorders>
              <w:top w:val="single" w:sz="5" w:space="0" w:color="000000"/>
              <w:left w:val="single" w:sz="5" w:space="0" w:color="000000"/>
              <w:bottom w:val="single" w:sz="5" w:space="0" w:color="000000"/>
              <w:right w:val="single" w:sz="5" w:space="0" w:color="000000"/>
            </w:tcBorders>
          </w:tcPr>
          <w:p w:rsidR="00E326D1" w:rsidRDefault="00E326D1" w:rsidP="00E326D1"/>
        </w:tc>
      </w:tr>
    </w:tbl>
    <w:p w:rsidR="00E326D1" w:rsidRDefault="00E326D1" w:rsidP="00E326D1">
      <w:pPr>
        <w:spacing w:line="200" w:lineRule="exact"/>
        <w:rPr>
          <w:sz w:val="20"/>
          <w:szCs w:val="20"/>
        </w:rPr>
      </w:pPr>
    </w:p>
    <w:p w:rsidR="00E326D1" w:rsidRDefault="00E326D1" w:rsidP="00E326D1">
      <w:pPr>
        <w:jc w:val="center"/>
        <w:rPr>
          <w:sz w:val="24"/>
          <w:szCs w:val="24"/>
        </w:rPr>
      </w:pPr>
    </w:p>
    <w:p w:rsidR="00E326D1" w:rsidRDefault="00E326D1" w:rsidP="00E326D1">
      <w:pPr>
        <w:jc w:val="center"/>
        <w:rPr>
          <w:sz w:val="24"/>
          <w:szCs w:val="24"/>
        </w:rPr>
        <w:sectPr w:rsidR="00E326D1" w:rsidSect="00E326D1">
          <w:footerReference w:type="default" r:id="rId25"/>
          <w:pgSz w:w="15840" w:h="12240" w:orient="landscape"/>
          <w:pgMar w:top="720" w:right="1440" w:bottom="720" w:left="720" w:header="720" w:footer="720" w:gutter="0"/>
          <w:cols w:space="720"/>
          <w:docGrid w:linePitch="360"/>
        </w:sectPr>
      </w:pPr>
    </w:p>
    <w:p w:rsidR="00E326D1" w:rsidRPr="00E25573" w:rsidRDefault="00E326D1" w:rsidP="00E326D1">
      <w:pPr>
        <w:spacing w:before="58"/>
        <w:jc w:val="center"/>
        <w:outlineLvl w:val="1"/>
        <w:rPr>
          <w:rFonts w:eastAsia="Garamond" w:cs="Garamond"/>
          <w:sz w:val="28"/>
          <w:szCs w:val="28"/>
        </w:rPr>
      </w:pPr>
      <w:r>
        <w:rPr>
          <w:rFonts w:eastAsia="Garamond" w:cs="Times New Roman"/>
          <w:b/>
          <w:bCs/>
          <w:spacing w:val="-1"/>
          <w:sz w:val="28"/>
          <w:szCs w:val="28"/>
        </w:rPr>
        <w:t>Attachment G – Child Identification Form</w:t>
      </w:r>
    </w:p>
    <w:p w:rsidR="00E326D1" w:rsidRPr="002E52FE" w:rsidRDefault="00E326D1" w:rsidP="00E326D1">
      <w:pPr>
        <w:jc w:val="center"/>
        <w:rPr>
          <w:sz w:val="24"/>
          <w:szCs w:val="24"/>
        </w:rPr>
      </w:pPr>
    </w:p>
    <w:p w:rsidR="00E326D1" w:rsidRPr="002E52FE" w:rsidRDefault="00E326D1" w:rsidP="00E326D1">
      <w:pPr>
        <w:spacing w:before="77"/>
        <w:ind w:left="100" w:right="192"/>
        <w:outlineLvl w:val="2"/>
        <w:rPr>
          <w:rFonts w:eastAsia="Garamond" w:cs="Garamond"/>
          <w:sz w:val="24"/>
          <w:szCs w:val="24"/>
        </w:rPr>
      </w:pPr>
      <w:r w:rsidRPr="002E52FE">
        <w:rPr>
          <w:rFonts w:eastAsia="Garamond" w:cs="Times New Roman"/>
          <w:b/>
          <w:bCs/>
          <w:spacing w:val="-1"/>
          <w:sz w:val="24"/>
          <w:szCs w:val="24"/>
        </w:rPr>
        <w:t>Name</w:t>
      </w:r>
      <w:r w:rsidRPr="002E52FE">
        <w:rPr>
          <w:rFonts w:eastAsia="Garamond" w:cs="Times New Roman"/>
          <w:b/>
          <w:bCs/>
          <w:sz w:val="24"/>
          <w:szCs w:val="24"/>
        </w:rPr>
        <w:t xml:space="preserve"> </w:t>
      </w:r>
      <w:r w:rsidRPr="002E52FE">
        <w:rPr>
          <w:rFonts w:eastAsia="Garamond" w:cs="Times New Roman"/>
          <w:b/>
          <w:bCs/>
          <w:spacing w:val="-1"/>
          <w:sz w:val="24"/>
          <w:szCs w:val="24"/>
        </w:rPr>
        <w:t>of child</w:t>
      </w:r>
      <w:r w:rsidRPr="002E52FE">
        <w:rPr>
          <w:rFonts w:eastAsia="Garamond" w:cs="Times New Roman"/>
          <w:bCs/>
          <w:spacing w:val="-1"/>
          <w:sz w:val="24"/>
          <w:szCs w:val="24"/>
        </w:rPr>
        <w:t>:</w:t>
      </w: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before="77"/>
        <w:ind w:left="100"/>
        <w:rPr>
          <w:rFonts w:eastAsia="Garamond" w:cs="Times New Roman"/>
          <w:sz w:val="24"/>
          <w:szCs w:val="24"/>
        </w:rPr>
      </w:pPr>
      <w:r w:rsidRPr="002E52FE">
        <w:rPr>
          <w:rFonts w:eastAsia="Garamond" w:cs="Times New Roman"/>
          <w:sz w:val="24"/>
          <w:szCs w:val="24"/>
        </w:rPr>
        <w:t>Age:</w:t>
      </w:r>
      <w:r w:rsidRPr="002E52FE">
        <w:rPr>
          <w:rFonts w:eastAsia="Garamond" w:cs="Times New Roman"/>
          <w:sz w:val="24"/>
          <w:szCs w:val="24"/>
          <w:u w:val="single" w:color="000000"/>
        </w:rPr>
        <w:tab/>
      </w:r>
      <w:r>
        <w:rPr>
          <w:rFonts w:eastAsia="Garamond" w:cs="Times New Roman"/>
          <w:sz w:val="24"/>
          <w:szCs w:val="24"/>
          <w:u w:val="single" w:color="000000"/>
        </w:rPr>
        <w:t>__</w:t>
      </w:r>
      <w:r w:rsidRPr="002E52FE">
        <w:rPr>
          <w:rFonts w:eastAsia="Garamond" w:cs="Times New Roman"/>
          <w:spacing w:val="-1"/>
          <w:sz w:val="24"/>
          <w:szCs w:val="24"/>
        </w:rPr>
        <w:t>DOB</w:t>
      </w:r>
      <w:r>
        <w:rPr>
          <w:rFonts w:eastAsia="Garamond" w:cs="Times New Roman"/>
          <w:spacing w:val="-1"/>
          <w:sz w:val="24"/>
          <w:szCs w:val="24"/>
        </w:rPr>
        <w:t>:</w:t>
      </w:r>
      <w:r w:rsidRPr="002E52FE">
        <w:rPr>
          <w:rFonts w:eastAsia="Garamond" w:cs="Times New Roman"/>
          <w:spacing w:val="-1"/>
          <w:sz w:val="24"/>
          <w:szCs w:val="24"/>
          <w:u w:val="single" w:color="000000"/>
        </w:rPr>
        <w:tab/>
      </w:r>
      <w:r>
        <w:rPr>
          <w:rFonts w:eastAsia="Garamond" w:cs="Times New Roman"/>
          <w:spacing w:val="-1"/>
          <w:sz w:val="24"/>
          <w:szCs w:val="24"/>
          <w:u w:val="single" w:color="000000"/>
        </w:rPr>
        <w:t xml:space="preserve">________ </w:t>
      </w:r>
      <w:r w:rsidRPr="002E52FE">
        <w:rPr>
          <w:rFonts w:eastAsia="Garamond" w:cs="Times New Roman"/>
          <w:spacing w:val="-1"/>
          <w:sz w:val="24"/>
          <w:szCs w:val="24"/>
        </w:rPr>
        <w:t>Male</w:t>
      </w:r>
      <w:r>
        <w:rPr>
          <w:rFonts w:eastAsia="Garamond" w:cs="Times New Roman"/>
          <w:spacing w:val="-1"/>
          <w:sz w:val="24"/>
          <w:szCs w:val="24"/>
        </w:rPr>
        <w:t>:</w:t>
      </w:r>
      <w:r w:rsidRPr="002E52FE">
        <w:rPr>
          <w:rFonts w:eastAsia="Garamond" w:cs="Times New Roman"/>
          <w:spacing w:val="-1"/>
          <w:sz w:val="24"/>
          <w:szCs w:val="24"/>
          <w:u w:val="single" w:color="000000"/>
        </w:rPr>
        <w:tab/>
      </w:r>
      <w:r>
        <w:rPr>
          <w:rFonts w:eastAsia="Garamond" w:cs="Times New Roman"/>
          <w:spacing w:val="-1"/>
          <w:sz w:val="24"/>
          <w:szCs w:val="24"/>
          <w:u w:val="single" w:color="000000"/>
        </w:rPr>
        <w:t xml:space="preserve">______              </w:t>
      </w:r>
      <w:r w:rsidRPr="002E52FE">
        <w:rPr>
          <w:rFonts w:eastAsia="Garamond" w:cs="Times New Roman"/>
          <w:spacing w:val="-1"/>
          <w:sz w:val="24"/>
          <w:szCs w:val="24"/>
        </w:rPr>
        <w:t>Female</w:t>
      </w:r>
      <w:r>
        <w:rPr>
          <w:rFonts w:eastAsia="Garamond" w:cs="Times New Roman"/>
          <w:spacing w:val="-1"/>
          <w:sz w:val="24"/>
          <w:szCs w:val="24"/>
        </w:rPr>
        <w:t>:________</w:t>
      </w:r>
      <w:r w:rsidRPr="002E52FE">
        <w:rPr>
          <w:rFonts w:eastAsia="Garamond" w:cs="Times New Roman"/>
          <w:spacing w:val="-1"/>
          <w:sz w:val="24"/>
          <w:szCs w:val="24"/>
        </w:rPr>
        <w:t>_____</w:t>
      </w:r>
      <w:r>
        <w:rPr>
          <w:rFonts w:eastAsia="Garamond" w:cs="Times New Roman"/>
          <w:spacing w:val="-1"/>
          <w:sz w:val="24"/>
          <w:szCs w:val="24"/>
        </w:rPr>
        <w:t>______</w:t>
      </w:r>
      <w:r w:rsidRPr="002E52FE">
        <w:rPr>
          <w:rFonts w:eastAsia="Garamond" w:cs="Times New Roman"/>
          <w:spacing w:val="-1"/>
          <w:sz w:val="24"/>
          <w:szCs w:val="24"/>
        </w:rPr>
        <w:t>__</w:t>
      </w: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before="77"/>
        <w:ind w:left="100"/>
        <w:rPr>
          <w:rFonts w:eastAsia="Garamond" w:cs="Times New Roman"/>
          <w:sz w:val="24"/>
          <w:szCs w:val="24"/>
        </w:rPr>
      </w:pPr>
      <w:r w:rsidRPr="002E52FE">
        <w:rPr>
          <w:rFonts w:eastAsia="Garamond" w:cs="Times New Roman"/>
          <w:spacing w:val="-1"/>
          <w:sz w:val="24"/>
          <w:szCs w:val="24"/>
        </w:rPr>
        <w:t>Address,</w:t>
      </w:r>
      <w:r w:rsidRPr="002E52FE">
        <w:rPr>
          <w:rFonts w:eastAsia="Garamond" w:cs="Times New Roman"/>
          <w:sz w:val="24"/>
          <w:szCs w:val="24"/>
        </w:rPr>
        <w:t xml:space="preserve"> if</w:t>
      </w:r>
      <w:r w:rsidRPr="002E52FE">
        <w:rPr>
          <w:rFonts w:eastAsia="Garamond" w:cs="Times New Roman"/>
          <w:spacing w:val="-1"/>
          <w:sz w:val="24"/>
          <w:szCs w:val="24"/>
        </w:rPr>
        <w:t xml:space="preserve"> available</w:t>
      </w:r>
      <w:r>
        <w:rPr>
          <w:rFonts w:eastAsia="Garamond" w:cs="Times New Roman"/>
          <w:spacing w:val="-1"/>
          <w:sz w:val="24"/>
          <w:szCs w:val="24"/>
        </w:rPr>
        <w:t xml:space="preserve"> </w:t>
      </w:r>
      <w:r w:rsidRPr="002E52FE">
        <w:rPr>
          <w:rFonts w:eastAsia="Garamond" w:cs="Times New Roman"/>
          <w:spacing w:val="-1"/>
          <w:sz w:val="24"/>
          <w:szCs w:val="24"/>
        </w:rPr>
        <w:t>________</w:t>
      </w:r>
      <w:r>
        <w:rPr>
          <w:rFonts w:eastAsia="Garamond" w:cs="Times New Roman"/>
          <w:spacing w:val="-1"/>
          <w:sz w:val="24"/>
          <w:szCs w:val="24"/>
        </w:rPr>
        <w:t>_______________________________</w:t>
      </w:r>
      <w:r w:rsidRPr="002E52FE">
        <w:rPr>
          <w:rFonts w:eastAsia="Garamond" w:cs="Times New Roman"/>
          <w:spacing w:val="-1"/>
          <w:sz w:val="24"/>
          <w:szCs w:val="24"/>
        </w:rPr>
        <w:t>Phone</w:t>
      </w:r>
      <w:r>
        <w:rPr>
          <w:rFonts w:eastAsia="Garamond" w:cs="Times New Roman"/>
          <w:sz w:val="24"/>
          <w:szCs w:val="24"/>
        </w:rPr>
        <w:t>:</w:t>
      </w:r>
      <w:r w:rsidRPr="002E52FE">
        <w:rPr>
          <w:rFonts w:eastAsia="Garamond" w:cs="Times New Roman"/>
          <w:spacing w:val="-1"/>
          <w:sz w:val="24"/>
          <w:szCs w:val="24"/>
        </w:rPr>
        <w:t>__</w:t>
      </w:r>
      <w:r>
        <w:rPr>
          <w:rFonts w:eastAsia="Garamond" w:cs="Times New Roman"/>
          <w:spacing w:val="-1"/>
          <w:sz w:val="24"/>
          <w:szCs w:val="24"/>
        </w:rPr>
        <w:t>____</w:t>
      </w:r>
      <w:r w:rsidRPr="002E52FE">
        <w:rPr>
          <w:rFonts w:eastAsia="Garamond" w:cs="Times New Roman"/>
          <w:spacing w:val="-1"/>
          <w:sz w:val="24"/>
          <w:szCs w:val="24"/>
        </w:rPr>
        <w:t>_________</w:t>
      </w: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before="77"/>
        <w:ind w:left="100" w:right="192"/>
        <w:rPr>
          <w:rFonts w:eastAsia="Garamond" w:cs="Times New Roman"/>
          <w:sz w:val="24"/>
          <w:szCs w:val="24"/>
        </w:rPr>
      </w:pPr>
      <w:r w:rsidRPr="002E52FE">
        <w:rPr>
          <w:rFonts w:eastAsia="Garamond" w:cs="Times New Roman"/>
          <w:spacing w:val="-1"/>
          <w:sz w:val="24"/>
          <w:szCs w:val="24"/>
        </w:rPr>
        <w:t>If unaccompanied</w:t>
      </w:r>
      <w:r w:rsidRPr="002E52FE">
        <w:rPr>
          <w:rFonts w:eastAsia="Garamond" w:cs="Times New Roman"/>
          <w:sz w:val="24"/>
          <w:szCs w:val="24"/>
        </w:rPr>
        <w:t xml:space="preserve"> </w:t>
      </w:r>
      <w:r w:rsidRPr="002E52FE">
        <w:rPr>
          <w:rFonts w:eastAsia="Garamond" w:cs="Times New Roman"/>
          <w:spacing w:val="-1"/>
          <w:sz w:val="24"/>
          <w:szCs w:val="24"/>
        </w:rPr>
        <w:t>minor,</w:t>
      </w:r>
      <w:r w:rsidRPr="002E52FE">
        <w:rPr>
          <w:rFonts w:eastAsia="Garamond" w:cs="Times New Roman"/>
          <w:spacing w:val="-3"/>
          <w:sz w:val="24"/>
          <w:szCs w:val="24"/>
        </w:rPr>
        <w:t xml:space="preserve"> </w:t>
      </w:r>
      <w:r w:rsidRPr="002E52FE">
        <w:rPr>
          <w:rFonts w:eastAsia="Garamond" w:cs="Times New Roman"/>
          <w:spacing w:val="-1"/>
          <w:sz w:val="24"/>
          <w:szCs w:val="24"/>
        </w:rPr>
        <w:t>circumstances</w:t>
      </w:r>
      <w:r w:rsidRPr="002E52FE">
        <w:rPr>
          <w:rFonts w:eastAsia="Garamond" w:cs="Times New Roman"/>
          <w:spacing w:val="-2"/>
          <w:sz w:val="24"/>
          <w:szCs w:val="24"/>
        </w:rPr>
        <w:t xml:space="preserve"> </w:t>
      </w:r>
      <w:r w:rsidRPr="002E52FE">
        <w:rPr>
          <w:rFonts w:eastAsia="Garamond" w:cs="Times New Roman"/>
          <w:spacing w:val="-1"/>
          <w:sz w:val="24"/>
          <w:szCs w:val="24"/>
        </w:rPr>
        <w:t>(who,</w:t>
      </w:r>
      <w:r w:rsidRPr="002E52FE">
        <w:rPr>
          <w:rFonts w:eastAsia="Garamond" w:cs="Times New Roman"/>
          <w:sz w:val="24"/>
          <w:szCs w:val="24"/>
        </w:rPr>
        <w:t xml:space="preserve"> </w:t>
      </w:r>
      <w:r w:rsidRPr="002E52FE">
        <w:rPr>
          <w:rFonts w:eastAsia="Garamond" w:cs="Times New Roman"/>
          <w:spacing w:val="-1"/>
          <w:sz w:val="24"/>
          <w:szCs w:val="24"/>
        </w:rPr>
        <w:t>where,</w:t>
      </w:r>
      <w:r w:rsidRPr="002E52FE">
        <w:rPr>
          <w:rFonts w:eastAsia="Garamond" w:cs="Times New Roman"/>
          <w:sz w:val="24"/>
          <w:szCs w:val="24"/>
        </w:rPr>
        <w:t xml:space="preserve"> </w:t>
      </w:r>
      <w:r w:rsidRPr="002E52FE">
        <w:rPr>
          <w:rFonts w:eastAsia="Garamond" w:cs="Times New Roman"/>
          <w:spacing w:val="-1"/>
          <w:sz w:val="24"/>
          <w:szCs w:val="24"/>
        </w:rPr>
        <w:t>when,</w:t>
      </w:r>
      <w:r w:rsidRPr="002E52FE">
        <w:rPr>
          <w:rFonts w:eastAsia="Garamond" w:cs="Times New Roman"/>
          <w:spacing w:val="-3"/>
          <w:sz w:val="24"/>
          <w:szCs w:val="24"/>
        </w:rPr>
        <w:t xml:space="preserve"> </w:t>
      </w:r>
      <w:r w:rsidRPr="002E52FE">
        <w:rPr>
          <w:rFonts w:eastAsia="Garamond" w:cs="Times New Roman"/>
          <w:spacing w:val="-1"/>
          <w:sz w:val="24"/>
          <w:szCs w:val="24"/>
        </w:rPr>
        <w:t>clothing,</w:t>
      </w:r>
      <w:r w:rsidRPr="002E52FE">
        <w:rPr>
          <w:rFonts w:eastAsia="Garamond" w:cs="Times New Roman"/>
          <w:sz w:val="24"/>
          <w:szCs w:val="24"/>
        </w:rPr>
        <w:t xml:space="preserve"> </w:t>
      </w:r>
      <w:r w:rsidRPr="002E52FE">
        <w:rPr>
          <w:rFonts w:eastAsia="Garamond" w:cs="Times New Roman"/>
          <w:spacing w:val="-1"/>
          <w:sz w:val="24"/>
          <w:szCs w:val="24"/>
        </w:rPr>
        <w:t>etc.)</w:t>
      </w: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before="4" w:line="280" w:lineRule="exact"/>
        <w:rPr>
          <w:rFonts w:eastAsia="Calibri" w:cs="Times New Roman"/>
          <w:sz w:val="24"/>
          <w:szCs w:val="24"/>
        </w:rPr>
      </w:pPr>
    </w:p>
    <w:p w:rsidR="00E326D1" w:rsidRDefault="00E326D1" w:rsidP="00E326D1">
      <w:pPr>
        <w:spacing w:before="77"/>
        <w:ind w:left="100"/>
        <w:rPr>
          <w:rFonts w:eastAsia="Garamond" w:cs="Times New Roman"/>
          <w:spacing w:val="-1"/>
          <w:sz w:val="24"/>
          <w:szCs w:val="24"/>
        </w:rPr>
      </w:pPr>
      <w:r w:rsidRPr="002E52FE">
        <w:rPr>
          <w:rFonts w:eastAsia="Garamond" w:cs="Times New Roman"/>
          <w:sz w:val="24"/>
          <w:szCs w:val="24"/>
        </w:rPr>
        <w:t xml:space="preserve">Eye </w:t>
      </w:r>
      <w:r w:rsidRPr="002E52FE">
        <w:rPr>
          <w:rFonts w:eastAsia="Garamond" w:cs="Times New Roman"/>
          <w:spacing w:val="-1"/>
          <w:sz w:val="24"/>
          <w:szCs w:val="24"/>
        </w:rPr>
        <w:t>color</w:t>
      </w:r>
      <w:r>
        <w:rPr>
          <w:rFonts w:eastAsia="Garamond" w:cs="Times New Roman"/>
          <w:spacing w:val="-1"/>
          <w:sz w:val="24"/>
          <w:szCs w:val="24"/>
        </w:rPr>
        <w:t>:</w:t>
      </w:r>
      <w:r w:rsidRPr="002E52FE">
        <w:rPr>
          <w:rFonts w:eastAsia="Garamond" w:cs="Times New Roman"/>
          <w:spacing w:val="-1"/>
          <w:sz w:val="24"/>
          <w:szCs w:val="24"/>
        </w:rPr>
        <w:t>_________</w:t>
      </w:r>
      <w:r>
        <w:rPr>
          <w:rFonts w:eastAsia="Garamond" w:cs="Times New Roman"/>
          <w:spacing w:val="-1"/>
          <w:sz w:val="24"/>
          <w:szCs w:val="24"/>
        </w:rPr>
        <w:t>________       _______</w:t>
      </w:r>
      <w:r w:rsidRPr="002E52FE">
        <w:rPr>
          <w:rFonts w:eastAsia="Garamond" w:cs="Times New Roman"/>
          <w:spacing w:val="-1"/>
          <w:sz w:val="24"/>
          <w:szCs w:val="24"/>
        </w:rPr>
        <w:t>__</w:t>
      </w:r>
      <w:r>
        <w:rPr>
          <w:rFonts w:eastAsia="Garamond" w:cs="Times New Roman"/>
          <w:spacing w:val="-1"/>
          <w:sz w:val="24"/>
          <w:szCs w:val="24"/>
        </w:rPr>
        <w:t xml:space="preserve"> </w:t>
      </w:r>
      <w:r w:rsidRPr="002E52FE">
        <w:rPr>
          <w:rFonts w:eastAsia="Garamond" w:cs="Times New Roman"/>
          <w:spacing w:val="-1"/>
          <w:sz w:val="24"/>
          <w:szCs w:val="24"/>
        </w:rPr>
        <w:t>Hair color</w:t>
      </w:r>
      <w:r>
        <w:rPr>
          <w:rFonts w:eastAsia="Garamond" w:cs="Times New Roman"/>
          <w:spacing w:val="-1"/>
          <w:sz w:val="24"/>
          <w:szCs w:val="24"/>
        </w:rPr>
        <w:t>:</w:t>
      </w:r>
      <w:r w:rsidRPr="002E52FE">
        <w:rPr>
          <w:rFonts w:eastAsia="Garamond" w:cs="Times New Roman"/>
          <w:spacing w:val="-1"/>
          <w:sz w:val="24"/>
          <w:szCs w:val="24"/>
        </w:rPr>
        <w:t>_________</w:t>
      </w:r>
      <w:r>
        <w:rPr>
          <w:rFonts w:eastAsia="Garamond" w:cs="Times New Roman"/>
          <w:spacing w:val="-1"/>
          <w:sz w:val="24"/>
          <w:szCs w:val="24"/>
        </w:rPr>
        <w:t>____________________</w:t>
      </w:r>
      <w:r w:rsidRPr="002E52FE">
        <w:rPr>
          <w:rFonts w:eastAsia="Garamond" w:cs="Times New Roman"/>
          <w:spacing w:val="-1"/>
          <w:sz w:val="24"/>
          <w:szCs w:val="24"/>
        </w:rPr>
        <w:t>_</w:t>
      </w:r>
      <w:r>
        <w:rPr>
          <w:rFonts w:eastAsia="Garamond" w:cs="Times New Roman"/>
          <w:spacing w:val="-1"/>
          <w:sz w:val="24"/>
          <w:szCs w:val="24"/>
        </w:rPr>
        <w:t xml:space="preserve"> </w:t>
      </w:r>
    </w:p>
    <w:p w:rsidR="00E326D1" w:rsidRDefault="00E326D1" w:rsidP="00E326D1">
      <w:pPr>
        <w:spacing w:before="77"/>
        <w:ind w:left="100"/>
        <w:rPr>
          <w:rFonts w:eastAsia="Garamond" w:cs="Times New Roman"/>
          <w:spacing w:val="-1"/>
          <w:sz w:val="24"/>
          <w:szCs w:val="24"/>
        </w:rPr>
      </w:pPr>
    </w:p>
    <w:p w:rsidR="00E326D1" w:rsidRPr="002E52FE" w:rsidRDefault="00E326D1" w:rsidP="00E326D1">
      <w:pPr>
        <w:spacing w:before="77"/>
        <w:ind w:left="100"/>
        <w:rPr>
          <w:rFonts w:eastAsia="Garamond" w:cs="Times New Roman"/>
          <w:sz w:val="24"/>
          <w:szCs w:val="24"/>
        </w:rPr>
      </w:pPr>
      <w:r>
        <w:rPr>
          <w:rFonts w:eastAsia="Garamond" w:cs="Times New Roman"/>
          <w:spacing w:val="-1"/>
          <w:sz w:val="24"/>
          <w:szCs w:val="24"/>
        </w:rPr>
        <w:t>D</w:t>
      </w:r>
      <w:r w:rsidRPr="002E52FE">
        <w:rPr>
          <w:rFonts w:eastAsia="Garamond" w:cs="Times New Roman"/>
          <w:spacing w:val="-1"/>
          <w:sz w:val="24"/>
          <w:szCs w:val="24"/>
        </w:rPr>
        <w:t>istinguishing</w:t>
      </w:r>
      <w:r w:rsidRPr="002E52FE">
        <w:rPr>
          <w:rFonts w:eastAsia="Garamond" w:cs="Times New Roman"/>
          <w:sz w:val="24"/>
          <w:szCs w:val="24"/>
        </w:rPr>
        <w:t xml:space="preserve"> </w:t>
      </w:r>
      <w:r>
        <w:rPr>
          <w:rFonts w:eastAsia="Garamond" w:cs="Times New Roman"/>
          <w:sz w:val="24"/>
          <w:szCs w:val="24"/>
        </w:rPr>
        <w:t>M</w:t>
      </w:r>
      <w:r w:rsidRPr="002E52FE">
        <w:rPr>
          <w:rFonts w:eastAsia="Garamond" w:cs="Times New Roman"/>
          <w:spacing w:val="-1"/>
          <w:sz w:val="24"/>
          <w:szCs w:val="24"/>
        </w:rPr>
        <w:t>arks</w:t>
      </w:r>
      <w:r>
        <w:rPr>
          <w:rFonts w:eastAsia="Garamond" w:cs="Times New Roman"/>
          <w:spacing w:val="-1"/>
          <w:sz w:val="24"/>
          <w:szCs w:val="24"/>
        </w:rPr>
        <w:t>____________________________________________________________</w:t>
      </w:r>
    </w:p>
    <w:p w:rsidR="00E326D1" w:rsidRPr="002E52FE" w:rsidRDefault="00E326D1" w:rsidP="00E326D1">
      <w:pPr>
        <w:spacing w:line="200" w:lineRule="exact"/>
        <w:rPr>
          <w:rFonts w:eastAsia="Calibri" w:cs="Times New Roman"/>
          <w:sz w:val="24"/>
          <w:szCs w:val="24"/>
        </w:rPr>
      </w:pPr>
    </w:p>
    <w:p w:rsidR="00E326D1" w:rsidRDefault="00E326D1" w:rsidP="00E326D1">
      <w:pPr>
        <w:spacing w:before="2" w:line="260" w:lineRule="exact"/>
        <w:rPr>
          <w:rFonts w:eastAsia="Calibri" w:cs="Times New Roman"/>
          <w:sz w:val="24"/>
          <w:szCs w:val="24"/>
        </w:rPr>
      </w:pPr>
      <w:r>
        <w:rPr>
          <w:rFonts w:eastAsia="Calibri" w:cs="Times New Roman"/>
          <w:sz w:val="24"/>
          <w:szCs w:val="24"/>
        </w:rPr>
        <w:t xml:space="preserve">  _____________________________________________________________________________</w:t>
      </w:r>
    </w:p>
    <w:p w:rsidR="00E326D1" w:rsidRDefault="00E326D1" w:rsidP="00E326D1">
      <w:pPr>
        <w:spacing w:before="2" w:line="260" w:lineRule="exact"/>
        <w:rPr>
          <w:rFonts w:eastAsia="Calibri" w:cs="Times New Roman"/>
          <w:sz w:val="24"/>
          <w:szCs w:val="24"/>
        </w:rPr>
      </w:pPr>
    </w:p>
    <w:p w:rsidR="00E326D1" w:rsidRDefault="00E326D1" w:rsidP="00E326D1">
      <w:pPr>
        <w:spacing w:before="2" w:line="260" w:lineRule="exact"/>
        <w:rPr>
          <w:rFonts w:eastAsia="Calibri" w:cs="Times New Roman"/>
          <w:sz w:val="24"/>
          <w:szCs w:val="24"/>
        </w:rPr>
      </w:pPr>
      <w:r>
        <w:rPr>
          <w:rFonts w:eastAsia="Calibri" w:cs="Times New Roman"/>
          <w:sz w:val="24"/>
          <w:szCs w:val="24"/>
        </w:rPr>
        <w:t xml:space="preserve">  _____________________________________________________________________________</w:t>
      </w:r>
    </w:p>
    <w:p w:rsidR="00E326D1" w:rsidRPr="002E52FE" w:rsidRDefault="00E326D1" w:rsidP="00E326D1">
      <w:pPr>
        <w:spacing w:before="2" w:line="260" w:lineRule="exact"/>
        <w:rPr>
          <w:rFonts w:eastAsia="Calibri" w:cs="Times New Roman"/>
          <w:sz w:val="24"/>
          <w:szCs w:val="24"/>
        </w:rPr>
      </w:pPr>
    </w:p>
    <w:p w:rsidR="00E326D1" w:rsidRDefault="00E326D1" w:rsidP="00E326D1">
      <w:pPr>
        <w:tabs>
          <w:tab w:val="left" w:pos="5859"/>
          <w:tab w:val="left" w:pos="9459"/>
        </w:tabs>
        <w:spacing w:before="77"/>
        <w:ind w:left="100"/>
        <w:rPr>
          <w:rFonts w:eastAsia="Calibri" w:cs="Times New Roman"/>
          <w:b/>
          <w:sz w:val="24"/>
          <w:szCs w:val="24"/>
        </w:rPr>
      </w:pPr>
      <w:r w:rsidRPr="002E52FE">
        <w:rPr>
          <w:rFonts w:eastAsia="Calibri" w:cs="Times New Roman"/>
          <w:b/>
          <w:spacing w:val="-1"/>
          <w:sz w:val="24"/>
          <w:szCs w:val="24"/>
        </w:rPr>
        <w:t>Name</w:t>
      </w:r>
      <w:r w:rsidRPr="002E52FE">
        <w:rPr>
          <w:rFonts w:eastAsia="Calibri" w:cs="Times New Roman"/>
          <w:b/>
          <w:sz w:val="24"/>
          <w:szCs w:val="24"/>
        </w:rPr>
        <w:t xml:space="preserve"> </w:t>
      </w:r>
      <w:r w:rsidRPr="002E52FE">
        <w:rPr>
          <w:rFonts w:eastAsia="Calibri" w:cs="Times New Roman"/>
          <w:b/>
          <w:spacing w:val="-1"/>
          <w:sz w:val="24"/>
          <w:szCs w:val="24"/>
        </w:rPr>
        <w:t xml:space="preserve">of </w:t>
      </w:r>
      <w:r>
        <w:rPr>
          <w:rFonts w:eastAsia="Calibri" w:cs="Times New Roman"/>
          <w:b/>
          <w:spacing w:val="-1"/>
          <w:sz w:val="24"/>
          <w:szCs w:val="24"/>
        </w:rPr>
        <w:t xml:space="preserve">accompanying </w:t>
      </w:r>
      <w:r w:rsidRPr="002E52FE">
        <w:rPr>
          <w:rFonts w:eastAsia="Calibri" w:cs="Times New Roman"/>
          <w:b/>
          <w:sz w:val="24"/>
          <w:szCs w:val="24"/>
        </w:rPr>
        <w:t>adult</w:t>
      </w:r>
      <w:r>
        <w:rPr>
          <w:rFonts w:eastAsia="Calibri" w:cs="Times New Roman"/>
          <w:b/>
          <w:sz w:val="24"/>
          <w:szCs w:val="24"/>
        </w:rPr>
        <w:t>:</w:t>
      </w:r>
    </w:p>
    <w:p w:rsidR="00E326D1" w:rsidRDefault="00E326D1" w:rsidP="00E326D1">
      <w:pPr>
        <w:tabs>
          <w:tab w:val="left" w:pos="5859"/>
          <w:tab w:val="left" w:pos="9459"/>
        </w:tabs>
        <w:spacing w:before="77"/>
        <w:ind w:left="100"/>
        <w:rPr>
          <w:rFonts w:eastAsia="Calibri" w:cs="Times New Roman"/>
          <w:b/>
          <w:sz w:val="24"/>
          <w:szCs w:val="24"/>
        </w:rPr>
      </w:pPr>
    </w:p>
    <w:p w:rsidR="00E326D1" w:rsidRPr="002E52FE" w:rsidRDefault="00E326D1" w:rsidP="00E326D1">
      <w:pPr>
        <w:tabs>
          <w:tab w:val="left" w:pos="5859"/>
        </w:tabs>
        <w:spacing w:before="77"/>
        <w:ind w:left="100"/>
        <w:rPr>
          <w:rFonts w:eastAsia="Garamond" w:cs="Times New Roman"/>
          <w:sz w:val="24"/>
          <w:szCs w:val="24"/>
        </w:rPr>
      </w:pPr>
      <w:r w:rsidRPr="002E52FE">
        <w:rPr>
          <w:rFonts w:eastAsia="Garamond" w:cs="Times New Roman"/>
          <w:sz w:val="24"/>
          <w:szCs w:val="24"/>
        </w:rPr>
        <w:t>Age:</w:t>
      </w:r>
      <w:r>
        <w:rPr>
          <w:rFonts w:eastAsia="Garamond" w:cs="Times New Roman"/>
          <w:sz w:val="24"/>
          <w:szCs w:val="24"/>
          <w:u w:val="single" w:color="000000"/>
        </w:rPr>
        <w:t xml:space="preserve">        </w:t>
      </w:r>
      <w:r w:rsidRPr="002E52FE">
        <w:rPr>
          <w:rFonts w:eastAsia="Garamond" w:cs="Times New Roman"/>
          <w:spacing w:val="-1"/>
          <w:sz w:val="24"/>
          <w:szCs w:val="24"/>
        </w:rPr>
        <w:t>DOB</w:t>
      </w:r>
      <w:r>
        <w:rPr>
          <w:rFonts w:eastAsia="Garamond" w:cs="Times New Roman"/>
          <w:spacing w:val="-1"/>
          <w:sz w:val="24"/>
          <w:szCs w:val="24"/>
        </w:rPr>
        <w:t>:</w:t>
      </w:r>
      <w:r>
        <w:rPr>
          <w:rFonts w:eastAsia="Garamond" w:cs="Times New Roman"/>
          <w:spacing w:val="-1"/>
          <w:sz w:val="24"/>
          <w:szCs w:val="24"/>
          <w:u w:val="single" w:color="000000"/>
        </w:rPr>
        <w:t xml:space="preserve">                               </w:t>
      </w:r>
      <w:r w:rsidRPr="002E52FE">
        <w:rPr>
          <w:rFonts w:eastAsia="Garamond" w:cs="Times New Roman"/>
          <w:spacing w:val="-1"/>
          <w:sz w:val="24"/>
          <w:szCs w:val="24"/>
        </w:rPr>
        <w:t>Male</w:t>
      </w:r>
      <w:r>
        <w:rPr>
          <w:rFonts w:eastAsia="Garamond" w:cs="Times New Roman"/>
          <w:spacing w:val="-1"/>
          <w:sz w:val="24"/>
          <w:szCs w:val="24"/>
        </w:rPr>
        <w:t>:</w:t>
      </w:r>
      <w:r>
        <w:rPr>
          <w:rFonts w:eastAsia="Garamond" w:cs="Times New Roman"/>
          <w:spacing w:val="-1"/>
          <w:sz w:val="24"/>
          <w:szCs w:val="24"/>
          <w:u w:val="single" w:color="000000"/>
        </w:rPr>
        <w:t xml:space="preserve">                                          </w:t>
      </w:r>
      <w:r w:rsidRPr="002E52FE">
        <w:rPr>
          <w:rFonts w:eastAsia="Garamond" w:cs="Times New Roman"/>
          <w:spacing w:val="-1"/>
          <w:sz w:val="24"/>
          <w:szCs w:val="24"/>
        </w:rPr>
        <w:t>Female</w:t>
      </w:r>
      <w:r>
        <w:rPr>
          <w:rFonts w:eastAsia="Garamond" w:cs="Times New Roman"/>
          <w:spacing w:val="-1"/>
          <w:sz w:val="24"/>
          <w:szCs w:val="24"/>
        </w:rPr>
        <w:t>:</w:t>
      </w:r>
      <w:r w:rsidRPr="002E52FE">
        <w:rPr>
          <w:rFonts w:eastAsia="Garamond" w:cs="Times New Roman"/>
          <w:spacing w:val="-1"/>
          <w:sz w:val="24"/>
          <w:szCs w:val="24"/>
        </w:rPr>
        <w:t>____</w:t>
      </w:r>
      <w:r>
        <w:rPr>
          <w:rFonts w:eastAsia="Garamond" w:cs="Times New Roman"/>
          <w:spacing w:val="-1"/>
          <w:sz w:val="24"/>
          <w:szCs w:val="24"/>
        </w:rPr>
        <w:t>_________</w:t>
      </w:r>
      <w:r w:rsidRPr="002E52FE">
        <w:rPr>
          <w:rFonts w:eastAsia="Garamond" w:cs="Times New Roman"/>
          <w:spacing w:val="-1"/>
          <w:sz w:val="24"/>
          <w:szCs w:val="24"/>
        </w:rPr>
        <w:t>_</w:t>
      </w:r>
      <w:r>
        <w:rPr>
          <w:rFonts w:eastAsia="Garamond" w:cs="Times New Roman"/>
          <w:spacing w:val="-1"/>
          <w:sz w:val="24"/>
          <w:szCs w:val="24"/>
        </w:rPr>
        <w:t>_____</w:t>
      </w:r>
      <w:r w:rsidRPr="002E52FE">
        <w:rPr>
          <w:rFonts w:eastAsia="Garamond" w:cs="Times New Roman"/>
          <w:spacing w:val="-1"/>
          <w:sz w:val="24"/>
          <w:szCs w:val="24"/>
        </w:rPr>
        <w:t>__</w:t>
      </w:r>
    </w:p>
    <w:p w:rsidR="00E326D1" w:rsidRDefault="00E326D1" w:rsidP="00E326D1">
      <w:pPr>
        <w:tabs>
          <w:tab w:val="left" w:pos="5859"/>
          <w:tab w:val="left" w:pos="9459"/>
        </w:tabs>
        <w:spacing w:before="77"/>
        <w:ind w:left="100"/>
        <w:rPr>
          <w:rFonts w:eastAsia="Calibri" w:cs="Times New Roman"/>
          <w:b/>
          <w:sz w:val="24"/>
          <w:szCs w:val="24"/>
        </w:rPr>
      </w:pPr>
    </w:p>
    <w:p w:rsidR="00E326D1" w:rsidRPr="002E52FE" w:rsidRDefault="001E2D9D" w:rsidP="001E2D9D">
      <w:pPr>
        <w:tabs>
          <w:tab w:val="left" w:pos="9459"/>
        </w:tabs>
        <w:spacing w:before="77"/>
        <w:ind w:left="100"/>
        <w:rPr>
          <w:rFonts w:eastAsia="Garamond" w:cs="Times New Roman"/>
          <w:sz w:val="24"/>
          <w:szCs w:val="24"/>
        </w:rPr>
      </w:pPr>
      <w:r>
        <w:rPr>
          <w:rFonts w:eastAsia="Garamond" w:cs="Times New Roman"/>
          <w:spacing w:val="-1"/>
          <w:sz w:val="24"/>
          <w:szCs w:val="24"/>
        </w:rPr>
        <w:t>Relationship to C</w:t>
      </w:r>
      <w:r w:rsidR="00E326D1" w:rsidRPr="002E52FE">
        <w:rPr>
          <w:rFonts w:eastAsia="Garamond" w:cs="Times New Roman"/>
          <w:spacing w:val="-1"/>
          <w:sz w:val="24"/>
          <w:szCs w:val="24"/>
        </w:rPr>
        <w:t>hild</w:t>
      </w:r>
      <w:r w:rsidR="00E326D1">
        <w:rPr>
          <w:rFonts w:eastAsia="Garamond" w:cs="Times New Roman"/>
          <w:spacing w:val="-1"/>
          <w:sz w:val="24"/>
          <w:szCs w:val="24"/>
        </w:rPr>
        <w:t>:___________</w:t>
      </w:r>
      <w:r w:rsidR="00E326D1">
        <w:rPr>
          <w:rFonts w:eastAsia="Garamond" w:cs="Times New Roman"/>
          <w:sz w:val="24"/>
          <w:szCs w:val="24"/>
          <w:u w:val="single" w:color="000000"/>
        </w:rPr>
        <w:t>________________________________________________</w:t>
      </w:r>
    </w:p>
    <w:p w:rsidR="00E326D1" w:rsidRPr="002E52FE" w:rsidRDefault="00E326D1" w:rsidP="00E326D1">
      <w:pPr>
        <w:spacing w:line="200" w:lineRule="exact"/>
        <w:rPr>
          <w:rFonts w:eastAsia="Calibri" w:cs="Times New Roman"/>
          <w:sz w:val="24"/>
          <w:szCs w:val="24"/>
        </w:rPr>
      </w:pPr>
    </w:p>
    <w:p w:rsidR="00E326D1" w:rsidRPr="002E52FE" w:rsidRDefault="00E326D1" w:rsidP="00E326D1">
      <w:pPr>
        <w:spacing w:before="4" w:line="260" w:lineRule="exact"/>
        <w:rPr>
          <w:rFonts w:eastAsia="Calibri" w:cs="Times New Roman"/>
          <w:sz w:val="24"/>
          <w:szCs w:val="24"/>
        </w:rPr>
      </w:pPr>
    </w:p>
    <w:p w:rsidR="00E326D1" w:rsidRDefault="00E326D1" w:rsidP="00E326D1">
      <w:pPr>
        <w:spacing w:before="4" w:line="260" w:lineRule="exact"/>
        <w:rPr>
          <w:rFonts w:eastAsia="Calibri" w:cs="Times New Roman"/>
          <w:sz w:val="24"/>
          <w:szCs w:val="24"/>
        </w:rPr>
      </w:pPr>
      <w:r w:rsidRPr="002E52FE">
        <w:rPr>
          <w:rFonts w:eastAsia="Calibri" w:cs="Times New Roman"/>
          <w:sz w:val="24"/>
          <w:szCs w:val="24"/>
        </w:rPr>
        <w:t xml:space="preserve"> </w:t>
      </w:r>
      <w:r>
        <w:rPr>
          <w:rFonts w:eastAsia="Calibri" w:cs="Times New Roman"/>
          <w:sz w:val="24"/>
          <w:szCs w:val="24"/>
        </w:rPr>
        <w:t xml:space="preserve"> </w:t>
      </w:r>
      <w:r w:rsidRPr="002E52FE">
        <w:rPr>
          <w:rFonts w:eastAsia="Calibri" w:cs="Times New Roman"/>
          <w:sz w:val="24"/>
          <w:szCs w:val="24"/>
        </w:rPr>
        <w:t>Accompanying adult treated for il</w:t>
      </w:r>
      <w:r>
        <w:rPr>
          <w:rFonts w:eastAsia="Calibri" w:cs="Times New Roman"/>
          <w:sz w:val="24"/>
          <w:szCs w:val="24"/>
        </w:rPr>
        <w:t>lness or injury? Yes_</w:t>
      </w:r>
      <w:r w:rsidRPr="002E52FE">
        <w:rPr>
          <w:rFonts w:eastAsia="Calibri" w:cs="Times New Roman"/>
          <w:sz w:val="24"/>
          <w:szCs w:val="24"/>
        </w:rPr>
        <w:t xml:space="preserve">_  </w:t>
      </w:r>
      <w:r>
        <w:rPr>
          <w:rFonts w:eastAsia="Calibri" w:cs="Times New Roman"/>
          <w:sz w:val="24"/>
          <w:szCs w:val="24"/>
        </w:rPr>
        <w:t xml:space="preserve"> No___</w:t>
      </w:r>
    </w:p>
    <w:p w:rsidR="00E326D1" w:rsidRDefault="00E326D1" w:rsidP="00E326D1">
      <w:pPr>
        <w:spacing w:before="4" w:line="260" w:lineRule="exact"/>
        <w:rPr>
          <w:rFonts w:eastAsia="Calibri" w:cs="Times New Roman"/>
          <w:sz w:val="24"/>
          <w:szCs w:val="24"/>
        </w:rPr>
      </w:pPr>
    </w:p>
    <w:p w:rsidR="00E326D1" w:rsidRDefault="00E326D1" w:rsidP="00E326D1">
      <w:pPr>
        <w:spacing w:before="4" w:line="260" w:lineRule="exact"/>
        <w:rPr>
          <w:rFonts w:eastAsia="Calibri" w:cs="Times New Roman"/>
          <w:sz w:val="24"/>
          <w:szCs w:val="24"/>
        </w:rPr>
      </w:pPr>
    </w:p>
    <w:p w:rsidR="00E326D1" w:rsidRPr="002E52FE" w:rsidRDefault="00E326D1" w:rsidP="00E326D1">
      <w:pPr>
        <w:spacing w:before="4" w:line="260" w:lineRule="exact"/>
        <w:rPr>
          <w:rFonts w:eastAsia="Calibri" w:cs="Times New Roman"/>
          <w:sz w:val="24"/>
          <w:szCs w:val="24"/>
        </w:rPr>
      </w:pPr>
      <w:r>
        <w:rPr>
          <w:rFonts w:eastAsia="Calibri" w:cs="Times New Roman"/>
          <w:sz w:val="24"/>
          <w:szCs w:val="24"/>
        </w:rPr>
        <w:t xml:space="preserve">  Admitted? Yes___ No__ If so, where? _____________________________________________</w:t>
      </w:r>
    </w:p>
    <w:p w:rsidR="00E326D1" w:rsidRPr="002E52FE" w:rsidRDefault="00E326D1" w:rsidP="00E326D1">
      <w:pPr>
        <w:spacing w:before="4" w:line="260" w:lineRule="exact"/>
        <w:rPr>
          <w:rFonts w:eastAsia="Calibri" w:cs="Times New Roman"/>
          <w:sz w:val="24"/>
          <w:szCs w:val="24"/>
        </w:rPr>
      </w:pPr>
    </w:p>
    <w:p w:rsidR="00E326D1" w:rsidRPr="002E52FE" w:rsidRDefault="00E326D1" w:rsidP="00E326D1">
      <w:pPr>
        <w:spacing w:before="3" w:line="190" w:lineRule="exact"/>
        <w:rPr>
          <w:rFonts w:eastAsia="Calibri" w:cs="Times New Roman"/>
          <w:sz w:val="24"/>
          <w:szCs w:val="24"/>
        </w:rPr>
      </w:pPr>
    </w:p>
    <w:p w:rsidR="00E326D1" w:rsidRDefault="00E326D1" w:rsidP="00E326D1">
      <w:pPr>
        <w:spacing w:before="4" w:line="260" w:lineRule="exact"/>
        <w:rPr>
          <w:rFonts w:eastAsia="Calibri" w:cs="Times New Roman"/>
          <w:sz w:val="24"/>
          <w:szCs w:val="24"/>
        </w:rPr>
      </w:pPr>
      <w:r>
        <w:rPr>
          <w:rFonts w:eastAsia="Calibri" w:cs="Times New Roman"/>
          <w:sz w:val="24"/>
          <w:szCs w:val="24"/>
        </w:rPr>
        <w:t xml:space="preserve">  Child </w:t>
      </w:r>
      <w:r w:rsidRPr="002E52FE">
        <w:rPr>
          <w:rFonts w:eastAsia="Calibri" w:cs="Times New Roman"/>
          <w:sz w:val="24"/>
          <w:szCs w:val="24"/>
        </w:rPr>
        <w:t>treated for ill</w:t>
      </w:r>
      <w:r>
        <w:rPr>
          <w:rFonts w:eastAsia="Calibri" w:cs="Times New Roman"/>
          <w:sz w:val="24"/>
          <w:szCs w:val="24"/>
        </w:rPr>
        <w:t>ness or injury? Yes__</w:t>
      </w:r>
      <w:r w:rsidRPr="002E52FE">
        <w:rPr>
          <w:rFonts w:eastAsia="Calibri" w:cs="Times New Roman"/>
          <w:sz w:val="24"/>
          <w:szCs w:val="24"/>
        </w:rPr>
        <w:t xml:space="preserve">  </w:t>
      </w:r>
      <w:r>
        <w:rPr>
          <w:rFonts w:eastAsia="Calibri" w:cs="Times New Roman"/>
          <w:sz w:val="24"/>
          <w:szCs w:val="24"/>
        </w:rPr>
        <w:t xml:space="preserve"> No__</w:t>
      </w:r>
    </w:p>
    <w:p w:rsidR="00E326D1" w:rsidRDefault="00E326D1" w:rsidP="00E326D1">
      <w:pPr>
        <w:spacing w:before="4" w:line="260" w:lineRule="exact"/>
        <w:rPr>
          <w:rFonts w:eastAsia="Calibri" w:cs="Times New Roman"/>
          <w:sz w:val="24"/>
          <w:szCs w:val="24"/>
        </w:rPr>
      </w:pPr>
    </w:p>
    <w:p w:rsidR="00E326D1" w:rsidRDefault="00E326D1" w:rsidP="00E326D1">
      <w:pPr>
        <w:spacing w:before="4" w:line="260" w:lineRule="exact"/>
        <w:rPr>
          <w:rFonts w:eastAsia="Calibri" w:cs="Times New Roman"/>
          <w:sz w:val="24"/>
          <w:szCs w:val="24"/>
        </w:rPr>
      </w:pPr>
      <w:r>
        <w:rPr>
          <w:rFonts w:eastAsia="Calibri" w:cs="Times New Roman"/>
          <w:sz w:val="24"/>
          <w:szCs w:val="24"/>
        </w:rPr>
        <w:t xml:space="preserve">  Admitted? Yes__</w:t>
      </w:r>
      <w:r w:rsidRPr="002E52FE">
        <w:rPr>
          <w:rFonts w:eastAsia="Calibri" w:cs="Times New Roman"/>
          <w:sz w:val="24"/>
          <w:szCs w:val="24"/>
        </w:rPr>
        <w:t xml:space="preserve">  </w:t>
      </w:r>
      <w:r>
        <w:rPr>
          <w:rFonts w:eastAsia="Calibri" w:cs="Times New Roman"/>
          <w:sz w:val="24"/>
          <w:szCs w:val="24"/>
        </w:rPr>
        <w:t xml:space="preserve"> No__   If so, where? ____________________________________________</w:t>
      </w:r>
    </w:p>
    <w:p w:rsidR="00E326D1" w:rsidRDefault="00E326D1" w:rsidP="00E326D1">
      <w:pPr>
        <w:spacing w:before="4" w:line="260" w:lineRule="exact"/>
        <w:rPr>
          <w:rFonts w:eastAsia="Calibri" w:cs="Times New Roman"/>
          <w:sz w:val="24"/>
          <w:szCs w:val="24"/>
        </w:rPr>
      </w:pPr>
    </w:p>
    <w:p w:rsidR="00E326D1" w:rsidRDefault="00E326D1" w:rsidP="00E326D1">
      <w:pPr>
        <w:spacing w:before="4" w:line="260" w:lineRule="exact"/>
        <w:rPr>
          <w:rFonts w:eastAsia="Calibri" w:cs="Times New Roman"/>
          <w:sz w:val="24"/>
          <w:szCs w:val="24"/>
        </w:rPr>
      </w:pPr>
    </w:p>
    <w:p w:rsidR="00E326D1" w:rsidRDefault="00E326D1" w:rsidP="00E326D1">
      <w:pPr>
        <w:spacing w:before="4" w:line="260" w:lineRule="exact"/>
        <w:rPr>
          <w:rFonts w:eastAsia="Calibri" w:cs="Times New Roman"/>
          <w:sz w:val="24"/>
          <w:szCs w:val="24"/>
        </w:rPr>
      </w:pPr>
      <w:r>
        <w:rPr>
          <w:rFonts w:eastAsia="Calibri" w:cs="Times New Roman"/>
          <w:sz w:val="24"/>
          <w:szCs w:val="24"/>
        </w:rPr>
        <w:t xml:space="preserve"> If so, describe illness or injury: ____________________________________________________</w:t>
      </w:r>
    </w:p>
    <w:p w:rsidR="00E326D1" w:rsidRDefault="00E326D1" w:rsidP="00E326D1">
      <w:pPr>
        <w:spacing w:before="4" w:line="260" w:lineRule="exact"/>
        <w:rPr>
          <w:rFonts w:eastAsia="Calibri" w:cs="Times New Roman"/>
          <w:sz w:val="24"/>
          <w:szCs w:val="24"/>
        </w:rPr>
      </w:pPr>
    </w:p>
    <w:p w:rsidR="00E326D1" w:rsidRDefault="00E326D1" w:rsidP="00E326D1">
      <w:pPr>
        <w:spacing w:before="4" w:line="260" w:lineRule="exact"/>
        <w:rPr>
          <w:rFonts w:eastAsia="Calibri" w:cs="Times New Roman"/>
          <w:sz w:val="24"/>
          <w:szCs w:val="24"/>
        </w:rPr>
      </w:pPr>
      <w:r>
        <w:rPr>
          <w:rFonts w:eastAsia="Calibri" w:cs="Times New Roman"/>
          <w:sz w:val="24"/>
          <w:szCs w:val="24"/>
        </w:rPr>
        <w:t>_____________________________________________________________________________</w:t>
      </w:r>
    </w:p>
    <w:p w:rsidR="00E326D1" w:rsidRPr="002E52FE" w:rsidRDefault="00E326D1" w:rsidP="00E326D1">
      <w:pPr>
        <w:spacing w:before="4" w:line="260" w:lineRule="exact"/>
        <w:rPr>
          <w:rFonts w:eastAsia="Calibri" w:cs="Times New Roman"/>
          <w:sz w:val="24"/>
          <w:szCs w:val="24"/>
        </w:rPr>
      </w:pPr>
    </w:p>
    <w:p w:rsidR="00E326D1" w:rsidRPr="002E52FE" w:rsidRDefault="00E326D1" w:rsidP="00E326D1">
      <w:pPr>
        <w:spacing w:before="14" w:line="120" w:lineRule="exact"/>
        <w:rPr>
          <w:rFonts w:eastAsia="Calibri" w:cs="Times New Roman"/>
          <w:sz w:val="24"/>
          <w:szCs w:val="24"/>
        </w:rPr>
      </w:pPr>
    </w:p>
    <w:p w:rsidR="00E326D1" w:rsidRPr="002E52FE" w:rsidRDefault="00E326D1" w:rsidP="00E326D1">
      <w:pPr>
        <w:tabs>
          <w:tab w:val="left" w:pos="9459"/>
        </w:tabs>
        <w:spacing w:before="77"/>
        <w:ind w:left="100"/>
        <w:rPr>
          <w:rFonts w:eastAsia="Calibri" w:cs="Times New Roman"/>
          <w:sz w:val="24"/>
          <w:szCs w:val="24"/>
        </w:rPr>
      </w:pPr>
      <w:r w:rsidRPr="002E52FE">
        <w:rPr>
          <w:rFonts w:eastAsia="Garamond" w:cs="Times New Roman"/>
          <w:spacing w:val="-1"/>
          <w:sz w:val="24"/>
          <w:szCs w:val="24"/>
        </w:rPr>
        <w:t>If “No,”</w:t>
      </w:r>
      <w:r w:rsidRPr="002E52FE">
        <w:rPr>
          <w:rFonts w:eastAsia="Garamond" w:cs="Times New Roman"/>
          <w:sz w:val="24"/>
          <w:szCs w:val="24"/>
        </w:rPr>
        <w:t xml:space="preserve"> </w:t>
      </w:r>
      <w:r w:rsidRPr="002E52FE">
        <w:rPr>
          <w:rFonts w:eastAsia="Garamond" w:cs="Times New Roman"/>
          <w:spacing w:val="-1"/>
          <w:sz w:val="24"/>
          <w:szCs w:val="24"/>
        </w:rPr>
        <w:t>disposition</w:t>
      </w:r>
      <w:r w:rsidRPr="002E52FE">
        <w:rPr>
          <w:rFonts w:eastAsia="Garamond" w:cs="Times New Roman"/>
          <w:sz w:val="24"/>
          <w:szCs w:val="24"/>
        </w:rPr>
        <w:t xml:space="preserve"> (include </w:t>
      </w:r>
      <w:r>
        <w:rPr>
          <w:rFonts w:eastAsia="Garamond" w:cs="Times New Roman"/>
          <w:spacing w:val="-1"/>
          <w:sz w:val="24"/>
          <w:szCs w:val="24"/>
        </w:rPr>
        <w:t xml:space="preserve">Child Care </w:t>
      </w:r>
      <w:r w:rsidRPr="002E52FE">
        <w:rPr>
          <w:rFonts w:eastAsia="Garamond" w:cs="Times New Roman"/>
          <w:spacing w:val="-1"/>
          <w:sz w:val="24"/>
          <w:szCs w:val="24"/>
        </w:rPr>
        <w:t>Area):</w:t>
      </w:r>
      <w:r w:rsidRPr="002E52FE">
        <w:rPr>
          <w:rFonts w:eastAsia="Garamond" w:cs="Times New Roman"/>
          <w:spacing w:val="-3"/>
          <w:sz w:val="24"/>
          <w:szCs w:val="24"/>
        </w:rPr>
        <w:t xml:space="preserve"> </w:t>
      </w:r>
      <w:r>
        <w:rPr>
          <w:rFonts w:eastAsia="Garamond" w:cs="Times New Roman"/>
          <w:spacing w:val="-3"/>
          <w:sz w:val="24"/>
          <w:szCs w:val="24"/>
        </w:rPr>
        <w:t>_________________________________________</w:t>
      </w:r>
    </w:p>
    <w:p w:rsidR="00E326D1" w:rsidRDefault="00E326D1" w:rsidP="00E326D1">
      <w:pPr>
        <w:spacing w:before="77"/>
        <w:ind w:right="192"/>
        <w:outlineLvl w:val="2"/>
        <w:rPr>
          <w:rFonts w:eastAsia="Garamond" w:cs="Times New Roman"/>
          <w:b/>
          <w:bCs/>
          <w:spacing w:val="-1"/>
          <w:sz w:val="24"/>
          <w:szCs w:val="24"/>
        </w:rPr>
      </w:pPr>
    </w:p>
    <w:p w:rsidR="00E326D1" w:rsidRDefault="00E326D1" w:rsidP="00E326D1">
      <w:pPr>
        <w:spacing w:before="77"/>
        <w:ind w:right="192"/>
        <w:outlineLvl w:val="2"/>
        <w:rPr>
          <w:rFonts w:eastAsia="Garamond" w:cs="Times New Roman"/>
          <w:b/>
          <w:bCs/>
          <w:spacing w:val="-1"/>
          <w:sz w:val="24"/>
          <w:szCs w:val="24"/>
        </w:rPr>
      </w:pPr>
    </w:p>
    <w:p w:rsidR="00E326D1" w:rsidRDefault="00E326D1" w:rsidP="00E326D1">
      <w:pPr>
        <w:spacing w:before="77"/>
        <w:ind w:right="192"/>
        <w:outlineLvl w:val="2"/>
        <w:rPr>
          <w:rFonts w:eastAsia="Garamond" w:cs="Times New Roman"/>
          <w:b/>
          <w:bCs/>
          <w:sz w:val="24"/>
          <w:szCs w:val="24"/>
        </w:rPr>
      </w:pPr>
      <w:r w:rsidRPr="002E52FE">
        <w:rPr>
          <w:rFonts w:eastAsia="Garamond" w:cs="Times New Roman"/>
          <w:b/>
          <w:bCs/>
          <w:spacing w:val="-1"/>
          <w:sz w:val="24"/>
          <w:szCs w:val="24"/>
        </w:rPr>
        <w:t>Identification bands</w:t>
      </w:r>
      <w:r w:rsidRPr="002E52FE">
        <w:rPr>
          <w:rFonts w:eastAsia="Garamond" w:cs="Times New Roman"/>
          <w:b/>
          <w:bCs/>
          <w:sz w:val="24"/>
          <w:szCs w:val="24"/>
        </w:rPr>
        <w:t xml:space="preserve"> placed</w:t>
      </w:r>
      <w:r>
        <w:rPr>
          <w:rFonts w:eastAsia="Garamond" w:cs="Times New Roman"/>
          <w:b/>
          <w:bCs/>
          <w:sz w:val="24"/>
          <w:szCs w:val="24"/>
        </w:rPr>
        <w:t>:</w:t>
      </w:r>
    </w:p>
    <w:p w:rsidR="00E326D1" w:rsidRPr="002E52FE" w:rsidRDefault="00E326D1" w:rsidP="00E326D1">
      <w:pPr>
        <w:spacing w:before="77"/>
        <w:ind w:right="192"/>
        <w:outlineLvl w:val="2"/>
        <w:rPr>
          <w:rFonts w:eastAsia="Garamond" w:cs="Times New Roman"/>
          <w:sz w:val="24"/>
          <w:szCs w:val="24"/>
        </w:rPr>
      </w:pPr>
    </w:p>
    <w:p w:rsidR="00E326D1" w:rsidRPr="00AD563A" w:rsidRDefault="00E326D1" w:rsidP="00E326D1">
      <w:pPr>
        <w:numPr>
          <w:ilvl w:val="0"/>
          <w:numId w:val="38"/>
        </w:numPr>
        <w:tabs>
          <w:tab w:val="left" w:pos="424"/>
          <w:tab w:val="left" w:pos="1539"/>
        </w:tabs>
        <w:spacing w:before="1" w:line="269" w:lineRule="exact"/>
        <w:ind w:left="424" w:hanging="324"/>
        <w:rPr>
          <w:rFonts w:eastAsia="Garamond" w:cs="Times New Roman"/>
          <w:sz w:val="24"/>
          <w:szCs w:val="24"/>
        </w:rPr>
      </w:pPr>
      <w:r>
        <w:rPr>
          <w:rFonts w:eastAsia="Garamond" w:cs="Times New Roman"/>
          <w:sz w:val="24"/>
          <w:szCs w:val="24"/>
        </w:rPr>
        <w:t xml:space="preserve"> </w:t>
      </w:r>
      <w:r w:rsidRPr="002E52FE">
        <w:rPr>
          <w:rFonts w:eastAsia="Garamond" w:cs="Times New Roman"/>
          <w:sz w:val="24"/>
          <w:szCs w:val="24"/>
        </w:rPr>
        <w:t>Child</w:t>
      </w:r>
      <w:r w:rsidRPr="002E52FE">
        <w:rPr>
          <w:rFonts w:eastAsia="Garamond" w:cs="Times New Roman"/>
          <w:sz w:val="24"/>
          <w:szCs w:val="24"/>
          <w:u w:val="single" w:color="000000"/>
        </w:rPr>
        <w:tab/>
      </w:r>
      <w:r w:rsidRPr="002E52FE">
        <w:rPr>
          <w:rFonts w:eastAsia="Garamond" w:cs="Times New Roman"/>
          <w:spacing w:val="-1"/>
          <w:sz w:val="24"/>
          <w:szCs w:val="24"/>
        </w:rPr>
        <w:t>(initial</w:t>
      </w:r>
      <w:r w:rsidRPr="002E52FE">
        <w:rPr>
          <w:rFonts w:eastAsia="Garamond" w:cs="Times New Roman"/>
          <w:sz w:val="24"/>
          <w:szCs w:val="24"/>
        </w:rPr>
        <w:t xml:space="preserve"> </w:t>
      </w:r>
      <w:r w:rsidRPr="002E52FE">
        <w:rPr>
          <w:rFonts w:eastAsia="Garamond" w:cs="Times New Roman"/>
          <w:spacing w:val="-1"/>
          <w:sz w:val="24"/>
          <w:szCs w:val="24"/>
        </w:rPr>
        <w:t>when completed)</w:t>
      </w:r>
    </w:p>
    <w:p w:rsidR="00E326D1" w:rsidRPr="002E52FE" w:rsidRDefault="00E326D1" w:rsidP="00E326D1">
      <w:pPr>
        <w:tabs>
          <w:tab w:val="left" w:pos="424"/>
          <w:tab w:val="left" w:pos="1539"/>
        </w:tabs>
        <w:spacing w:before="1" w:line="269" w:lineRule="exact"/>
        <w:ind w:left="424"/>
        <w:rPr>
          <w:rFonts w:eastAsia="Garamond" w:cs="Times New Roman"/>
          <w:sz w:val="24"/>
          <w:szCs w:val="24"/>
        </w:rPr>
      </w:pPr>
    </w:p>
    <w:p w:rsidR="00E326D1" w:rsidRPr="002E52FE" w:rsidRDefault="00E326D1" w:rsidP="00E326D1">
      <w:pPr>
        <w:numPr>
          <w:ilvl w:val="0"/>
          <w:numId w:val="38"/>
        </w:numPr>
        <w:tabs>
          <w:tab w:val="left" w:pos="484"/>
          <w:tab w:val="left" w:pos="1539"/>
        </w:tabs>
        <w:spacing w:line="269" w:lineRule="exact"/>
        <w:ind w:left="484" w:hanging="384"/>
        <w:rPr>
          <w:rFonts w:eastAsia="Garamond" w:cs="Times New Roman"/>
          <w:sz w:val="24"/>
          <w:szCs w:val="24"/>
        </w:rPr>
      </w:pPr>
      <w:r w:rsidRPr="002E52FE">
        <w:rPr>
          <w:rFonts w:eastAsia="Garamond" w:cs="Times New Roman"/>
          <w:sz w:val="24"/>
          <w:szCs w:val="24"/>
        </w:rPr>
        <w:t>Adult</w:t>
      </w:r>
      <w:r w:rsidRPr="002E52FE">
        <w:rPr>
          <w:rFonts w:eastAsia="Garamond" w:cs="Times New Roman"/>
          <w:sz w:val="24"/>
          <w:szCs w:val="24"/>
          <w:u w:val="single" w:color="000000"/>
        </w:rPr>
        <w:tab/>
      </w:r>
      <w:r w:rsidRPr="002E52FE">
        <w:rPr>
          <w:rFonts w:eastAsia="Garamond" w:cs="Times New Roman"/>
          <w:spacing w:val="-1"/>
          <w:sz w:val="24"/>
          <w:szCs w:val="24"/>
        </w:rPr>
        <w:t>(initial</w:t>
      </w:r>
      <w:r w:rsidRPr="002E52FE">
        <w:rPr>
          <w:rFonts w:eastAsia="Garamond" w:cs="Times New Roman"/>
          <w:sz w:val="24"/>
          <w:szCs w:val="24"/>
        </w:rPr>
        <w:t xml:space="preserve"> </w:t>
      </w:r>
      <w:r w:rsidRPr="002E52FE">
        <w:rPr>
          <w:rFonts w:eastAsia="Garamond" w:cs="Times New Roman"/>
          <w:spacing w:val="-1"/>
          <w:sz w:val="24"/>
          <w:szCs w:val="24"/>
        </w:rPr>
        <w:t>when completed)</w:t>
      </w:r>
    </w:p>
    <w:p w:rsidR="00E326D1" w:rsidRPr="002E52FE" w:rsidRDefault="00E326D1" w:rsidP="00E326D1">
      <w:pPr>
        <w:spacing w:before="3" w:line="190" w:lineRule="exact"/>
        <w:rPr>
          <w:rFonts w:eastAsia="Calibri" w:cs="Times New Roman"/>
          <w:sz w:val="24"/>
          <w:szCs w:val="24"/>
        </w:rPr>
      </w:pPr>
    </w:p>
    <w:p w:rsidR="00E326D1" w:rsidRDefault="00E326D1" w:rsidP="00E326D1">
      <w:pPr>
        <w:spacing w:before="77"/>
        <w:ind w:left="100" w:right="192"/>
        <w:outlineLvl w:val="2"/>
        <w:rPr>
          <w:rFonts w:eastAsia="Garamond" w:cs="Times New Roman"/>
          <w:b/>
          <w:bCs/>
          <w:spacing w:val="-1"/>
          <w:sz w:val="24"/>
          <w:szCs w:val="24"/>
        </w:rPr>
      </w:pPr>
      <w:r w:rsidRPr="002E52FE">
        <w:rPr>
          <w:rFonts w:eastAsia="Garamond" w:cs="Times New Roman"/>
          <w:b/>
          <w:bCs/>
          <w:spacing w:val="-1"/>
          <w:sz w:val="24"/>
          <w:szCs w:val="24"/>
        </w:rPr>
        <w:t>Unaccompanied minor</w:t>
      </w:r>
      <w:r>
        <w:rPr>
          <w:rFonts w:eastAsia="Garamond" w:cs="Times New Roman"/>
          <w:b/>
          <w:bCs/>
          <w:spacing w:val="-1"/>
          <w:sz w:val="24"/>
          <w:szCs w:val="24"/>
        </w:rPr>
        <w:t>:</w:t>
      </w:r>
    </w:p>
    <w:p w:rsidR="00E326D1" w:rsidRPr="002E52FE" w:rsidRDefault="00E326D1" w:rsidP="00E326D1">
      <w:pPr>
        <w:spacing w:before="77"/>
        <w:ind w:left="100" w:right="192"/>
        <w:outlineLvl w:val="2"/>
        <w:rPr>
          <w:rFonts w:eastAsia="Garamond" w:cs="Times New Roman"/>
          <w:sz w:val="24"/>
          <w:szCs w:val="24"/>
        </w:rPr>
      </w:pPr>
    </w:p>
    <w:p w:rsidR="00E326D1" w:rsidRPr="00AD563A" w:rsidRDefault="00E326D1" w:rsidP="00E326D1">
      <w:pPr>
        <w:pStyle w:val="ListParagraph"/>
        <w:numPr>
          <w:ilvl w:val="0"/>
          <w:numId w:val="39"/>
        </w:numPr>
        <w:tabs>
          <w:tab w:val="left" w:pos="304"/>
          <w:tab w:val="left" w:pos="3699"/>
        </w:tabs>
        <w:spacing w:before="1" w:line="269" w:lineRule="exact"/>
        <w:ind w:left="450"/>
        <w:contextualSpacing/>
        <w:rPr>
          <w:rFonts w:eastAsia="Garamond" w:cs="Times New Roman"/>
          <w:sz w:val="24"/>
          <w:szCs w:val="24"/>
        </w:rPr>
      </w:pPr>
      <w:r>
        <w:rPr>
          <w:rFonts w:eastAsia="Garamond" w:cs="Times New Roman"/>
          <w:spacing w:val="-1"/>
          <w:sz w:val="24"/>
          <w:szCs w:val="24"/>
        </w:rPr>
        <w:t xml:space="preserve">    </w:t>
      </w:r>
      <w:r w:rsidRPr="00AD563A">
        <w:rPr>
          <w:rFonts w:eastAsia="Garamond" w:cs="Times New Roman"/>
          <w:spacing w:val="-1"/>
          <w:sz w:val="24"/>
          <w:szCs w:val="24"/>
        </w:rPr>
        <w:t xml:space="preserve">Photographed </w:t>
      </w:r>
      <w:r w:rsidRPr="00AD563A">
        <w:rPr>
          <w:rFonts w:eastAsia="Garamond" w:cs="Times New Roman"/>
          <w:sz w:val="24"/>
          <w:szCs w:val="24"/>
        </w:rPr>
        <w:t>and</w:t>
      </w:r>
      <w:r w:rsidRPr="00AD563A">
        <w:rPr>
          <w:rFonts w:eastAsia="Garamond" w:cs="Times New Roman"/>
          <w:spacing w:val="-1"/>
          <w:sz w:val="24"/>
          <w:szCs w:val="24"/>
        </w:rPr>
        <w:t xml:space="preserve"> catalogued</w:t>
      </w:r>
      <w:r w:rsidRPr="00AD563A">
        <w:rPr>
          <w:rFonts w:eastAsia="Garamond" w:cs="Times New Roman"/>
          <w:spacing w:val="-1"/>
          <w:sz w:val="24"/>
          <w:szCs w:val="24"/>
          <w:u w:val="single" w:color="000000"/>
        </w:rPr>
        <w:tab/>
      </w:r>
      <w:r w:rsidRPr="00AD563A">
        <w:rPr>
          <w:rFonts w:eastAsia="Garamond" w:cs="Times New Roman"/>
          <w:spacing w:val="-1"/>
          <w:sz w:val="24"/>
          <w:szCs w:val="24"/>
        </w:rPr>
        <w:t>(initial</w:t>
      </w:r>
      <w:r w:rsidRPr="00AD563A">
        <w:rPr>
          <w:rFonts w:eastAsia="Garamond" w:cs="Times New Roman"/>
          <w:sz w:val="24"/>
          <w:szCs w:val="24"/>
        </w:rPr>
        <w:t xml:space="preserve"> </w:t>
      </w:r>
      <w:r w:rsidRPr="00AD563A">
        <w:rPr>
          <w:rFonts w:eastAsia="Garamond" w:cs="Times New Roman"/>
          <w:spacing w:val="-1"/>
          <w:sz w:val="24"/>
          <w:szCs w:val="24"/>
        </w:rPr>
        <w:t>when completed)</w:t>
      </w:r>
    </w:p>
    <w:p w:rsidR="00E326D1" w:rsidRPr="002E52FE" w:rsidRDefault="00E326D1" w:rsidP="00E326D1">
      <w:pPr>
        <w:tabs>
          <w:tab w:val="left" w:pos="304"/>
          <w:tab w:val="left" w:pos="3699"/>
        </w:tabs>
        <w:spacing w:before="1" w:line="269" w:lineRule="exact"/>
        <w:ind w:left="304"/>
        <w:rPr>
          <w:rFonts w:eastAsia="Garamond" w:cs="Times New Roman"/>
          <w:sz w:val="24"/>
          <w:szCs w:val="24"/>
        </w:rPr>
      </w:pPr>
    </w:p>
    <w:p w:rsidR="00E326D1" w:rsidRPr="002E52FE" w:rsidRDefault="00E326D1" w:rsidP="00E326D1">
      <w:pPr>
        <w:numPr>
          <w:ilvl w:val="0"/>
          <w:numId w:val="38"/>
        </w:numPr>
        <w:tabs>
          <w:tab w:val="left" w:pos="364"/>
          <w:tab w:val="left" w:pos="2979"/>
        </w:tabs>
        <w:spacing w:line="269" w:lineRule="exact"/>
        <w:ind w:left="364" w:hanging="264"/>
        <w:rPr>
          <w:rFonts w:eastAsia="Garamond" w:cs="Times New Roman"/>
          <w:sz w:val="24"/>
          <w:szCs w:val="24"/>
        </w:rPr>
      </w:pPr>
      <w:r>
        <w:rPr>
          <w:rFonts w:eastAsia="Garamond" w:cs="Times New Roman"/>
          <w:spacing w:val="-1"/>
          <w:sz w:val="24"/>
          <w:szCs w:val="24"/>
        </w:rPr>
        <w:t xml:space="preserve">   </w:t>
      </w:r>
      <w:r w:rsidRPr="002E52FE">
        <w:rPr>
          <w:rFonts w:eastAsia="Garamond" w:cs="Times New Roman"/>
          <w:spacing w:val="-1"/>
          <w:sz w:val="24"/>
          <w:szCs w:val="24"/>
        </w:rPr>
        <w:t>Reported</w:t>
      </w:r>
      <w:r w:rsidRPr="002E52FE">
        <w:rPr>
          <w:rFonts w:eastAsia="Garamond" w:cs="Times New Roman"/>
          <w:spacing w:val="-32"/>
          <w:sz w:val="24"/>
          <w:szCs w:val="24"/>
        </w:rPr>
        <w:t xml:space="preserve"> </w:t>
      </w:r>
      <w:r w:rsidRPr="002E52FE">
        <w:rPr>
          <w:rFonts w:eastAsia="Garamond" w:cs="Times New Roman"/>
          <w:spacing w:val="-1"/>
          <w:sz w:val="24"/>
          <w:szCs w:val="24"/>
        </w:rPr>
        <w:t>to</w:t>
      </w:r>
      <w:r w:rsidRPr="002E52FE">
        <w:rPr>
          <w:rFonts w:eastAsia="Garamond" w:cs="Times New Roman"/>
          <w:spacing w:val="-32"/>
          <w:sz w:val="24"/>
          <w:szCs w:val="24"/>
        </w:rPr>
        <w:t xml:space="preserve"> </w:t>
      </w:r>
      <w:r w:rsidRPr="002E52FE">
        <w:rPr>
          <w:rFonts w:eastAsia="Garamond" w:cs="Times New Roman"/>
          <w:spacing w:val="-1"/>
          <w:sz w:val="24"/>
          <w:szCs w:val="24"/>
        </w:rPr>
        <w:t>EOC</w:t>
      </w:r>
      <w:r w:rsidRPr="002E52FE">
        <w:rPr>
          <w:rFonts w:eastAsia="Garamond" w:cs="Times New Roman"/>
          <w:spacing w:val="-1"/>
          <w:sz w:val="24"/>
          <w:szCs w:val="24"/>
          <w:u w:val="single" w:color="000000"/>
        </w:rPr>
        <w:tab/>
      </w:r>
      <w:r w:rsidRPr="002E52FE">
        <w:rPr>
          <w:rFonts w:eastAsia="Garamond" w:cs="Times New Roman"/>
          <w:spacing w:val="-1"/>
          <w:sz w:val="24"/>
          <w:szCs w:val="24"/>
        </w:rPr>
        <w:t>(initial</w:t>
      </w:r>
      <w:r>
        <w:rPr>
          <w:rFonts w:eastAsia="Garamond" w:cs="Times New Roman"/>
          <w:sz w:val="24"/>
          <w:szCs w:val="24"/>
        </w:rPr>
        <w:t xml:space="preserve"> </w:t>
      </w:r>
      <w:r w:rsidRPr="002E52FE">
        <w:rPr>
          <w:rFonts w:eastAsia="Garamond" w:cs="Times New Roman"/>
          <w:spacing w:val="-1"/>
          <w:sz w:val="24"/>
          <w:szCs w:val="24"/>
        </w:rPr>
        <w:t>when completed)</w:t>
      </w:r>
    </w:p>
    <w:p w:rsidR="00E326D1" w:rsidRPr="002E52FE" w:rsidRDefault="00E326D1" w:rsidP="00E326D1">
      <w:pPr>
        <w:jc w:val="center"/>
        <w:rPr>
          <w:sz w:val="24"/>
          <w:szCs w:val="24"/>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1E2D9D" w:rsidRDefault="001E2D9D" w:rsidP="00E326D1">
      <w:pPr>
        <w:spacing w:before="58"/>
        <w:jc w:val="center"/>
        <w:outlineLvl w:val="1"/>
        <w:rPr>
          <w:rFonts w:eastAsia="Garamond" w:cs="Times New Roman"/>
          <w:b/>
          <w:bCs/>
          <w:spacing w:val="-1"/>
          <w:sz w:val="28"/>
          <w:szCs w:val="28"/>
        </w:rPr>
      </w:pPr>
    </w:p>
    <w:p w:rsidR="00E326D1" w:rsidRDefault="00E326D1" w:rsidP="00E326D1">
      <w:pPr>
        <w:spacing w:before="58"/>
        <w:jc w:val="center"/>
        <w:outlineLvl w:val="1"/>
        <w:rPr>
          <w:rFonts w:eastAsia="Garamond" w:cs="Garamond"/>
          <w:sz w:val="28"/>
          <w:szCs w:val="28"/>
        </w:rPr>
      </w:pPr>
      <w:r>
        <w:rPr>
          <w:rFonts w:eastAsia="Garamond" w:cs="Times New Roman"/>
          <w:b/>
          <w:bCs/>
          <w:spacing w:val="-1"/>
          <w:sz w:val="28"/>
          <w:szCs w:val="28"/>
        </w:rPr>
        <w:t>Attachment H – Demobilization Checklist</w:t>
      </w:r>
    </w:p>
    <w:p w:rsidR="00E326D1" w:rsidRPr="008B709E" w:rsidRDefault="00E326D1" w:rsidP="00E326D1">
      <w:pPr>
        <w:spacing w:before="58"/>
        <w:jc w:val="center"/>
        <w:outlineLvl w:val="1"/>
        <w:rPr>
          <w:rFonts w:eastAsia="Garamond" w:cs="Garamond"/>
          <w:sz w:val="28"/>
          <w:szCs w:val="28"/>
        </w:rPr>
      </w:pPr>
    </w:p>
    <w:p w:rsidR="00E326D1" w:rsidRPr="008B709E" w:rsidRDefault="00E326D1" w:rsidP="00E326D1">
      <w:pPr>
        <w:spacing w:line="360" w:lineRule="auto"/>
        <w:rPr>
          <w:rFonts w:eastAsia="Times New Roman" w:cs="Times New Roman"/>
          <w:b/>
          <w:sz w:val="24"/>
          <w:szCs w:val="24"/>
        </w:rPr>
      </w:pPr>
      <w:r w:rsidRPr="008B709E">
        <w:rPr>
          <w:rFonts w:eastAsia="Times New Roman" w:cs="Times New Roman"/>
          <w:b/>
          <w:sz w:val="24"/>
          <w:szCs w:val="24"/>
        </w:rPr>
        <w:t>General Guidelines that should be considered</w:t>
      </w:r>
      <w:r w:rsidRPr="00876CA5">
        <w:rPr>
          <w:rFonts w:eastAsia="Times New Roman" w:cs="Times New Roman"/>
          <w:b/>
          <w:sz w:val="24"/>
          <w:szCs w:val="24"/>
        </w:rPr>
        <w:t>:</w:t>
      </w:r>
    </w:p>
    <w:p w:rsidR="00E326D1" w:rsidRPr="008B709E" w:rsidRDefault="00E326D1" w:rsidP="00E326D1">
      <w:pPr>
        <w:widowControl/>
        <w:numPr>
          <w:ilvl w:val="0"/>
          <w:numId w:val="35"/>
        </w:numPr>
        <w:spacing w:line="360" w:lineRule="auto"/>
        <w:rPr>
          <w:rFonts w:eastAsia="Times New Roman" w:cs="Times New Roman"/>
        </w:rPr>
      </w:pPr>
      <w:r w:rsidRPr="008B709E">
        <w:rPr>
          <w:rFonts w:eastAsia="Times New Roman" w:cs="Times New Roman"/>
        </w:rPr>
        <w:t># clients seen/day</w:t>
      </w:r>
    </w:p>
    <w:p w:rsidR="00E326D1" w:rsidRPr="008B709E" w:rsidRDefault="00E326D1" w:rsidP="00E326D1">
      <w:pPr>
        <w:widowControl/>
        <w:numPr>
          <w:ilvl w:val="0"/>
          <w:numId w:val="35"/>
        </w:numPr>
        <w:spacing w:line="360" w:lineRule="auto"/>
        <w:rPr>
          <w:rFonts w:eastAsia="Times New Roman" w:cs="Times New Roman"/>
        </w:rPr>
      </w:pPr>
      <w:r w:rsidRPr="008B709E">
        <w:rPr>
          <w:rFonts w:eastAsia="Times New Roman" w:cs="Times New Roman"/>
        </w:rPr>
        <w:t># victims still to identify/locate</w:t>
      </w:r>
    </w:p>
    <w:p w:rsidR="00E326D1" w:rsidRPr="008B709E" w:rsidRDefault="00E326D1" w:rsidP="00E326D1">
      <w:pPr>
        <w:widowControl/>
        <w:numPr>
          <w:ilvl w:val="0"/>
          <w:numId w:val="35"/>
        </w:numPr>
        <w:spacing w:line="360" w:lineRule="auto"/>
        <w:rPr>
          <w:rFonts w:eastAsia="Times New Roman" w:cs="Times New Roman"/>
        </w:rPr>
      </w:pPr>
      <w:r w:rsidRPr="008B709E">
        <w:rPr>
          <w:rFonts w:eastAsia="Times New Roman" w:cs="Times New Roman"/>
        </w:rPr>
        <w:t>Ability for other organization to handle current operation needs off site</w:t>
      </w:r>
    </w:p>
    <w:p w:rsidR="00E326D1" w:rsidRPr="008B709E" w:rsidRDefault="00E326D1" w:rsidP="00E326D1">
      <w:pPr>
        <w:widowControl/>
        <w:numPr>
          <w:ilvl w:val="0"/>
          <w:numId w:val="35"/>
        </w:numPr>
        <w:spacing w:line="360" w:lineRule="auto"/>
        <w:rPr>
          <w:rFonts w:eastAsia="Times New Roman" w:cs="Times New Roman"/>
        </w:rPr>
      </w:pPr>
      <w:r w:rsidRPr="008B709E">
        <w:rPr>
          <w:rFonts w:eastAsia="Times New Roman" w:cs="Times New Roman"/>
        </w:rPr>
        <w:t>Need for daily briefings</w:t>
      </w:r>
    </w:p>
    <w:p w:rsidR="00E326D1" w:rsidRPr="00876CA5" w:rsidRDefault="00E326D1" w:rsidP="00E326D1">
      <w:pPr>
        <w:spacing w:line="360" w:lineRule="auto"/>
        <w:rPr>
          <w:rFonts w:eastAsia="Times New Roman" w:cs="Times New Roman"/>
          <w:b/>
          <w:sz w:val="24"/>
          <w:szCs w:val="24"/>
        </w:rPr>
      </w:pPr>
      <w:r w:rsidRPr="008B709E">
        <w:rPr>
          <w:rFonts w:eastAsia="Times New Roman" w:cs="Times New Roman"/>
          <w:b/>
          <w:sz w:val="24"/>
          <w:szCs w:val="24"/>
        </w:rPr>
        <w:t>Criteria to consider for demobilization</w:t>
      </w:r>
      <w:r w:rsidRPr="00876CA5">
        <w:rPr>
          <w:rFonts w:eastAsia="Times New Roman" w:cs="Times New Roman"/>
          <w:b/>
          <w:sz w:val="24"/>
          <w:szCs w:val="24"/>
        </w:rPr>
        <w:t>:</w:t>
      </w:r>
    </w:p>
    <w:p w:rsidR="00E326D1" w:rsidRPr="008B709E" w:rsidRDefault="00E326D1" w:rsidP="00E326D1">
      <w:pPr>
        <w:widowControl/>
        <w:numPr>
          <w:ilvl w:val="0"/>
          <w:numId w:val="34"/>
        </w:numPr>
        <w:spacing w:line="360" w:lineRule="auto"/>
        <w:rPr>
          <w:rFonts w:eastAsia="Times New Roman" w:cs="Times New Roman"/>
        </w:rPr>
      </w:pPr>
      <w:r w:rsidRPr="008B709E">
        <w:rPr>
          <w:rFonts w:eastAsia="Times New Roman" w:cs="Times New Roman"/>
        </w:rPr>
        <w:t>Family briefings are no longer needed</w:t>
      </w:r>
    </w:p>
    <w:p w:rsidR="00E326D1" w:rsidRPr="008B709E" w:rsidRDefault="00E326D1" w:rsidP="00E326D1">
      <w:pPr>
        <w:widowControl/>
        <w:numPr>
          <w:ilvl w:val="0"/>
          <w:numId w:val="34"/>
        </w:numPr>
        <w:spacing w:line="360" w:lineRule="auto"/>
        <w:rPr>
          <w:rFonts w:eastAsia="Times New Roman" w:cs="Times New Roman"/>
        </w:rPr>
      </w:pPr>
      <w:r w:rsidRPr="008B709E">
        <w:rPr>
          <w:rFonts w:eastAsia="Times New Roman" w:cs="Times New Roman"/>
        </w:rPr>
        <w:t>Rescue, recovery investigations and identification have decreased to be able to be handled by another ongoing operation</w:t>
      </w:r>
    </w:p>
    <w:p w:rsidR="00E326D1" w:rsidRPr="008B709E" w:rsidRDefault="00E326D1" w:rsidP="00E326D1">
      <w:pPr>
        <w:widowControl/>
        <w:numPr>
          <w:ilvl w:val="0"/>
          <w:numId w:val="34"/>
        </w:numPr>
        <w:spacing w:line="360" w:lineRule="auto"/>
        <w:rPr>
          <w:rFonts w:eastAsia="Times New Roman" w:cs="Times New Roman"/>
        </w:rPr>
      </w:pPr>
      <w:r w:rsidRPr="008B709E">
        <w:rPr>
          <w:rFonts w:eastAsia="Times New Roman" w:cs="Times New Roman"/>
        </w:rPr>
        <w:t>Less than 5 clients per day register at the FAC three days in a row</w:t>
      </w:r>
    </w:p>
    <w:p w:rsidR="00E326D1" w:rsidRPr="008B709E" w:rsidRDefault="00E326D1" w:rsidP="00E326D1">
      <w:pPr>
        <w:widowControl/>
        <w:numPr>
          <w:ilvl w:val="0"/>
          <w:numId w:val="34"/>
        </w:numPr>
        <w:spacing w:line="360" w:lineRule="auto"/>
        <w:rPr>
          <w:rFonts w:eastAsia="Times New Roman" w:cs="Times New Roman"/>
        </w:rPr>
      </w:pPr>
      <w:r w:rsidRPr="008B709E">
        <w:rPr>
          <w:rFonts w:eastAsia="Times New Roman" w:cs="Times New Roman"/>
        </w:rPr>
        <w:t>Memorial services have been arranged for family and friends</w:t>
      </w:r>
    </w:p>
    <w:p w:rsidR="00E326D1" w:rsidRPr="008B709E" w:rsidRDefault="00E326D1" w:rsidP="00E326D1">
      <w:pPr>
        <w:widowControl/>
        <w:numPr>
          <w:ilvl w:val="0"/>
          <w:numId w:val="34"/>
        </w:numPr>
        <w:spacing w:line="360" w:lineRule="auto"/>
        <w:rPr>
          <w:rFonts w:eastAsia="Times New Roman" w:cs="Times New Roman"/>
        </w:rPr>
      </w:pPr>
      <w:r w:rsidRPr="008B709E">
        <w:rPr>
          <w:rFonts w:eastAsia="Times New Roman" w:cs="Times New Roman"/>
        </w:rPr>
        <w:t>Provision for the return of personal effects has been arranged</w:t>
      </w:r>
    </w:p>
    <w:p w:rsidR="00E326D1" w:rsidRPr="008B709E" w:rsidRDefault="00E326D1" w:rsidP="00E326D1">
      <w:pPr>
        <w:widowControl/>
        <w:numPr>
          <w:ilvl w:val="0"/>
          <w:numId w:val="34"/>
        </w:numPr>
        <w:spacing w:line="360" w:lineRule="auto"/>
        <w:rPr>
          <w:rFonts w:eastAsia="Times New Roman" w:cs="Times New Roman"/>
        </w:rPr>
      </w:pPr>
      <w:r w:rsidRPr="008B709E">
        <w:rPr>
          <w:rFonts w:eastAsia="Times New Roman" w:cs="Times New Roman"/>
        </w:rPr>
        <w:t>Ongoing case management and/or hotline number has been established if needed</w:t>
      </w:r>
    </w:p>
    <w:p w:rsidR="00E326D1" w:rsidRPr="008B709E" w:rsidRDefault="00E326D1" w:rsidP="00E326D1">
      <w:pPr>
        <w:spacing w:line="480" w:lineRule="auto"/>
        <w:rPr>
          <w:rFonts w:eastAsia="Times New Roman" w:cs="Times New Roman"/>
          <w:sz w:val="24"/>
          <w:szCs w:val="24"/>
          <w:u w:val="single"/>
        </w:rPr>
      </w:pPr>
      <w:r w:rsidRPr="008B709E">
        <w:rPr>
          <w:rFonts w:eastAsia="Times New Roman" w:cs="Times New Roman"/>
          <w:b/>
          <w:sz w:val="24"/>
          <w:szCs w:val="24"/>
        </w:rPr>
        <w:t xml:space="preserve">Reason for demobilization: </w:t>
      </w:r>
      <w:r w:rsidRPr="008B709E">
        <w:rPr>
          <w:rFonts w:eastAsia="Times New Roman" w:cs="Times New Roman"/>
          <w:sz w:val="24"/>
          <w:szCs w:val="24"/>
          <w:u w:val="single"/>
        </w:rPr>
        <w:tab/>
      </w:r>
      <w:r w:rsidRPr="008B709E">
        <w:rPr>
          <w:rFonts w:eastAsia="Times New Roman" w:cs="Times New Roman"/>
          <w:sz w:val="24"/>
          <w:szCs w:val="24"/>
          <w:u w:val="single"/>
        </w:rPr>
        <w:tab/>
      </w:r>
      <w:r w:rsidRPr="008B709E">
        <w:rPr>
          <w:rFonts w:eastAsia="Times New Roman" w:cs="Times New Roman"/>
          <w:sz w:val="24"/>
          <w:szCs w:val="24"/>
          <w:u w:val="single"/>
        </w:rPr>
        <w:tab/>
      </w:r>
      <w:r w:rsidRPr="008B709E">
        <w:rPr>
          <w:rFonts w:eastAsia="Times New Roman" w:cs="Times New Roman"/>
          <w:sz w:val="24"/>
          <w:szCs w:val="24"/>
          <w:u w:val="single"/>
        </w:rPr>
        <w:tab/>
      </w:r>
      <w:r w:rsidRPr="008B709E">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t xml:space="preserve"> </w:t>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sidR="001E2D9D">
        <w:rPr>
          <w:rFonts w:eastAsia="Times New Roman" w:cs="Times New Roman"/>
          <w:sz w:val="24"/>
          <w:szCs w:val="24"/>
          <w:u w:val="single"/>
        </w:rPr>
        <w:t>____________________________________</w:t>
      </w:r>
    </w:p>
    <w:p w:rsidR="00E326D1" w:rsidRPr="008B709E" w:rsidRDefault="00E326D1" w:rsidP="00E326D1">
      <w:pPr>
        <w:spacing w:line="480" w:lineRule="auto"/>
        <w:rPr>
          <w:rFonts w:eastAsia="Times New Roman" w:cs="Times New Roman"/>
          <w:sz w:val="24"/>
          <w:szCs w:val="24"/>
          <w:u w:val="single"/>
        </w:rPr>
      </w:pPr>
      <w:r w:rsidRPr="008B709E">
        <w:rPr>
          <w:rFonts w:eastAsia="Times New Roman" w:cs="Times New Roman"/>
          <w:b/>
          <w:sz w:val="24"/>
          <w:szCs w:val="24"/>
        </w:rPr>
        <w:t>Location/Name</w:t>
      </w:r>
      <w:r w:rsidRPr="00876CA5">
        <w:rPr>
          <w:rFonts w:eastAsia="Times New Roman" w:cs="Times New Roman"/>
          <w:b/>
          <w:sz w:val="24"/>
          <w:szCs w:val="24"/>
        </w:rPr>
        <w:t xml:space="preserve"> of HRS</w:t>
      </w:r>
      <w:r w:rsidRPr="008B709E">
        <w:rPr>
          <w:rFonts w:eastAsia="Times New Roman" w:cs="Times New Roman"/>
          <w:b/>
          <w:sz w:val="24"/>
          <w:szCs w:val="24"/>
        </w:rPr>
        <w:t xml:space="preserve">: </w:t>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sidR="001E2D9D">
        <w:rPr>
          <w:rFonts w:eastAsia="Times New Roman" w:cs="Times New Roman"/>
          <w:sz w:val="24"/>
          <w:szCs w:val="24"/>
          <w:u w:val="single"/>
        </w:rPr>
        <w:t>____________</w:t>
      </w:r>
    </w:p>
    <w:p w:rsidR="00E326D1" w:rsidRPr="008B709E" w:rsidRDefault="00E326D1" w:rsidP="00E326D1">
      <w:pPr>
        <w:spacing w:line="480" w:lineRule="auto"/>
        <w:rPr>
          <w:rFonts w:eastAsia="Times New Roman" w:cs="Times New Roman"/>
          <w:sz w:val="24"/>
          <w:szCs w:val="24"/>
          <w:u w:val="single"/>
        </w:rPr>
      </w:pPr>
      <w:r w:rsidRPr="008B709E">
        <w:rPr>
          <w:rFonts w:eastAsia="Times New Roman" w:cs="Times New Roman"/>
          <w:b/>
          <w:sz w:val="24"/>
          <w:szCs w:val="24"/>
        </w:rPr>
        <w:t xml:space="preserve">Date/Time of Demobilization: </w:t>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Pr>
          <w:rFonts w:eastAsia="Times New Roman" w:cs="Times New Roman"/>
          <w:sz w:val="24"/>
          <w:szCs w:val="24"/>
          <w:u w:val="single"/>
        </w:rPr>
        <w:tab/>
      </w:r>
      <w:r w:rsidR="001E2D9D">
        <w:rPr>
          <w:rFonts w:eastAsia="Times New Roman" w:cs="Times New Roman"/>
          <w:sz w:val="24"/>
          <w:szCs w:val="24"/>
          <w:u w:val="single"/>
        </w:rPr>
        <w:t>____________</w:t>
      </w:r>
    </w:p>
    <w:p w:rsidR="00E326D1" w:rsidRPr="008B709E" w:rsidRDefault="00E326D1" w:rsidP="00E326D1">
      <w:pPr>
        <w:spacing w:line="360" w:lineRule="auto"/>
        <w:rPr>
          <w:rFonts w:eastAsia="Times New Roman" w:cs="Times New Roman"/>
          <w:b/>
          <w:sz w:val="24"/>
          <w:szCs w:val="24"/>
        </w:rPr>
      </w:pPr>
      <w:r w:rsidRPr="008B709E">
        <w:rPr>
          <w:rFonts w:eastAsia="Times New Roman" w:cs="Times New Roman"/>
          <w:b/>
          <w:sz w:val="24"/>
          <w:szCs w:val="24"/>
        </w:rPr>
        <w:t>Demobilization Tasks</w:t>
      </w:r>
      <w:r w:rsidRPr="00876CA5">
        <w:rPr>
          <w:rFonts w:eastAsia="Times New Roman" w:cs="Times New Roman"/>
          <w:b/>
          <w:sz w:val="24"/>
          <w:szCs w:val="24"/>
        </w:rPr>
        <w:t>:</w:t>
      </w:r>
    </w:p>
    <w:p w:rsidR="00E326D1" w:rsidRPr="008B709E" w:rsidRDefault="00E326D1" w:rsidP="00E326D1">
      <w:pPr>
        <w:widowControl/>
        <w:numPr>
          <w:ilvl w:val="0"/>
          <w:numId w:val="36"/>
        </w:numPr>
        <w:spacing w:line="360" w:lineRule="auto"/>
        <w:rPr>
          <w:rFonts w:eastAsia="Times New Roman" w:cs="Times New Roman"/>
        </w:rPr>
      </w:pPr>
      <w:r w:rsidRPr="008B709E">
        <w:rPr>
          <w:rFonts w:eastAsia="Times New Roman" w:cs="Times New Roman"/>
        </w:rPr>
        <w:t>Create a demobilization plan for the</w:t>
      </w:r>
      <w:r w:rsidRPr="00876CA5">
        <w:rPr>
          <w:rFonts w:eastAsia="Times New Roman" w:cs="Times New Roman"/>
        </w:rPr>
        <w:t xml:space="preserve"> HRS</w:t>
      </w:r>
      <w:r w:rsidRPr="008B709E">
        <w:rPr>
          <w:rFonts w:eastAsia="Times New Roman" w:cs="Times New Roman"/>
        </w:rPr>
        <w:t xml:space="preserve"> and get approval</w:t>
      </w:r>
    </w:p>
    <w:p w:rsidR="00E326D1" w:rsidRPr="008B709E" w:rsidRDefault="00E326D1" w:rsidP="00E326D1">
      <w:pPr>
        <w:widowControl/>
        <w:numPr>
          <w:ilvl w:val="0"/>
          <w:numId w:val="36"/>
        </w:numPr>
        <w:spacing w:line="360" w:lineRule="auto"/>
        <w:rPr>
          <w:rFonts w:eastAsia="Times New Roman" w:cs="Times New Roman"/>
        </w:rPr>
      </w:pPr>
      <w:r w:rsidRPr="008B709E">
        <w:rPr>
          <w:rFonts w:eastAsia="Times New Roman" w:cs="Times New Roman"/>
        </w:rPr>
        <w:t>Set a date and time for closure and communicate this with all partners and client’s families</w:t>
      </w:r>
    </w:p>
    <w:p w:rsidR="00E326D1" w:rsidRPr="008B709E" w:rsidRDefault="00E326D1" w:rsidP="00E326D1">
      <w:pPr>
        <w:widowControl/>
        <w:numPr>
          <w:ilvl w:val="0"/>
          <w:numId w:val="36"/>
        </w:numPr>
        <w:spacing w:line="360" w:lineRule="auto"/>
        <w:rPr>
          <w:rFonts w:eastAsia="Times New Roman" w:cs="Times New Roman"/>
        </w:rPr>
      </w:pPr>
      <w:r w:rsidRPr="008B709E">
        <w:rPr>
          <w:rFonts w:eastAsia="Times New Roman" w:cs="Times New Roman"/>
        </w:rPr>
        <w:t>Address outstanding case management needs and long-term follow-up with families</w:t>
      </w:r>
    </w:p>
    <w:p w:rsidR="00E326D1" w:rsidRPr="008B709E" w:rsidRDefault="00E326D1" w:rsidP="00E326D1">
      <w:pPr>
        <w:widowControl/>
        <w:numPr>
          <w:ilvl w:val="0"/>
          <w:numId w:val="36"/>
        </w:numPr>
        <w:spacing w:line="360" w:lineRule="auto"/>
        <w:rPr>
          <w:rFonts w:eastAsia="Times New Roman" w:cs="Times New Roman"/>
        </w:rPr>
      </w:pPr>
      <w:r w:rsidRPr="008B709E">
        <w:rPr>
          <w:rFonts w:eastAsia="Times New Roman" w:cs="Times New Roman"/>
        </w:rPr>
        <w:t>Coordinate final meeting with partners and government agencies</w:t>
      </w:r>
    </w:p>
    <w:p w:rsidR="00E326D1" w:rsidRPr="008B709E" w:rsidRDefault="00E326D1" w:rsidP="00E326D1">
      <w:pPr>
        <w:widowControl/>
        <w:numPr>
          <w:ilvl w:val="0"/>
          <w:numId w:val="36"/>
        </w:numPr>
        <w:spacing w:line="360" w:lineRule="auto"/>
        <w:rPr>
          <w:rFonts w:eastAsia="Times New Roman" w:cs="Times New Roman"/>
        </w:rPr>
      </w:pPr>
      <w:r w:rsidRPr="008B709E">
        <w:rPr>
          <w:rFonts w:eastAsia="Times New Roman" w:cs="Times New Roman"/>
        </w:rPr>
        <w:t>Coordinate messaging for public about demobilization</w:t>
      </w:r>
    </w:p>
    <w:p w:rsidR="00E326D1" w:rsidRPr="008B709E" w:rsidRDefault="00E326D1" w:rsidP="00E326D1">
      <w:pPr>
        <w:widowControl/>
        <w:numPr>
          <w:ilvl w:val="0"/>
          <w:numId w:val="36"/>
        </w:numPr>
        <w:spacing w:line="360" w:lineRule="auto"/>
        <w:rPr>
          <w:rFonts w:eastAsia="Times New Roman" w:cs="Times New Roman"/>
        </w:rPr>
      </w:pPr>
      <w:r w:rsidRPr="008B709E">
        <w:rPr>
          <w:rFonts w:eastAsia="Times New Roman" w:cs="Times New Roman"/>
        </w:rPr>
        <w:t>Update missing persons call center or recorded message</w:t>
      </w:r>
    </w:p>
    <w:p w:rsidR="00E326D1" w:rsidRPr="008B709E" w:rsidRDefault="00E326D1" w:rsidP="00E326D1">
      <w:pPr>
        <w:widowControl/>
        <w:numPr>
          <w:ilvl w:val="3"/>
          <w:numId w:val="37"/>
        </w:numPr>
        <w:tabs>
          <w:tab w:val="clear" w:pos="2880"/>
          <w:tab w:val="num" w:pos="1080"/>
        </w:tabs>
        <w:spacing w:line="360" w:lineRule="auto"/>
        <w:ind w:left="1080"/>
        <w:rPr>
          <w:rFonts w:eastAsia="Times New Roman" w:cs="Times New Roman"/>
        </w:rPr>
      </w:pPr>
      <w:r w:rsidRPr="008B709E">
        <w:rPr>
          <w:rFonts w:eastAsia="Times New Roman" w:cs="Times New Roman"/>
        </w:rPr>
        <w:t>Break down the</w:t>
      </w:r>
      <w:r w:rsidRPr="00876CA5">
        <w:rPr>
          <w:rFonts w:eastAsia="Times New Roman" w:cs="Times New Roman"/>
        </w:rPr>
        <w:t xml:space="preserve"> HRS</w:t>
      </w:r>
      <w:r w:rsidRPr="008B709E">
        <w:rPr>
          <w:rFonts w:eastAsia="Times New Roman" w:cs="Times New Roman"/>
        </w:rPr>
        <w:t xml:space="preserve"> </w:t>
      </w:r>
      <w:r w:rsidRPr="00876CA5">
        <w:rPr>
          <w:rFonts w:eastAsia="Times New Roman" w:cs="Times New Roman"/>
        </w:rPr>
        <w:t>facility (</w:t>
      </w:r>
      <w:r w:rsidRPr="008B709E">
        <w:rPr>
          <w:rFonts w:eastAsia="Times New Roman" w:cs="Times New Roman"/>
        </w:rPr>
        <w:t>assign partners to demobilization tasks</w:t>
      </w:r>
      <w:r>
        <w:rPr>
          <w:rFonts w:eastAsia="Times New Roman" w:cs="Times New Roman"/>
        </w:rPr>
        <w:t>)</w:t>
      </w:r>
    </w:p>
    <w:p w:rsidR="00E326D1" w:rsidRPr="008B709E" w:rsidRDefault="00E326D1" w:rsidP="00E326D1">
      <w:pPr>
        <w:widowControl/>
        <w:numPr>
          <w:ilvl w:val="2"/>
          <w:numId w:val="35"/>
        </w:numPr>
        <w:tabs>
          <w:tab w:val="num" w:pos="1080"/>
        </w:tabs>
        <w:spacing w:line="360" w:lineRule="auto"/>
        <w:ind w:left="1080"/>
        <w:rPr>
          <w:rFonts w:eastAsia="Times New Roman" w:cs="Times New Roman"/>
        </w:rPr>
      </w:pPr>
      <w:r w:rsidRPr="008B709E">
        <w:rPr>
          <w:rFonts w:eastAsia="Times New Roman" w:cs="Times New Roman"/>
        </w:rPr>
        <w:t xml:space="preserve">Follow-up report of </w:t>
      </w:r>
      <w:r w:rsidRPr="00876CA5">
        <w:rPr>
          <w:rFonts w:eastAsia="Times New Roman" w:cs="Times New Roman"/>
        </w:rPr>
        <w:t>HRC</w:t>
      </w:r>
      <w:r w:rsidRPr="008B709E">
        <w:rPr>
          <w:rFonts w:eastAsia="Times New Roman" w:cs="Times New Roman"/>
        </w:rPr>
        <w:t xml:space="preserve"> operations </w:t>
      </w:r>
    </w:p>
    <w:p w:rsidR="00E326D1" w:rsidRDefault="00E326D1" w:rsidP="00E326D1">
      <w:pPr>
        <w:widowControl/>
        <w:numPr>
          <w:ilvl w:val="2"/>
          <w:numId w:val="35"/>
        </w:numPr>
        <w:tabs>
          <w:tab w:val="num" w:pos="1080"/>
        </w:tabs>
        <w:spacing w:line="360" w:lineRule="auto"/>
        <w:ind w:left="1080"/>
        <w:rPr>
          <w:rFonts w:eastAsia="Times New Roman" w:cs="Times New Roman"/>
        </w:rPr>
      </w:pPr>
      <w:r w:rsidRPr="008B709E">
        <w:rPr>
          <w:rFonts w:eastAsia="Times New Roman" w:cs="Times New Roman"/>
        </w:rPr>
        <w:t>Debrief staff and volunteers</w:t>
      </w:r>
    </w:p>
    <w:p w:rsidR="00687CA8" w:rsidRPr="00E326D1" w:rsidRDefault="00687CA8">
      <w:pPr>
        <w:pStyle w:val="Heading1"/>
        <w:tabs>
          <w:tab w:val="left" w:pos="6479"/>
        </w:tabs>
        <w:spacing w:line="733" w:lineRule="exact"/>
        <w:ind w:left="1249" w:hanging="1135"/>
        <w:rPr>
          <w:rFonts w:ascii="Times New Roman" w:hAnsi="Times New Roman" w:cs="Times New Roman"/>
          <w:color w:val="E36C09"/>
          <w:spacing w:val="-1"/>
          <w:sz w:val="24"/>
          <w:szCs w:val="24"/>
        </w:rPr>
      </w:pPr>
    </w:p>
    <w:p w:rsidR="00687CA8" w:rsidRDefault="00687CA8">
      <w:pPr>
        <w:rPr>
          <w:rFonts w:ascii="Calibri" w:eastAsia="Calibri" w:hAnsi="Calibri"/>
          <w:b/>
          <w:bCs/>
          <w:color w:val="E36C09"/>
          <w:spacing w:val="-1"/>
          <w:sz w:val="64"/>
          <w:szCs w:val="64"/>
        </w:rPr>
      </w:pPr>
      <w:r>
        <w:rPr>
          <w:color w:val="E36C09"/>
          <w:spacing w:val="-1"/>
        </w:rPr>
        <w:br w:type="page"/>
      </w:r>
    </w:p>
    <w:p w:rsidR="00E326D1" w:rsidRDefault="00E326D1" w:rsidP="00301AAC">
      <w:pPr>
        <w:pStyle w:val="Heading1"/>
        <w:tabs>
          <w:tab w:val="left" w:pos="6479"/>
        </w:tabs>
        <w:spacing w:line="733" w:lineRule="exact"/>
        <w:ind w:left="1249" w:hanging="1069"/>
        <w:rPr>
          <w:color w:val="E36C09"/>
          <w:spacing w:val="-1"/>
        </w:rPr>
        <w:sectPr w:rsidR="00E326D1" w:rsidSect="001E2D9D">
          <w:pgSz w:w="10800" w:h="14400"/>
          <w:pgMar w:top="1440" w:right="720" w:bottom="1440" w:left="720" w:header="720" w:footer="720" w:gutter="0"/>
          <w:cols w:space="720"/>
        </w:sectPr>
      </w:pPr>
    </w:p>
    <w:p w:rsidR="001E2D9D" w:rsidRPr="001E2D9D" w:rsidRDefault="001E2D9D" w:rsidP="001E2D9D">
      <w:pPr>
        <w:pStyle w:val="Heading1"/>
        <w:tabs>
          <w:tab w:val="left" w:pos="6479"/>
        </w:tabs>
        <w:spacing w:line="733" w:lineRule="exact"/>
        <w:ind w:left="1249" w:hanging="1069"/>
        <w:jc w:val="center"/>
        <w:rPr>
          <w:sz w:val="28"/>
          <w:szCs w:val="28"/>
        </w:rPr>
      </w:pPr>
      <w:r w:rsidRPr="001E2D9D">
        <w:rPr>
          <w:sz w:val="28"/>
          <w:szCs w:val="28"/>
        </w:rPr>
        <w:t>Attachment I – Instructions on Data Entry for EMTrack</w:t>
      </w:r>
    </w:p>
    <w:p w:rsidR="00315457" w:rsidRDefault="00E326D1" w:rsidP="00301AAC">
      <w:pPr>
        <w:pStyle w:val="Heading1"/>
        <w:tabs>
          <w:tab w:val="left" w:pos="6479"/>
        </w:tabs>
        <w:spacing w:line="733" w:lineRule="exact"/>
        <w:ind w:left="1249" w:hanging="1069"/>
        <w:rPr>
          <w:b w:val="0"/>
          <w:bCs w:val="0"/>
        </w:rPr>
      </w:pPr>
      <w:r>
        <w:rPr>
          <w:color w:val="E36C09"/>
          <w:spacing w:val="-1"/>
        </w:rPr>
        <w:t>Quick</w:t>
      </w:r>
      <w:r>
        <w:rPr>
          <w:color w:val="E36C09"/>
        </w:rPr>
        <w:t xml:space="preserve"> Reference</w:t>
      </w:r>
      <w:r>
        <w:rPr>
          <w:color w:val="E36C09"/>
          <w:spacing w:val="-2"/>
        </w:rPr>
        <w:t xml:space="preserve"> </w:t>
      </w:r>
      <w:r>
        <w:rPr>
          <w:color w:val="E36C09"/>
          <w:spacing w:val="-1"/>
        </w:rPr>
        <w:t>Guide</w:t>
      </w:r>
      <w:r>
        <w:rPr>
          <w:color w:val="E36C09"/>
          <w:spacing w:val="-1"/>
        </w:rPr>
        <w:tab/>
      </w:r>
      <w:r>
        <w:rPr>
          <w:color w:val="E36C09"/>
        </w:rPr>
        <w:t>to new</w:t>
      </w:r>
      <w:r>
        <w:rPr>
          <w:color w:val="E36C09"/>
          <w:spacing w:val="-1"/>
        </w:rPr>
        <w:t xml:space="preserve"> </w:t>
      </w:r>
      <w:r>
        <w:rPr>
          <w:color w:val="E36C09"/>
        </w:rPr>
        <w:t xml:space="preserve">EMTrack </w:t>
      </w:r>
      <w:r>
        <w:rPr>
          <w:color w:val="E36C09"/>
          <w:spacing w:val="-1"/>
        </w:rPr>
        <w:t>Version</w:t>
      </w:r>
      <w:r>
        <w:rPr>
          <w:color w:val="E36C09"/>
          <w:spacing w:val="-4"/>
        </w:rPr>
        <w:t xml:space="preserve"> </w:t>
      </w:r>
      <w:r>
        <w:rPr>
          <w:color w:val="E36C09"/>
        </w:rPr>
        <w:t>3</w:t>
      </w:r>
    </w:p>
    <w:p w:rsidR="00315457" w:rsidRDefault="00E326D1">
      <w:pPr>
        <w:spacing w:line="775" w:lineRule="exact"/>
        <w:ind w:left="4509" w:hanging="3260"/>
        <w:rPr>
          <w:rFonts w:ascii="Calibri" w:eastAsia="Calibri" w:hAnsi="Calibri" w:cs="Calibri"/>
          <w:sz w:val="64"/>
          <w:szCs w:val="64"/>
        </w:rPr>
      </w:pPr>
      <w:r>
        <w:rPr>
          <w:rFonts w:ascii="Calibri"/>
          <w:b/>
          <w:color w:val="AA3F54"/>
          <w:sz w:val="64"/>
        </w:rPr>
        <w:t>Starting a</w:t>
      </w:r>
      <w:r>
        <w:rPr>
          <w:rFonts w:ascii="Calibri"/>
          <w:b/>
          <w:color w:val="AA3F54"/>
          <w:spacing w:val="1"/>
          <w:sz w:val="64"/>
        </w:rPr>
        <w:t xml:space="preserve"> </w:t>
      </w:r>
      <w:r>
        <w:rPr>
          <w:rFonts w:ascii="Calibri"/>
          <w:b/>
          <w:color w:val="AA3F54"/>
          <w:sz w:val="64"/>
        </w:rPr>
        <w:t>New</w:t>
      </w:r>
      <w:r>
        <w:rPr>
          <w:rFonts w:ascii="Calibri"/>
          <w:b/>
          <w:color w:val="AA3F54"/>
          <w:spacing w:val="1"/>
          <w:sz w:val="64"/>
        </w:rPr>
        <w:t xml:space="preserve"> </w:t>
      </w:r>
      <w:r>
        <w:rPr>
          <w:rFonts w:ascii="Calibri"/>
          <w:b/>
          <w:color w:val="AA3F54"/>
          <w:sz w:val="64"/>
        </w:rPr>
        <w:t>Patient</w:t>
      </w:r>
      <w:r>
        <w:rPr>
          <w:rFonts w:ascii="Calibri"/>
          <w:b/>
          <w:color w:val="AA3F54"/>
          <w:spacing w:val="1"/>
          <w:sz w:val="64"/>
        </w:rPr>
        <w:t xml:space="preserve"> </w:t>
      </w:r>
      <w:r>
        <w:rPr>
          <w:rFonts w:ascii="Calibri"/>
          <w:b/>
          <w:color w:val="AA3F54"/>
          <w:sz w:val="64"/>
        </w:rPr>
        <w:t>Record</w:t>
      </w:r>
      <w:r>
        <w:rPr>
          <w:rFonts w:ascii="Calibri"/>
          <w:b/>
          <w:color w:val="AA3F54"/>
          <w:spacing w:val="2"/>
          <w:sz w:val="64"/>
        </w:rPr>
        <w:t xml:space="preserve"> </w:t>
      </w:r>
      <w:r>
        <w:rPr>
          <w:rFonts w:ascii="Calibri"/>
          <w:b/>
          <w:color w:val="AA3F54"/>
          <w:sz w:val="64"/>
        </w:rPr>
        <w:t>at</w:t>
      </w:r>
      <w:r>
        <w:rPr>
          <w:rFonts w:ascii="Calibri"/>
          <w:b/>
          <w:color w:val="AA3F54"/>
          <w:spacing w:val="1"/>
          <w:sz w:val="64"/>
        </w:rPr>
        <w:t xml:space="preserve"> </w:t>
      </w:r>
      <w:r>
        <w:rPr>
          <w:rFonts w:ascii="Calibri"/>
          <w:b/>
          <w:color w:val="AA3F54"/>
          <w:sz w:val="64"/>
        </w:rPr>
        <w:t>Hospital</w:t>
      </w:r>
    </w:p>
    <w:p w:rsidR="00315457" w:rsidRDefault="00E326D1">
      <w:pPr>
        <w:pStyle w:val="Heading3"/>
        <w:spacing w:before="145"/>
        <w:ind w:left="3024" w:firstLine="1485"/>
        <w:rPr>
          <w:rFonts w:cs="Calibri"/>
          <w:b w:val="0"/>
          <w:bCs w:val="0"/>
        </w:rPr>
      </w:pPr>
      <w:r>
        <w:rPr>
          <w:color w:val="FF0000"/>
        </w:rPr>
        <w:t>Lo</w:t>
      </w:r>
      <w:r>
        <w:rPr>
          <w:color w:val="FF0000"/>
          <w:spacing w:val="3"/>
        </w:rPr>
        <w:t>g</w:t>
      </w:r>
      <w:r>
        <w:rPr>
          <w:color w:val="FF0000"/>
          <w:spacing w:val="-1"/>
        </w:rPr>
        <w:t>g</w:t>
      </w:r>
      <w:r>
        <w:rPr>
          <w:color w:val="FF0000"/>
          <w:spacing w:val="-2"/>
        </w:rPr>
        <w:t>i</w:t>
      </w:r>
      <w:r>
        <w:rPr>
          <w:color w:val="FF0000"/>
        </w:rPr>
        <w:t>ng</w:t>
      </w:r>
      <w:r>
        <w:rPr>
          <w:color w:val="FF0000"/>
          <w:spacing w:val="-13"/>
        </w:rPr>
        <w:t xml:space="preserve"> </w:t>
      </w:r>
      <w:r>
        <w:rPr>
          <w:color w:val="FF0000"/>
        </w:rPr>
        <w:t>in</w:t>
      </w:r>
      <w:r>
        <w:rPr>
          <w:color w:val="FF0000"/>
          <w:spacing w:val="-15"/>
        </w:rPr>
        <w:t xml:space="preserve"> </w:t>
      </w:r>
      <w:r>
        <w:rPr>
          <w:color w:val="FF0000"/>
          <w:spacing w:val="-6"/>
        </w:rPr>
        <w:t>t</w:t>
      </w:r>
      <w:r>
        <w:rPr>
          <w:color w:val="FF0000"/>
        </w:rPr>
        <w:t>o</w:t>
      </w:r>
      <w:r>
        <w:rPr>
          <w:color w:val="FF0000"/>
          <w:spacing w:val="-15"/>
        </w:rPr>
        <w:t xml:space="preserve"> </w:t>
      </w:r>
      <w:r>
        <w:rPr>
          <w:color w:val="FF0000"/>
        </w:rPr>
        <w:t>EM</w:t>
      </w:r>
      <w:r>
        <w:rPr>
          <w:color w:val="FF0000"/>
          <w:spacing w:val="-30"/>
        </w:rPr>
        <w:t>T</w:t>
      </w:r>
      <w:r>
        <w:rPr>
          <w:color w:val="FF0000"/>
          <w:spacing w:val="-13"/>
        </w:rPr>
        <w:t>r</w:t>
      </w:r>
      <w:r>
        <w:rPr>
          <w:color w:val="FF0000"/>
        </w:rPr>
        <w:t>ack</w:t>
      </w:r>
    </w:p>
    <w:p w:rsidR="00315457" w:rsidRDefault="00315457">
      <w:pPr>
        <w:rPr>
          <w:rFonts w:ascii="Calibri" w:eastAsia="Calibri" w:hAnsi="Calibri" w:cs="Calibri"/>
          <w:b/>
          <w:bCs/>
          <w:sz w:val="17"/>
          <w:szCs w:val="17"/>
        </w:rPr>
      </w:pPr>
    </w:p>
    <w:p w:rsidR="00315457" w:rsidRDefault="00E326D1" w:rsidP="001E2D9D">
      <w:pPr>
        <w:spacing w:line="200" w:lineRule="atLeast"/>
        <w:jc w:val="center"/>
        <w:rPr>
          <w:rFonts w:ascii="Calibri" w:eastAsia="Calibri" w:hAnsi="Calibri" w:cs="Calibri"/>
          <w:sz w:val="20"/>
          <w:szCs w:val="20"/>
        </w:rPr>
      </w:pPr>
      <w:r>
        <w:rPr>
          <w:rFonts w:ascii="Calibri" w:eastAsia="Calibri" w:hAnsi="Calibri" w:cs="Calibri"/>
          <w:noProof/>
          <w:sz w:val="20"/>
          <w:szCs w:val="20"/>
        </w:rPr>
        <w:drawing>
          <wp:inline distT="0" distB="0" distL="0" distR="0" wp14:anchorId="15CC9635" wp14:editId="64AB1E75">
            <wp:extent cx="4895850" cy="2415609"/>
            <wp:effectExtent l="0" t="0" r="0"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26" cstate="print"/>
                    <a:stretch>
                      <a:fillRect/>
                    </a:stretch>
                  </pic:blipFill>
                  <pic:spPr>
                    <a:xfrm>
                      <a:off x="0" y="0"/>
                      <a:ext cx="4895850" cy="2415609"/>
                    </a:xfrm>
                    <a:prstGeom prst="rect">
                      <a:avLst/>
                    </a:prstGeom>
                  </pic:spPr>
                </pic:pic>
              </a:graphicData>
            </a:graphic>
          </wp:inline>
        </w:drawing>
      </w:r>
    </w:p>
    <w:p w:rsidR="00315457" w:rsidRDefault="00E326D1">
      <w:pPr>
        <w:spacing w:before="135" w:line="775" w:lineRule="exact"/>
        <w:ind w:left="3024"/>
        <w:rPr>
          <w:rFonts w:ascii="Calibri" w:eastAsia="Calibri" w:hAnsi="Calibri" w:cs="Calibri"/>
          <w:sz w:val="64"/>
          <w:szCs w:val="64"/>
        </w:rPr>
      </w:pPr>
      <w:r>
        <w:rPr>
          <w:rFonts w:ascii="Calibri"/>
          <w:color w:val="FF0000"/>
          <w:sz w:val="64"/>
        </w:rPr>
        <w:t>URL:</w:t>
      </w:r>
      <w:r>
        <w:rPr>
          <w:rFonts w:ascii="Calibri"/>
          <w:color w:val="FF0000"/>
          <w:spacing w:val="-2"/>
          <w:sz w:val="64"/>
        </w:rPr>
        <w:t xml:space="preserve"> </w:t>
      </w:r>
      <w:r>
        <w:rPr>
          <w:rFonts w:ascii="Calibri"/>
          <w:b/>
          <w:spacing w:val="-1"/>
          <w:sz w:val="64"/>
        </w:rPr>
        <w:t>emtrack.emsystem.com</w:t>
      </w:r>
    </w:p>
    <w:p w:rsidR="00315457" w:rsidRDefault="001E2D9D">
      <w:pPr>
        <w:spacing w:line="768" w:lineRule="exact"/>
        <w:ind w:left="3024"/>
        <w:rPr>
          <w:rFonts w:ascii="Calibri" w:eastAsia="Calibri" w:hAnsi="Calibri" w:cs="Calibri"/>
          <w:sz w:val="64"/>
          <w:szCs w:val="64"/>
        </w:rPr>
      </w:pPr>
      <w:r>
        <w:rPr>
          <w:noProof/>
        </w:rPr>
        <mc:AlternateContent>
          <mc:Choice Requires="wpg">
            <w:drawing>
              <wp:anchor distT="0" distB="0" distL="114300" distR="114300" simplePos="0" relativeHeight="251652608" behindDoc="0" locked="0" layoutInCell="1" allowOverlap="1" wp14:anchorId="13BC58FB" wp14:editId="3BAE4CEE">
                <wp:simplePos x="0" y="0"/>
                <wp:positionH relativeFrom="page">
                  <wp:posOffset>4087495</wp:posOffset>
                </wp:positionH>
                <wp:positionV relativeFrom="paragraph">
                  <wp:posOffset>436880</wp:posOffset>
                </wp:positionV>
                <wp:extent cx="2839085" cy="1270"/>
                <wp:effectExtent l="20320" t="27940" r="26670" b="18415"/>
                <wp:wrapNone/>
                <wp:docPr id="337" name="Group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39085" cy="1270"/>
                          <a:chOff x="6437" y="688"/>
                          <a:chExt cx="4471" cy="2"/>
                        </a:xfrm>
                      </wpg:grpSpPr>
                      <wps:wsp>
                        <wps:cNvPr id="338" name="Freeform 333"/>
                        <wps:cNvSpPr>
                          <a:spLocks/>
                        </wps:cNvSpPr>
                        <wps:spPr bwMode="auto">
                          <a:xfrm>
                            <a:off x="6437" y="688"/>
                            <a:ext cx="4471" cy="2"/>
                          </a:xfrm>
                          <a:custGeom>
                            <a:avLst/>
                            <a:gdLst>
                              <a:gd name="T0" fmla="+- 0 6437 6437"/>
                              <a:gd name="T1" fmla="*/ T0 w 4471"/>
                              <a:gd name="T2" fmla="+- 0 10908 6437"/>
                              <a:gd name="T3" fmla="*/ T2 w 4471"/>
                            </a:gdLst>
                            <a:ahLst/>
                            <a:cxnLst>
                              <a:cxn ang="0">
                                <a:pos x="T1" y="0"/>
                              </a:cxn>
                              <a:cxn ang="0">
                                <a:pos x="T3" y="0"/>
                              </a:cxn>
                            </a:cxnLst>
                            <a:rect l="0" t="0" r="r" b="b"/>
                            <a:pathLst>
                              <a:path w="4471">
                                <a:moveTo>
                                  <a:pt x="0" y="0"/>
                                </a:moveTo>
                                <a:lnTo>
                                  <a:pt x="4471" y="0"/>
                                </a:lnTo>
                              </a:path>
                            </a:pathLst>
                          </a:custGeom>
                          <a:noFill/>
                          <a:ln w="369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2" o:spid="_x0000_s1026" style="position:absolute;margin-left:321.85pt;margin-top:34.4pt;width:223.55pt;height:.1pt;z-index:251652608;mso-position-horizontal-relative:page" coordorigin="6437,688" coordsize="44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">
                <v:shape id="Freeform 333" o:spid="_x0000_s1027" style="position:absolute;left:6437;top:688;width:4471;height:2;visibility:visible;mso-wrap-style:square;v-text-anchor:top" coordsize="44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m+GMYA&#10;AADcAAAADwAAAGRycy9kb3ducmV2LnhtbESPwWrCQBCG70LfYZlCb7ppLa1EV5FirRZ60AbPQ3aa&#10;BLOzMbvG+Padg+Bx+Of/5pvZone16qgNlWcDz6MEFHHubcWFgez3czgBFSKyxdozGbhSgMX8YTDD&#10;1PoL76jbx0IJhEOKBsoYm1TrkJfkMIx8QyzZn28dRhnbQtsWLwJ3tX5JkjftsGK5UGJDHyXlx/3Z&#10;icbu/fUnO2xPx+/T8mu9yibbbhWMeXrsl1NQkfp4X761N9bAeCy28owQQ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m+GMYAAADcAAAADwAAAAAAAAAAAAAAAACYAgAAZHJz&#10;L2Rvd25yZXYueG1sUEsFBgAAAAAEAAQA9QAAAIsDAAAAAA==&#10;" path="m,l4471,e" filled="f" strokeweight="1.0272mm">
                  <v:path arrowok="t" o:connecttype="custom" o:connectlocs="0,0;4471,0" o:connectangles="0,0"/>
                </v:shape>
                <w10:wrap anchorx="page"/>
              </v:group>
            </w:pict>
          </mc:Fallback>
        </mc:AlternateContent>
      </w:r>
      <w:r w:rsidR="00E326D1">
        <w:rPr>
          <w:rFonts w:ascii="Calibri"/>
          <w:b/>
          <w:sz w:val="64"/>
        </w:rPr>
        <w:t>Username:</w:t>
      </w:r>
    </w:p>
    <w:p w:rsidR="00315457" w:rsidRDefault="001E2D9D" w:rsidP="00674822">
      <w:pPr>
        <w:spacing w:line="775" w:lineRule="exact"/>
        <w:ind w:left="3024"/>
        <w:rPr>
          <w:rFonts w:ascii="Calibri" w:eastAsia="Calibri" w:hAnsi="Calibri" w:cs="Calibri"/>
          <w:sz w:val="64"/>
          <w:szCs w:val="64"/>
        </w:rPr>
        <w:sectPr w:rsidR="00315457" w:rsidSect="001E2D9D">
          <w:pgSz w:w="14400" w:h="10800" w:orient="landscape"/>
          <w:pgMar w:top="346" w:right="504" w:bottom="274" w:left="360" w:header="720" w:footer="720" w:gutter="0"/>
          <w:cols w:space="720"/>
        </w:sectPr>
      </w:pPr>
      <w:r>
        <w:rPr>
          <w:noProof/>
        </w:rPr>
        <mc:AlternateContent>
          <mc:Choice Requires="wpg">
            <w:drawing>
              <wp:anchor distT="0" distB="0" distL="114300" distR="114300" simplePos="0" relativeHeight="251653632" behindDoc="0" locked="0" layoutInCell="1" allowOverlap="1" wp14:anchorId="28CA25B2" wp14:editId="6E14F255">
                <wp:simplePos x="0" y="0"/>
                <wp:positionH relativeFrom="page">
                  <wp:posOffset>4067175</wp:posOffset>
                </wp:positionH>
                <wp:positionV relativeFrom="paragraph">
                  <wp:posOffset>436880</wp:posOffset>
                </wp:positionV>
                <wp:extent cx="3039745" cy="1270"/>
                <wp:effectExtent l="19050" t="20320" r="27305" b="26035"/>
                <wp:wrapNone/>
                <wp:docPr id="335"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39745" cy="1270"/>
                          <a:chOff x="6405" y="688"/>
                          <a:chExt cx="4787" cy="2"/>
                        </a:xfrm>
                      </wpg:grpSpPr>
                      <wps:wsp>
                        <wps:cNvPr id="336" name="Freeform 331"/>
                        <wps:cNvSpPr>
                          <a:spLocks/>
                        </wps:cNvSpPr>
                        <wps:spPr bwMode="auto">
                          <a:xfrm>
                            <a:off x="6405" y="688"/>
                            <a:ext cx="4787" cy="2"/>
                          </a:xfrm>
                          <a:custGeom>
                            <a:avLst/>
                            <a:gdLst>
                              <a:gd name="T0" fmla="+- 0 6405 6405"/>
                              <a:gd name="T1" fmla="*/ T0 w 4787"/>
                              <a:gd name="T2" fmla="+- 0 11192 6405"/>
                              <a:gd name="T3" fmla="*/ T2 w 4787"/>
                            </a:gdLst>
                            <a:ahLst/>
                            <a:cxnLst>
                              <a:cxn ang="0">
                                <a:pos x="T1" y="0"/>
                              </a:cxn>
                              <a:cxn ang="0">
                                <a:pos x="T3" y="0"/>
                              </a:cxn>
                            </a:cxnLst>
                            <a:rect l="0" t="0" r="r" b="b"/>
                            <a:pathLst>
                              <a:path w="4787">
                                <a:moveTo>
                                  <a:pt x="0" y="0"/>
                                </a:moveTo>
                                <a:lnTo>
                                  <a:pt x="4787" y="0"/>
                                </a:lnTo>
                              </a:path>
                            </a:pathLst>
                          </a:custGeom>
                          <a:noFill/>
                          <a:ln w="3695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0" o:spid="_x0000_s1026" style="position:absolute;margin-left:320.25pt;margin-top:34.4pt;width:239.35pt;height:.1pt;z-index:251653632;mso-position-horizontal-relative:page" coordorigin="6405,688" coordsize="47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">
                <v:shape id="Freeform 331" o:spid="_x0000_s1027" style="position:absolute;left:6405;top:688;width:4787;height:2;visibility:visible;mso-wrap-style:square;v-text-anchor:top" coordsize="47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uxdsUA&#10;AADcAAAADwAAAGRycy9kb3ducmV2LnhtbESPT2vCQBTE70K/w/IEb7qxKSqpq7QFRTz5p6LH1+wz&#10;Cc2+DbvbGL99tyD0OMzMb5j5sjO1aMn5yrKC8SgBQZxbXXGh4PO4Gs5A+ICssbZMCu7kYbl46s0x&#10;0/bGe2oPoRARwj5DBWUITSalz0sy6Ee2IY7e1TqDIUpXSO3wFuGmls9JMpEGK44LJTb0UVL+ffgx&#10;Cnbn6TTtjtv1e4uXK72c3LrYfCk16HdvryACdeE//GhvtII0ncDf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7F2xQAAANwAAAAPAAAAAAAAAAAAAAAAAJgCAABkcnMv&#10;ZG93bnJldi54bWxQSwUGAAAAAAQABAD1AAAAigMAAAAA&#10;" path="m,l4787,e" filled="f" strokeweight="1.0264mm">
                  <v:path arrowok="t" o:connecttype="custom" o:connectlocs="0,0;4787,0" o:connectangles="0,0"/>
                </v:shape>
                <w10:wrap anchorx="page"/>
              </v:group>
            </w:pict>
          </mc:Fallback>
        </mc:AlternateContent>
      </w:r>
      <w:r w:rsidR="00674822">
        <w:rPr>
          <w:rFonts w:ascii="Calibri"/>
          <w:b/>
          <w:spacing w:val="-1"/>
          <w:sz w:val="64"/>
        </w:rPr>
        <w:t>Passwor</w:t>
      </w:r>
    </w:p>
    <w:p w:rsidR="00315457" w:rsidRDefault="00E326D1">
      <w:pPr>
        <w:spacing w:line="626" w:lineRule="exact"/>
        <w:ind w:left="3256"/>
        <w:rPr>
          <w:rFonts w:ascii="Calibri" w:eastAsia="Calibri" w:hAnsi="Calibri" w:cs="Calibri"/>
          <w:b/>
          <w:bCs/>
          <w:color w:val="E36C09"/>
          <w:sz w:val="56"/>
          <w:szCs w:val="56"/>
        </w:rPr>
      </w:pPr>
      <w:r>
        <w:rPr>
          <w:rFonts w:ascii="Calibri" w:eastAsia="Calibri" w:hAnsi="Calibri" w:cs="Calibri"/>
          <w:b/>
          <w:bCs/>
          <w:color w:val="E36C09"/>
          <w:sz w:val="56"/>
          <w:szCs w:val="56"/>
        </w:rPr>
        <w:t>N</w:t>
      </w:r>
      <w:r>
        <w:rPr>
          <w:rFonts w:ascii="Calibri" w:eastAsia="Calibri" w:hAnsi="Calibri" w:cs="Calibri"/>
          <w:b/>
          <w:bCs/>
          <w:color w:val="E36C09"/>
          <w:spacing w:val="-5"/>
          <w:sz w:val="56"/>
          <w:szCs w:val="56"/>
        </w:rPr>
        <w:t>e</w:t>
      </w:r>
      <w:r>
        <w:rPr>
          <w:rFonts w:ascii="Calibri" w:eastAsia="Calibri" w:hAnsi="Calibri" w:cs="Calibri"/>
          <w:b/>
          <w:bCs/>
          <w:color w:val="E36C09"/>
          <w:sz w:val="56"/>
          <w:szCs w:val="56"/>
        </w:rPr>
        <w:t>w</w:t>
      </w:r>
      <w:r>
        <w:rPr>
          <w:rFonts w:ascii="Calibri" w:eastAsia="Calibri" w:hAnsi="Calibri" w:cs="Calibri"/>
          <w:b/>
          <w:bCs/>
          <w:color w:val="E36C09"/>
          <w:spacing w:val="-12"/>
          <w:sz w:val="56"/>
          <w:szCs w:val="56"/>
        </w:rPr>
        <w:t xml:space="preserve"> </w:t>
      </w:r>
      <w:r>
        <w:rPr>
          <w:rFonts w:ascii="Calibri" w:eastAsia="Calibri" w:hAnsi="Calibri" w:cs="Calibri"/>
          <w:b/>
          <w:bCs/>
          <w:color w:val="E36C09"/>
          <w:sz w:val="56"/>
          <w:szCs w:val="56"/>
        </w:rPr>
        <w:t>E</w:t>
      </w:r>
      <w:r>
        <w:rPr>
          <w:rFonts w:ascii="Calibri" w:eastAsia="Calibri" w:hAnsi="Calibri" w:cs="Calibri"/>
          <w:b/>
          <w:bCs/>
          <w:color w:val="E36C09"/>
          <w:spacing w:val="2"/>
          <w:sz w:val="56"/>
          <w:szCs w:val="56"/>
        </w:rPr>
        <w:t>M</w:t>
      </w:r>
      <w:r>
        <w:rPr>
          <w:rFonts w:ascii="Calibri" w:eastAsia="Calibri" w:hAnsi="Calibri" w:cs="Calibri"/>
          <w:b/>
          <w:bCs/>
          <w:color w:val="E36C09"/>
          <w:spacing w:val="-31"/>
          <w:sz w:val="56"/>
          <w:szCs w:val="56"/>
        </w:rPr>
        <w:t>T</w:t>
      </w:r>
      <w:r>
        <w:rPr>
          <w:rFonts w:ascii="Calibri" w:eastAsia="Calibri" w:hAnsi="Calibri" w:cs="Calibri"/>
          <w:b/>
          <w:bCs/>
          <w:color w:val="E36C09"/>
          <w:spacing w:val="-13"/>
          <w:sz w:val="56"/>
          <w:szCs w:val="56"/>
        </w:rPr>
        <w:t>r</w:t>
      </w:r>
      <w:r>
        <w:rPr>
          <w:rFonts w:ascii="Calibri" w:eastAsia="Calibri" w:hAnsi="Calibri" w:cs="Calibri"/>
          <w:b/>
          <w:bCs/>
          <w:color w:val="E36C09"/>
          <w:sz w:val="56"/>
          <w:szCs w:val="56"/>
        </w:rPr>
        <w:t>a</w:t>
      </w:r>
      <w:r>
        <w:rPr>
          <w:rFonts w:ascii="Calibri" w:eastAsia="Calibri" w:hAnsi="Calibri" w:cs="Calibri"/>
          <w:b/>
          <w:bCs/>
          <w:color w:val="E36C09"/>
          <w:spacing w:val="1"/>
          <w:sz w:val="56"/>
          <w:szCs w:val="56"/>
        </w:rPr>
        <w:t>c</w:t>
      </w:r>
      <w:r>
        <w:rPr>
          <w:rFonts w:ascii="Calibri" w:eastAsia="Calibri" w:hAnsi="Calibri" w:cs="Calibri"/>
          <w:b/>
          <w:bCs/>
          <w:color w:val="E36C09"/>
          <w:sz w:val="56"/>
          <w:szCs w:val="56"/>
        </w:rPr>
        <w:t>k</w:t>
      </w:r>
      <w:r>
        <w:rPr>
          <w:rFonts w:ascii="Calibri" w:eastAsia="Calibri" w:hAnsi="Calibri" w:cs="Calibri"/>
          <w:b/>
          <w:bCs/>
          <w:color w:val="E36C09"/>
          <w:spacing w:val="-13"/>
          <w:sz w:val="56"/>
          <w:szCs w:val="56"/>
        </w:rPr>
        <w:t xml:space="preserve"> </w:t>
      </w:r>
      <w:r>
        <w:rPr>
          <w:rFonts w:ascii="Calibri" w:eastAsia="Calibri" w:hAnsi="Calibri" w:cs="Calibri"/>
          <w:b/>
          <w:bCs/>
          <w:color w:val="E36C09"/>
          <w:spacing w:val="-29"/>
          <w:sz w:val="56"/>
          <w:szCs w:val="56"/>
        </w:rPr>
        <w:t>V</w:t>
      </w:r>
      <w:r>
        <w:rPr>
          <w:rFonts w:ascii="Calibri" w:eastAsia="Calibri" w:hAnsi="Calibri" w:cs="Calibri"/>
          <w:b/>
          <w:bCs/>
          <w:color w:val="E36C09"/>
          <w:sz w:val="56"/>
          <w:szCs w:val="56"/>
        </w:rPr>
        <w:t>e</w:t>
      </w:r>
      <w:r>
        <w:rPr>
          <w:rFonts w:ascii="Calibri" w:eastAsia="Calibri" w:hAnsi="Calibri" w:cs="Calibri"/>
          <w:b/>
          <w:bCs/>
          <w:color w:val="E36C09"/>
          <w:spacing w:val="-8"/>
          <w:sz w:val="56"/>
          <w:szCs w:val="56"/>
        </w:rPr>
        <w:t>r</w:t>
      </w:r>
      <w:r>
        <w:rPr>
          <w:rFonts w:ascii="Calibri" w:eastAsia="Calibri" w:hAnsi="Calibri" w:cs="Calibri"/>
          <w:b/>
          <w:bCs/>
          <w:color w:val="E36C09"/>
          <w:sz w:val="56"/>
          <w:szCs w:val="56"/>
        </w:rPr>
        <w:t>sion</w:t>
      </w:r>
      <w:r>
        <w:rPr>
          <w:rFonts w:ascii="Calibri" w:eastAsia="Calibri" w:hAnsi="Calibri" w:cs="Calibri"/>
          <w:b/>
          <w:bCs/>
          <w:color w:val="E36C09"/>
          <w:spacing w:val="-18"/>
          <w:sz w:val="56"/>
          <w:szCs w:val="56"/>
        </w:rPr>
        <w:t xml:space="preserve"> </w:t>
      </w:r>
      <w:r>
        <w:rPr>
          <w:rFonts w:ascii="Calibri" w:eastAsia="Calibri" w:hAnsi="Calibri" w:cs="Calibri"/>
          <w:b/>
          <w:bCs/>
          <w:color w:val="E36C09"/>
          <w:spacing w:val="-47"/>
          <w:sz w:val="56"/>
          <w:szCs w:val="56"/>
        </w:rPr>
        <w:t>“</w:t>
      </w:r>
      <w:r>
        <w:rPr>
          <w:rFonts w:ascii="Calibri" w:eastAsia="Calibri" w:hAnsi="Calibri" w:cs="Calibri"/>
          <w:b/>
          <w:bCs/>
          <w:color w:val="E36C09"/>
          <w:sz w:val="56"/>
          <w:szCs w:val="56"/>
        </w:rPr>
        <w:t>Add</w:t>
      </w:r>
      <w:r>
        <w:rPr>
          <w:rFonts w:ascii="Calibri" w:eastAsia="Calibri" w:hAnsi="Calibri" w:cs="Calibri"/>
          <w:b/>
          <w:bCs/>
          <w:color w:val="E36C09"/>
          <w:spacing w:val="-13"/>
          <w:sz w:val="56"/>
          <w:szCs w:val="56"/>
        </w:rPr>
        <w:t xml:space="preserve"> P</w:t>
      </w:r>
      <w:r>
        <w:rPr>
          <w:rFonts w:ascii="Calibri" w:eastAsia="Calibri" w:hAnsi="Calibri" w:cs="Calibri"/>
          <w:b/>
          <w:bCs/>
          <w:color w:val="E36C09"/>
          <w:spacing w:val="-6"/>
          <w:sz w:val="56"/>
          <w:szCs w:val="56"/>
        </w:rPr>
        <w:t>a</w:t>
      </w:r>
      <w:r>
        <w:rPr>
          <w:rFonts w:ascii="Calibri" w:eastAsia="Calibri" w:hAnsi="Calibri" w:cs="Calibri"/>
          <w:b/>
          <w:bCs/>
          <w:color w:val="E36C09"/>
          <w:sz w:val="56"/>
          <w:szCs w:val="56"/>
        </w:rPr>
        <w:t>tie</w:t>
      </w:r>
      <w:r>
        <w:rPr>
          <w:rFonts w:ascii="Calibri" w:eastAsia="Calibri" w:hAnsi="Calibri" w:cs="Calibri"/>
          <w:b/>
          <w:bCs/>
          <w:color w:val="E36C09"/>
          <w:spacing w:val="-6"/>
          <w:sz w:val="56"/>
          <w:szCs w:val="56"/>
        </w:rPr>
        <w:t>n</w:t>
      </w:r>
      <w:r>
        <w:rPr>
          <w:rFonts w:ascii="Calibri" w:eastAsia="Calibri" w:hAnsi="Calibri" w:cs="Calibri"/>
          <w:b/>
          <w:bCs/>
          <w:color w:val="E36C09"/>
          <w:spacing w:val="14"/>
          <w:sz w:val="56"/>
          <w:szCs w:val="56"/>
        </w:rPr>
        <w:t>t</w:t>
      </w:r>
      <w:r>
        <w:rPr>
          <w:rFonts w:ascii="Calibri" w:eastAsia="Calibri" w:hAnsi="Calibri" w:cs="Calibri"/>
          <w:b/>
          <w:bCs/>
          <w:color w:val="E36C09"/>
          <w:sz w:val="56"/>
          <w:szCs w:val="56"/>
        </w:rPr>
        <w:t>”</w:t>
      </w:r>
    </w:p>
    <w:p w:rsidR="00315457" w:rsidRDefault="00315457">
      <w:pPr>
        <w:spacing w:before="2"/>
        <w:rPr>
          <w:rFonts w:ascii="Calibri" w:eastAsia="Calibri" w:hAnsi="Calibri" w:cs="Calibri"/>
          <w:b/>
          <w:bCs/>
          <w:sz w:val="6"/>
          <w:szCs w:val="6"/>
        </w:rPr>
      </w:pPr>
    </w:p>
    <w:p w:rsidR="00315457" w:rsidRDefault="001E2D9D">
      <w:pPr>
        <w:spacing w:line="200" w:lineRule="atLeast"/>
        <w:ind w:left="780"/>
        <w:rPr>
          <w:rFonts w:ascii="Calibri" w:eastAsia="Calibri" w:hAnsi="Calibri" w:cs="Calibri"/>
          <w:sz w:val="20"/>
          <w:szCs w:val="20"/>
        </w:rPr>
      </w:pPr>
      <w:r>
        <w:rPr>
          <w:rFonts w:ascii="Calibri" w:eastAsia="Calibri" w:hAnsi="Calibri" w:cs="Calibri"/>
          <w:noProof/>
          <w:sz w:val="20"/>
          <w:szCs w:val="20"/>
        </w:rPr>
        <mc:AlternateContent>
          <mc:Choice Requires="wpg">
            <w:drawing>
              <wp:inline distT="0" distB="0" distL="0" distR="0" wp14:anchorId="34A18A76" wp14:editId="344993C7">
                <wp:extent cx="8077200" cy="3434715"/>
                <wp:effectExtent l="0" t="0" r="0" b="5715"/>
                <wp:docPr id="321"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77200" cy="3434715"/>
                          <a:chOff x="0" y="0"/>
                          <a:chExt cx="12720" cy="5409"/>
                        </a:xfrm>
                      </wpg:grpSpPr>
                      <wpg:grpSp>
                        <wpg:cNvPr id="322" name="Group 327"/>
                        <wpg:cNvGrpSpPr>
                          <a:grpSpLocks/>
                        </wpg:cNvGrpSpPr>
                        <wpg:grpSpPr bwMode="auto">
                          <a:xfrm>
                            <a:off x="2695" y="260"/>
                            <a:ext cx="1570" cy="360"/>
                            <a:chOff x="2695" y="260"/>
                            <a:chExt cx="1570" cy="360"/>
                          </a:xfrm>
                        </wpg:grpSpPr>
                        <wps:wsp>
                          <wps:cNvPr id="323" name="Freeform 329"/>
                          <wps:cNvSpPr>
                            <a:spLocks/>
                          </wps:cNvSpPr>
                          <wps:spPr bwMode="auto">
                            <a:xfrm>
                              <a:off x="2695" y="260"/>
                              <a:ext cx="1570" cy="360"/>
                            </a:xfrm>
                            <a:custGeom>
                              <a:avLst/>
                              <a:gdLst>
                                <a:gd name="T0" fmla="+- 0 2695 2695"/>
                                <a:gd name="T1" fmla="*/ T0 w 1570"/>
                                <a:gd name="T2" fmla="+- 0 320 260"/>
                                <a:gd name="T3" fmla="*/ 320 h 360"/>
                                <a:gd name="T4" fmla="+- 0 2728 2695"/>
                                <a:gd name="T5" fmla="*/ T4 w 1570"/>
                                <a:gd name="T6" fmla="+- 0 266 260"/>
                                <a:gd name="T7" fmla="*/ 266 h 360"/>
                                <a:gd name="T8" fmla="+- 0 4205 2695"/>
                                <a:gd name="T9" fmla="*/ T8 w 1570"/>
                                <a:gd name="T10" fmla="+- 0 260 260"/>
                                <a:gd name="T11" fmla="*/ 260 h 360"/>
                                <a:gd name="T12" fmla="+- 0 4227 2695"/>
                                <a:gd name="T13" fmla="*/ T12 w 1570"/>
                                <a:gd name="T14" fmla="+- 0 264 260"/>
                                <a:gd name="T15" fmla="*/ 264 h 360"/>
                                <a:gd name="T16" fmla="+- 0 4246 2695"/>
                                <a:gd name="T17" fmla="*/ T16 w 1570"/>
                                <a:gd name="T18" fmla="+- 0 275 260"/>
                                <a:gd name="T19" fmla="*/ 275 h 360"/>
                                <a:gd name="T20" fmla="+- 0 4259 2695"/>
                                <a:gd name="T21" fmla="*/ T20 w 1570"/>
                                <a:gd name="T22" fmla="+- 0 293 260"/>
                                <a:gd name="T23" fmla="*/ 293 h 360"/>
                                <a:gd name="T24" fmla="+- 0 4265 2695"/>
                                <a:gd name="T25" fmla="*/ T24 w 1570"/>
                                <a:gd name="T26" fmla="+- 0 314 260"/>
                                <a:gd name="T27" fmla="*/ 314 h 360"/>
                                <a:gd name="T28" fmla="+- 0 4265 2695"/>
                                <a:gd name="T29" fmla="*/ T28 w 1570"/>
                                <a:gd name="T30" fmla="+- 0 560 260"/>
                                <a:gd name="T31" fmla="*/ 560 h 360"/>
                                <a:gd name="T32" fmla="+- 0 4261 2695"/>
                                <a:gd name="T33" fmla="*/ T32 w 1570"/>
                                <a:gd name="T34" fmla="+- 0 582 260"/>
                                <a:gd name="T35" fmla="*/ 582 h 360"/>
                                <a:gd name="T36" fmla="+- 0 4249 2695"/>
                                <a:gd name="T37" fmla="*/ T36 w 1570"/>
                                <a:gd name="T38" fmla="+- 0 600 260"/>
                                <a:gd name="T39" fmla="*/ 600 h 360"/>
                                <a:gd name="T40" fmla="+- 0 4232 2695"/>
                                <a:gd name="T41" fmla="*/ T40 w 1570"/>
                                <a:gd name="T42" fmla="+- 0 613 260"/>
                                <a:gd name="T43" fmla="*/ 613 h 360"/>
                                <a:gd name="T44" fmla="+- 0 4211 2695"/>
                                <a:gd name="T45" fmla="*/ T44 w 1570"/>
                                <a:gd name="T46" fmla="+- 0 619 260"/>
                                <a:gd name="T47" fmla="*/ 619 h 360"/>
                                <a:gd name="T48" fmla="+- 0 2755 2695"/>
                                <a:gd name="T49" fmla="*/ T48 w 1570"/>
                                <a:gd name="T50" fmla="+- 0 620 260"/>
                                <a:gd name="T51" fmla="*/ 620 h 360"/>
                                <a:gd name="T52" fmla="+- 0 2733 2695"/>
                                <a:gd name="T53" fmla="*/ T52 w 1570"/>
                                <a:gd name="T54" fmla="+- 0 615 260"/>
                                <a:gd name="T55" fmla="*/ 615 h 360"/>
                                <a:gd name="T56" fmla="+- 0 2714 2695"/>
                                <a:gd name="T57" fmla="*/ T56 w 1570"/>
                                <a:gd name="T58" fmla="+- 0 604 260"/>
                                <a:gd name="T59" fmla="*/ 604 h 360"/>
                                <a:gd name="T60" fmla="+- 0 2701 2695"/>
                                <a:gd name="T61" fmla="*/ T60 w 1570"/>
                                <a:gd name="T62" fmla="+- 0 587 260"/>
                                <a:gd name="T63" fmla="*/ 587 h 360"/>
                                <a:gd name="T64" fmla="+- 0 2695 2695"/>
                                <a:gd name="T65" fmla="*/ T64 w 1570"/>
                                <a:gd name="T66" fmla="+- 0 565 260"/>
                                <a:gd name="T67" fmla="*/ 565 h 360"/>
                                <a:gd name="T68" fmla="+- 0 2695 2695"/>
                                <a:gd name="T69" fmla="*/ T68 w 1570"/>
                                <a:gd name="T70" fmla="+- 0 320 260"/>
                                <a:gd name="T71" fmla="*/ 320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1570" h="360">
                                  <a:moveTo>
                                    <a:pt x="0" y="60"/>
                                  </a:moveTo>
                                  <a:lnTo>
                                    <a:pt x="33" y="6"/>
                                  </a:lnTo>
                                  <a:lnTo>
                                    <a:pt x="1510" y="0"/>
                                  </a:lnTo>
                                  <a:lnTo>
                                    <a:pt x="1532" y="4"/>
                                  </a:lnTo>
                                  <a:lnTo>
                                    <a:pt x="1551" y="15"/>
                                  </a:lnTo>
                                  <a:lnTo>
                                    <a:pt x="1564" y="33"/>
                                  </a:lnTo>
                                  <a:lnTo>
                                    <a:pt x="1570" y="54"/>
                                  </a:lnTo>
                                  <a:lnTo>
                                    <a:pt x="1570" y="300"/>
                                  </a:lnTo>
                                  <a:lnTo>
                                    <a:pt x="1566" y="322"/>
                                  </a:lnTo>
                                  <a:lnTo>
                                    <a:pt x="1554" y="340"/>
                                  </a:lnTo>
                                  <a:lnTo>
                                    <a:pt x="1537" y="353"/>
                                  </a:lnTo>
                                  <a:lnTo>
                                    <a:pt x="1516" y="359"/>
                                  </a:lnTo>
                                  <a:lnTo>
                                    <a:pt x="60" y="360"/>
                                  </a:lnTo>
                                  <a:lnTo>
                                    <a:pt x="38" y="355"/>
                                  </a:lnTo>
                                  <a:lnTo>
                                    <a:pt x="19" y="344"/>
                                  </a:lnTo>
                                  <a:lnTo>
                                    <a:pt x="6" y="327"/>
                                  </a:lnTo>
                                  <a:lnTo>
                                    <a:pt x="0" y="305"/>
                                  </a:lnTo>
                                  <a:lnTo>
                                    <a:pt x="0" y="6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24" name="Picture 3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720" cy="5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25" name="Group 320"/>
                        <wpg:cNvGrpSpPr>
                          <a:grpSpLocks/>
                        </wpg:cNvGrpSpPr>
                        <wpg:grpSpPr bwMode="auto">
                          <a:xfrm>
                            <a:off x="2160" y="440"/>
                            <a:ext cx="5058" cy="3745"/>
                            <a:chOff x="2160" y="440"/>
                            <a:chExt cx="5058" cy="3745"/>
                          </a:xfrm>
                        </wpg:grpSpPr>
                        <wps:wsp>
                          <wps:cNvPr id="326" name="Freeform 326"/>
                          <wps:cNvSpPr>
                            <a:spLocks/>
                          </wps:cNvSpPr>
                          <wps:spPr bwMode="auto">
                            <a:xfrm>
                              <a:off x="2160" y="440"/>
                              <a:ext cx="5058" cy="3745"/>
                            </a:xfrm>
                            <a:custGeom>
                              <a:avLst/>
                              <a:gdLst>
                                <a:gd name="T0" fmla="+- 0 2256 2160"/>
                                <a:gd name="T1" fmla="*/ T0 w 5058"/>
                                <a:gd name="T2" fmla="+- 0 510 440"/>
                                <a:gd name="T3" fmla="*/ 510 h 3745"/>
                                <a:gd name="T4" fmla="+- 0 2279 2160"/>
                                <a:gd name="T5" fmla="*/ T4 w 5058"/>
                                <a:gd name="T6" fmla="+- 0 565 440"/>
                                <a:gd name="T7" fmla="*/ 565 h 3745"/>
                                <a:gd name="T8" fmla="+- 0 7182 2160"/>
                                <a:gd name="T9" fmla="*/ T8 w 5058"/>
                                <a:gd name="T10" fmla="+- 0 4184 440"/>
                                <a:gd name="T11" fmla="*/ 4184 h 3745"/>
                                <a:gd name="T12" fmla="+- 0 7218 2160"/>
                                <a:gd name="T13" fmla="*/ T12 w 5058"/>
                                <a:gd name="T14" fmla="+- 0 4135 440"/>
                                <a:gd name="T15" fmla="*/ 4135 h 3745"/>
                                <a:gd name="T16" fmla="+- 0 2314 2160"/>
                                <a:gd name="T17" fmla="*/ T16 w 5058"/>
                                <a:gd name="T18" fmla="+- 0 516 440"/>
                                <a:gd name="T19" fmla="*/ 516 h 3745"/>
                                <a:gd name="T20" fmla="+- 0 2256 2160"/>
                                <a:gd name="T21" fmla="*/ T20 w 5058"/>
                                <a:gd name="T22" fmla="+- 0 510 440"/>
                                <a:gd name="T23" fmla="*/ 510 h 3745"/>
                              </a:gdLst>
                              <a:ahLst/>
                              <a:cxnLst>
                                <a:cxn ang="0">
                                  <a:pos x="T1" y="T3"/>
                                </a:cxn>
                                <a:cxn ang="0">
                                  <a:pos x="T5" y="T7"/>
                                </a:cxn>
                                <a:cxn ang="0">
                                  <a:pos x="T9" y="T11"/>
                                </a:cxn>
                                <a:cxn ang="0">
                                  <a:pos x="T13" y="T15"/>
                                </a:cxn>
                                <a:cxn ang="0">
                                  <a:pos x="T17" y="T19"/>
                                </a:cxn>
                                <a:cxn ang="0">
                                  <a:pos x="T21" y="T23"/>
                                </a:cxn>
                              </a:cxnLst>
                              <a:rect l="0" t="0" r="r" b="b"/>
                              <a:pathLst>
                                <a:path w="5058" h="3745">
                                  <a:moveTo>
                                    <a:pt x="96" y="70"/>
                                  </a:moveTo>
                                  <a:lnTo>
                                    <a:pt x="119" y="125"/>
                                  </a:lnTo>
                                  <a:lnTo>
                                    <a:pt x="5022" y="3744"/>
                                  </a:lnTo>
                                  <a:lnTo>
                                    <a:pt x="5058" y="3695"/>
                                  </a:lnTo>
                                  <a:lnTo>
                                    <a:pt x="154" y="76"/>
                                  </a:lnTo>
                                  <a:lnTo>
                                    <a:pt x="96" y="7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 name="Freeform 325"/>
                          <wps:cNvSpPr>
                            <a:spLocks/>
                          </wps:cNvSpPr>
                          <wps:spPr bwMode="auto">
                            <a:xfrm>
                              <a:off x="2160" y="440"/>
                              <a:ext cx="5058" cy="3745"/>
                            </a:xfrm>
                            <a:custGeom>
                              <a:avLst/>
                              <a:gdLst>
                                <a:gd name="T0" fmla="+- 0 2160 2160"/>
                                <a:gd name="T1" fmla="*/ T0 w 5058"/>
                                <a:gd name="T2" fmla="+- 0 440 440"/>
                                <a:gd name="T3" fmla="*/ 440 h 3745"/>
                                <a:gd name="T4" fmla="+- 0 2263 2160"/>
                                <a:gd name="T5" fmla="*/ T4 w 5058"/>
                                <a:gd name="T6" fmla="+- 0 678 440"/>
                                <a:gd name="T7" fmla="*/ 678 h 3745"/>
                                <a:gd name="T8" fmla="+- 0 2272 2160"/>
                                <a:gd name="T9" fmla="*/ T8 w 5058"/>
                                <a:gd name="T10" fmla="+- 0 690 440"/>
                                <a:gd name="T11" fmla="*/ 690 h 3745"/>
                                <a:gd name="T12" fmla="+- 0 2288 2160"/>
                                <a:gd name="T13" fmla="*/ T12 w 5058"/>
                                <a:gd name="T14" fmla="+- 0 695 440"/>
                                <a:gd name="T15" fmla="*/ 695 h 3745"/>
                                <a:gd name="T16" fmla="+- 0 2310 2160"/>
                                <a:gd name="T17" fmla="*/ T16 w 5058"/>
                                <a:gd name="T18" fmla="+- 0 689 440"/>
                                <a:gd name="T19" fmla="*/ 689 h 3745"/>
                                <a:gd name="T20" fmla="+- 0 2319 2160"/>
                                <a:gd name="T21" fmla="*/ T20 w 5058"/>
                                <a:gd name="T22" fmla="+- 0 673 440"/>
                                <a:gd name="T23" fmla="*/ 673 h 3745"/>
                                <a:gd name="T24" fmla="+- 0 2318 2160"/>
                                <a:gd name="T25" fmla="*/ T24 w 5058"/>
                                <a:gd name="T26" fmla="+- 0 654 440"/>
                                <a:gd name="T27" fmla="*/ 654 h 3745"/>
                                <a:gd name="T28" fmla="+- 0 2279 2160"/>
                                <a:gd name="T29" fmla="*/ T28 w 5058"/>
                                <a:gd name="T30" fmla="+- 0 565 440"/>
                                <a:gd name="T31" fmla="*/ 565 h 3745"/>
                                <a:gd name="T32" fmla="+- 0 2190 2160"/>
                                <a:gd name="T33" fmla="*/ T32 w 5058"/>
                                <a:gd name="T34" fmla="+- 0 499 440"/>
                                <a:gd name="T35" fmla="*/ 499 h 3745"/>
                                <a:gd name="T36" fmla="+- 0 2226 2160"/>
                                <a:gd name="T37" fmla="*/ T36 w 5058"/>
                                <a:gd name="T38" fmla="+- 0 451 440"/>
                                <a:gd name="T39" fmla="*/ 451 h 3745"/>
                                <a:gd name="T40" fmla="+- 0 2262 2160"/>
                                <a:gd name="T41" fmla="*/ T40 w 5058"/>
                                <a:gd name="T42" fmla="+- 0 451 440"/>
                                <a:gd name="T43" fmla="*/ 451 h 3745"/>
                                <a:gd name="T44" fmla="+- 0 2160 2160"/>
                                <a:gd name="T45" fmla="*/ T44 w 5058"/>
                                <a:gd name="T46" fmla="+- 0 440 440"/>
                                <a:gd name="T47" fmla="*/ 440 h 37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5058" h="3745">
                                  <a:moveTo>
                                    <a:pt x="0" y="0"/>
                                  </a:moveTo>
                                  <a:lnTo>
                                    <a:pt x="103" y="238"/>
                                  </a:lnTo>
                                  <a:lnTo>
                                    <a:pt x="112" y="250"/>
                                  </a:lnTo>
                                  <a:lnTo>
                                    <a:pt x="128" y="255"/>
                                  </a:lnTo>
                                  <a:lnTo>
                                    <a:pt x="150" y="249"/>
                                  </a:lnTo>
                                  <a:lnTo>
                                    <a:pt x="159" y="233"/>
                                  </a:lnTo>
                                  <a:lnTo>
                                    <a:pt x="158" y="214"/>
                                  </a:lnTo>
                                  <a:lnTo>
                                    <a:pt x="119" y="125"/>
                                  </a:lnTo>
                                  <a:lnTo>
                                    <a:pt x="30" y="59"/>
                                  </a:lnTo>
                                  <a:lnTo>
                                    <a:pt x="66" y="11"/>
                                  </a:lnTo>
                                  <a:lnTo>
                                    <a:pt x="102" y="1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 name="Freeform 324"/>
                          <wps:cNvSpPr>
                            <a:spLocks/>
                          </wps:cNvSpPr>
                          <wps:spPr bwMode="auto">
                            <a:xfrm>
                              <a:off x="2160" y="440"/>
                              <a:ext cx="5058" cy="3745"/>
                            </a:xfrm>
                            <a:custGeom>
                              <a:avLst/>
                              <a:gdLst>
                                <a:gd name="T0" fmla="+- 0 2226 2160"/>
                                <a:gd name="T1" fmla="*/ T0 w 5058"/>
                                <a:gd name="T2" fmla="+- 0 451 440"/>
                                <a:gd name="T3" fmla="*/ 451 h 3745"/>
                                <a:gd name="T4" fmla="+- 0 2190 2160"/>
                                <a:gd name="T5" fmla="*/ T4 w 5058"/>
                                <a:gd name="T6" fmla="+- 0 499 440"/>
                                <a:gd name="T7" fmla="*/ 499 h 3745"/>
                                <a:gd name="T8" fmla="+- 0 2279 2160"/>
                                <a:gd name="T9" fmla="*/ T8 w 5058"/>
                                <a:gd name="T10" fmla="+- 0 565 440"/>
                                <a:gd name="T11" fmla="*/ 565 h 3745"/>
                                <a:gd name="T12" fmla="+- 0 2256 2160"/>
                                <a:gd name="T13" fmla="*/ T12 w 5058"/>
                                <a:gd name="T14" fmla="+- 0 510 440"/>
                                <a:gd name="T15" fmla="*/ 510 h 3745"/>
                                <a:gd name="T16" fmla="+- 0 2205 2160"/>
                                <a:gd name="T17" fmla="*/ T16 w 5058"/>
                                <a:gd name="T18" fmla="+- 0 505 440"/>
                                <a:gd name="T19" fmla="*/ 505 h 3745"/>
                                <a:gd name="T20" fmla="+- 0 2235 2160"/>
                                <a:gd name="T21" fmla="*/ T20 w 5058"/>
                                <a:gd name="T22" fmla="+- 0 463 440"/>
                                <a:gd name="T23" fmla="*/ 463 h 3745"/>
                                <a:gd name="T24" fmla="+- 0 2242 2160"/>
                                <a:gd name="T25" fmla="*/ T24 w 5058"/>
                                <a:gd name="T26" fmla="+- 0 463 440"/>
                                <a:gd name="T27" fmla="*/ 463 h 3745"/>
                                <a:gd name="T28" fmla="+- 0 2226 2160"/>
                                <a:gd name="T29" fmla="*/ T28 w 5058"/>
                                <a:gd name="T30" fmla="+- 0 451 440"/>
                                <a:gd name="T31" fmla="*/ 451 h 3745"/>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058" h="3745">
                                  <a:moveTo>
                                    <a:pt x="66" y="11"/>
                                  </a:moveTo>
                                  <a:lnTo>
                                    <a:pt x="30" y="59"/>
                                  </a:lnTo>
                                  <a:lnTo>
                                    <a:pt x="119" y="125"/>
                                  </a:lnTo>
                                  <a:lnTo>
                                    <a:pt x="96" y="70"/>
                                  </a:lnTo>
                                  <a:lnTo>
                                    <a:pt x="45" y="65"/>
                                  </a:lnTo>
                                  <a:lnTo>
                                    <a:pt x="75" y="23"/>
                                  </a:lnTo>
                                  <a:lnTo>
                                    <a:pt x="82" y="23"/>
                                  </a:lnTo>
                                  <a:lnTo>
                                    <a:pt x="66" y="1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 name="Freeform 323"/>
                          <wps:cNvSpPr>
                            <a:spLocks/>
                          </wps:cNvSpPr>
                          <wps:spPr bwMode="auto">
                            <a:xfrm>
                              <a:off x="2160" y="440"/>
                              <a:ext cx="5058" cy="3745"/>
                            </a:xfrm>
                            <a:custGeom>
                              <a:avLst/>
                              <a:gdLst>
                                <a:gd name="T0" fmla="+- 0 2262 2160"/>
                                <a:gd name="T1" fmla="*/ T0 w 5058"/>
                                <a:gd name="T2" fmla="+- 0 451 440"/>
                                <a:gd name="T3" fmla="*/ 451 h 3745"/>
                                <a:gd name="T4" fmla="+- 0 2226 2160"/>
                                <a:gd name="T5" fmla="*/ T4 w 5058"/>
                                <a:gd name="T6" fmla="+- 0 451 440"/>
                                <a:gd name="T7" fmla="*/ 451 h 3745"/>
                                <a:gd name="T8" fmla="+- 0 2314 2160"/>
                                <a:gd name="T9" fmla="*/ T8 w 5058"/>
                                <a:gd name="T10" fmla="+- 0 516 440"/>
                                <a:gd name="T11" fmla="*/ 516 h 3745"/>
                                <a:gd name="T12" fmla="+- 0 2420 2160"/>
                                <a:gd name="T13" fmla="*/ T12 w 5058"/>
                                <a:gd name="T14" fmla="+- 0 527 440"/>
                                <a:gd name="T15" fmla="*/ 527 h 3745"/>
                                <a:gd name="T16" fmla="+- 0 2437 2160"/>
                                <a:gd name="T17" fmla="*/ T16 w 5058"/>
                                <a:gd name="T18" fmla="+- 0 517 440"/>
                                <a:gd name="T19" fmla="*/ 517 h 3745"/>
                                <a:gd name="T20" fmla="+- 0 2445 2160"/>
                                <a:gd name="T21" fmla="*/ T20 w 5058"/>
                                <a:gd name="T22" fmla="+- 0 495 440"/>
                                <a:gd name="T23" fmla="*/ 495 h 3745"/>
                                <a:gd name="T24" fmla="+- 0 2437 2160"/>
                                <a:gd name="T25" fmla="*/ T24 w 5058"/>
                                <a:gd name="T26" fmla="+- 0 477 440"/>
                                <a:gd name="T27" fmla="*/ 477 h 3745"/>
                                <a:gd name="T28" fmla="+- 0 2418 2160"/>
                                <a:gd name="T29" fmla="*/ T28 w 5058"/>
                                <a:gd name="T30" fmla="+- 0 467 440"/>
                                <a:gd name="T31" fmla="*/ 467 h 3745"/>
                                <a:gd name="T32" fmla="+- 0 2262 2160"/>
                                <a:gd name="T33" fmla="*/ T32 w 5058"/>
                                <a:gd name="T34" fmla="+- 0 451 440"/>
                                <a:gd name="T35" fmla="*/ 451 h 37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5058" h="3745">
                                  <a:moveTo>
                                    <a:pt x="102" y="11"/>
                                  </a:moveTo>
                                  <a:lnTo>
                                    <a:pt x="66" y="11"/>
                                  </a:lnTo>
                                  <a:lnTo>
                                    <a:pt x="154" y="76"/>
                                  </a:lnTo>
                                  <a:lnTo>
                                    <a:pt x="260" y="87"/>
                                  </a:lnTo>
                                  <a:lnTo>
                                    <a:pt x="277" y="77"/>
                                  </a:lnTo>
                                  <a:lnTo>
                                    <a:pt x="285" y="55"/>
                                  </a:lnTo>
                                  <a:lnTo>
                                    <a:pt x="277" y="37"/>
                                  </a:lnTo>
                                  <a:lnTo>
                                    <a:pt x="258" y="27"/>
                                  </a:lnTo>
                                  <a:lnTo>
                                    <a:pt x="102" y="1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 name="Freeform 322"/>
                          <wps:cNvSpPr>
                            <a:spLocks/>
                          </wps:cNvSpPr>
                          <wps:spPr bwMode="auto">
                            <a:xfrm>
                              <a:off x="2160" y="440"/>
                              <a:ext cx="5058" cy="3745"/>
                            </a:xfrm>
                            <a:custGeom>
                              <a:avLst/>
                              <a:gdLst>
                                <a:gd name="T0" fmla="+- 0 2242 2160"/>
                                <a:gd name="T1" fmla="*/ T0 w 5058"/>
                                <a:gd name="T2" fmla="+- 0 463 440"/>
                                <a:gd name="T3" fmla="*/ 463 h 3745"/>
                                <a:gd name="T4" fmla="+- 0 2235 2160"/>
                                <a:gd name="T5" fmla="*/ T4 w 5058"/>
                                <a:gd name="T6" fmla="+- 0 463 440"/>
                                <a:gd name="T7" fmla="*/ 463 h 3745"/>
                                <a:gd name="T8" fmla="+- 0 2256 2160"/>
                                <a:gd name="T9" fmla="*/ T8 w 5058"/>
                                <a:gd name="T10" fmla="+- 0 510 440"/>
                                <a:gd name="T11" fmla="*/ 510 h 3745"/>
                                <a:gd name="T12" fmla="+- 0 2314 2160"/>
                                <a:gd name="T13" fmla="*/ T12 w 5058"/>
                                <a:gd name="T14" fmla="+- 0 516 440"/>
                                <a:gd name="T15" fmla="*/ 516 h 3745"/>
                                <a:gd name="T16" fmla="+- 0 2242 2160"/>
                                <a:gd name="T17" fmla="*/ T16 w 5058"/>
                                <a:gd name="T18" fmla="+- 0 463 440"/>
                                <a:gd name="T19" fmla="*/ 463 h 3745"/>
                              </a:gdLst>
                              <a:ahLst/>
                              <a:cxnLst>
                                <a:cxn ang="0">
                                  <a:pos x="T1" y="T3"/>
                                </a:cxn>
                                <a:cxn ang="0">
                                  <a:pos x="T5" y="T7"/>
                                </a:cxn>
                                <a:cxn ang="0">
                                  <a:pos x="T9" y="T11"/>
                                </a:cxn>
                                <a:cxn ang="0">
                                  <a:pos x="T13" y="T15"/>
                                </a:cxn>
                                <a:cxn ang="0">
                                  <a:pos x="T17" y="T19"/>
                                </a:cxn>
                              </a:cxnLst>
                              <a:rect l="0" t="0" r="r" b="b"/>
                              <a:pathLst>
                                <a:path w="5058" h="3745">
                                  <a:moveTo>
                                    <a:pt x="82" y="23"/>
                                  </a:moveTo>
                                  <a:lnTo>
                                    <a:pt x="75" y="23"/>
                                  </a:lnTo>
                                  <a:lnTo>
                                    <a:pt x="96" y="70"/>
                                  </a:lnTo>
                                  <a:lnTo>
                                    <a:pt x="154" y="76"/>
                                  </a:lnTo>
                                  <a:lnTo>
                                    <a:pt x="82" y="2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 name="Freeform 321"/>
                          <wps:cNvSpPr>
                            <a:spLocks/>
                          </wps:cNvSpPr>
                          <wps:spPr bwMode="auto">
                            <a:xfrm>
                              <a:off x="2160" y="440"/>
                              <a:ext cx="5058" cy="3745"/>
                            </a:xfrm>
                            <a:custGeom>
                              <a:avLst/>
                              <a:gdLst>
                                <a:gd name="T0" fmla="+- 0 2235 2160"/>
                                <a:gd name="T1" fmla="*/ T0 w 5058"/>
                                <a:gd name="T2" fmla="+- 0 463 440"/>
                                <a:gd name="T3" fmla="*/ 463 h 3745"/>
                                <a:gd name="T4" fmla="+- 0 2205 2160"/>
                                <a:gd name="T5" fmla="*/ T4 w 5058"/>
                                <a:gd name="T6" fmla="+- 0 505 440"/>
                                <a:gd name="T7" fmla="*/ 505 h 3745"/>
                                <a:gd name="T8" fmla="+- 0 2256 2160"/>
                                <a:gd name="T9" fmla="*/ T8 w 5058"/>
                                <a:gd name="T10" fmla="+- 0 510 440"/>
                                <a:gd name="T11" fmla="*/ 510 h 3745"/>
                                <a:gd name="T12" fmla="+- 0 2235 2160"/>
                                <a:gd name="T13" fmla="*/ T12 w 5058"/>
                                <a:gd name="T14" fmla="+- 0 463 440"/>
                                <a:gd name="T15" fmla="*/ 463 h 3745"/>
                              </a:gdLst>
                              <a:ahLst/>
                              <a:cxnLst>
                                <a:cxn ang="0">
                                  <a:pos x="T1" y="T3"/>
                                </a:cxn>
                                <a:cxn ang="0">
                                  <a:pos x="T5" y="T7"/>
                                </a:cxn>
                                <a:cxn ang="0">
                                  <a:pos x="T9" y="T11"/>
                                </a:cxn>
                                <a:cxn ang="0">
                                  <a:pos x="T13" y="T15"/>
                                </a:cxn>
                              </a:cxnLst>
                              <a:rect l="0" t="0" r="r" b="b"/>
                              <a:pathLst>
                                <a:path w="5058" h="3745">
                                  <a:moveTo>
                                    <a:pt x="75" y="23"/>
                                  </a:moveTo>
                                  <a:lnTo>
                                    <a:pt x="45" y="65"/>
                                  </a:lnTo>
                                  <a:lnTo>
                                    <a:pt x="96" y="70"/>
                                  </a:lnTo>
                                  <a:lnTo>
                                    <a:pt x="75" y="2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32" name="Group 317"/>
                        <wpg:cNvGrpSpPr>
                          <a:grpSpLocks/>
                        </wpg:cNvGrpSpPr>
                        <wpg:grpSpPr bwMode="auto">
                          <a:xfrm>
                            <a:off x="1680" y="80"/>
                            <a:ext cx="960" cy="360"/>
                            <a:chOff x="1680" y="80"/>
                            <a:chExt cx="960" cy="360"/>
                          </a:xfrm>
                        </wpg:grpSpPr>
                        <wps:wsp>
                          <wps:cNvPr id="333" name="Freeform 319"/>
                          <wps:cNvSpPr>
                            <a:spLocks/>
                          </wps:cNvSpPr>
                          <wps:spPr bwMode="auto">
                            <a:xfrm>
                              <a:off x="1680" y="80"/>
                              <a:ext cx="960" cy="360"/>
                            </a:xfrm>
                            <a:custGeom>
                              <a:avLst/>
                              <a:gdLst>
                                <a:gd name="T0" fmla="+- 0 1680 1680"/>
                                <a:gd name="T1" fmla="*/ T0 w 960"/>
                                <a:gd name="T2" fmla="+- 0 140 80"/>
                                <a:gd name="T3" fmla="*/ 140 h 360"/>
                                <a:gd name="T4" fmla="+- 0 1713 1680"/>
                                <a:gd name="T5" fmla="*/ T4 w 960"/>
                                <a:gd name="T6" fmla="+- 0 86 80"/>
                                <a:gd name="T7" fmla="*/ 86 h 360"/>
                                <a:gd name="T8" fmla="+- 0 2580 1680"/>
                                <a:gd name="T9" fmla="*/ T8 w 960"/>
                                <a:gd name="T10" fmla="+- 0 80 80"/>
                                <a:gd name="T11" fmla="*/ 80 h 360"/>
                                <a:gd name="T12" fmla="+- 0 2602 1680"/>
                                <a:gd name="T13" fmla="*/ T12 w 960"/>
                                <a:gd name="T14" fmla="+- 0 84 80"/>
                                <a:gd name="T15" fmla="*/ 84 h 360"/>
                                <a:gd name="T16" fmla="+- 0 2621 1680"/>
                                <a:gd name="T17" fmla="*/ T16 w 960"/>
                                <a:gd name="T18" fmla="+- 0 95 80"/>
                                <a:gd name="T19" fmla="*/ 95 h 360"/>
                                <a:gd name="T20" fmla="+- 0 2634 1680"/>
                                <a:gd name="T21" fmla="*/ T20 w 960"/>
                                <a:gd name="T22" fmla="+- 0 113 80"/>
                                <a:gd name="T23" fmla="*/ 113 h 360"/>
                                <a:gd name="T24" fmla="+- 0 2640 1680"/>
                                <a:gd name="T25" fmla="*/ T24 w 960"/>
                                <a:gd name="T26" fmla="+- 0 134 80"/>
                                <a:gd name="T27" fmla="*/ 134 h 360"/>
                                <a:gd name="T28" fmla="+- 0 2640 1680"/>
                                <a:gd name="T29" fmla="*/ T28 w 960"/>
                                <a:gd name="T30" fmla="+- 0 380 80"/>
                                <a:gd name="T31" fmla="*/ 380 h 360"/>
                                <a:gd name="T32" fmla="+- 0 2636 1680"/>
                                <a:gd name="T33" fmla="*/ T32 w 960"/>
                                <a:gd name="T34" fmla="+- 0 402 80"/>
                                <a:gd name="T35" fmla="*/ 402 h 360"/>
                                <a:gd name="T36" fmla="+- 0 2624 1680"/>
                                <a:gd name="T37" fmla="*/ T36 w 960"/>
                                <a:gd name="T38" fmla="+- 0 420 80"/>
                                <a:gd name="T39" fmla="*/ 420 h 360"/>
                                <a:gd name="T40" fmla="+- 0 2607 1680"/>
                                <a:gd name="T41" fmla="*/ T40 w 960"/>
                                <a:gd name="T42" fmla="+- 0 433 80"/>
                                <a:gd name="T43" fmla="*/ 433 h 360"/>
                                <a:gd name="T44" fmla="+- 0 2586 1680"/>
                                <a:gd name="T45" fmla="*/ T44 w 960"/>
                                <a:gd name="T46" fmla="+- 0 439 80"/>
                                <a:gd name="T47" fmla="*/ 439 h 360"/>
                                <a:gd name="T48" fmla="+- 0 1740 1680"/>
                                <a:gd name="T49" fmla="*/ T48 w 960"/>
                                <a:gd name="T50" fmla="+- 0 440 80"/>
                                <a:gd name="T51" fmla="*/ 440 h 360"/>
                                <a:gd name="T52" fmla="+- 0 1718 1680"/>
                                <a:gd name="T53" fmla="*/ T52 w 960"/>
                                <a:gd name="T54" fmla="+- 0 435 80"/>
                                <a:gd name="T55" fmla="*/ 435 h 360"/>
                                <a:gd name="T56" fmla="+- 0 1699 1680"/>
                                <a:gd name="T57" fmla="*/ T56 w 960"/>
                                <a:gd name="T58" fmla="+- 0 424 80"/>
                                <a:gd name="T59" fmla="*/ 424 h 360"/>
                                <a:gd name="T60" fmla="+- 0 1686 1680"/>
                                <a:gd name="T61" fmla="*/ T60 w 960"/>
                                <a:gd name="T62" fmla="+- 0 407 80"/>
                                <a:gd name="T63" fmla="*/ 407 h 360"/>
                                <a:gd name="T64" fmla="+- 0 1680 1680"/>
                                <a:gd name="T65" fmla="*/ T64 w 960"/>
                                <a:gd name="T66" fmla="+- 0 385 80"/>
                                <a:gd name="T67" fmla="*/ 385 h 360"/>
                                <a:gd name="T68" fmla="+- 0 1680 1680"/>
                                <a:gd name="T69" fmla="*/ T68 w 960"/>
                                <a:gd name="T70" fmla="+- 0 140 80"/>
                                <a:gd name="T71" fmla="*/ 140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960" h="360">
                                  <a:moveTo>
                                    <a:pt x="0" y="60"/>
                                  </a:moveTo>
                                  <a:lnTo>
                                    <a:pt x="33" y="6"/>
                                  </a:lnTo>
                                  <a:lnTo>
                                    <a:pt x="900" y="0"/>
                                  </a:lnTo>
                                  <a:lnTo>
                                    <a:pt x="922" y="4"/>
                                  </a:lnTo>
                                  <a:lnTo>
                                    <a:pt x="941" y="15"/>
                                  </a:lnTo>
                                  <a:lnTo>
                                    <a:pt x="954" y="33"/>
                                  </a:lnTo>
                                  <a:lnTo>
                                    <a:pt x="960" y="54"/>
                                  </a:lnTo>
                                  <a:lnTo>
                                    <a:pt x="960" y="300"/>
                                  </a:lnTo>
                                  <a:lnTo>
                                    <a:pt x="956" y="322"/>
                                  </a:lnTo>
                                  <a:lnTo>
                                    <a:pt x="944" y="340"/>
                                  </a:lnTo>
                                  <a:lnTo>
                                    <a:pt x="927" y="353"/>
                                  </a:lnTo>
                                  <a:lnTo>
                                    <a:pt x="906" y="359"/>
                                  </a:lnTo>
                                  <a:lnTo>
                                    <a:pt x="60" y="360"/>
                                  </a:lnTo>
                                  <a:lnTo>
                                    <a:pt x="38" y="355"/>
                                  </a:lnTo>
                                  <a:lnTo>
                                    <a:pt x="19" y="344"/>
                                  </a:lnTo>
                                  <a:lnTo>
                                    <a:pt x="6" y="327"/>
                                  </a:lnTo>
                                  <a:lnTo>
                                    <a:pt x="0" y="305"/>
                                  </a:lnTo>
                                  <a:lnTo>
                                    <a:pt x="0" y="6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4" name="Text Box 318"/>
                          <wps:cNvSpPr txBox="1">
                            <a:spLocks noChangeArrowheads="1"/>
                          </wps:cNvSpPr>
                          <wps:spPr bwMode="auto">
                            <a:xfrm>
                              <a:off x="7454" y="3989"/>
                              <a:ext cx="296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46A3" w:rsidRDefault="00E646A3">
                                <w:pPr>
                                  <w:spacing w:line="360" w:lineRule="exact"/>
                                  <w:rPr>
                                    <w:rFonts w:ascii="Calibri" w:eastAsia="Calibri" w:hAnsi="Calibri" w:cs="Calibri"/>
                                    <w:sz w:val="36"/>
                                    <w:szCs w:val="36"/>
                                  </w:rPr>
                                </w:pPr>
                                <w:r>
                                  <w:rPr>
                                    <w:rFonts w:ascii="Calibri" w:eastAsia="Calibri" w:hAnsi="Calibri" w:cs="Calibri"/>
                                    <w:b/>
                                    <w:bCs/>
                                    <w:color w:val="FF0000"/>
                                    <w:sz w:val="36"/>
                                    <w:szCs w:val="36"/>
                                  </w:rPr>
                                  <w:t>Select</w:t>
                                </w:r>
                                <w:r>
                                  <w:rPr>
                                    <w:rFonts w:ascii="Calibri" w:eastAsia="Calibri" w:hAnsi="Calibri" w:cs="Calibri"/>
                                    <w:b/>
                                    <w:bCs/>
                                    <w:color w:val="FF0000"/>
                                    <w:spacing w:val="-7"/>
                                    <w:sz w:val="36"/>
                                    <w:szCs w:val="36"/>
                                  </w:rPr>
                                  <w:t xml:space="preserve"> </w:t>
                                </w:r>
                                <w:r>
                                  <w:rPr>
                                    <w:rFonts w:ascii="Calibri" w:eastAsia="Calibri" w:hAnsi="Calibri" w:cs="Calibri"/>
                                    <w:b/>
                                    <w:bCs/>
                                    <w:color w:val="FF0000"/>
                                    <w:spacing w:val="-1"/>
                                    <w:sz w:val="36"/>
                                    <w:szCs w:val="36"/>
                                  </w:rPr>
                                  <w:t>“Patient”</w:t>
                                </w:r>
                                <w:r>
                                  <w:rPr>
                                    <w:rFonts w:ascii="Calibri" w:eastAsia="Calibri" w:hAnsi="Calibri" w:cs="Calibri"/>
                                    <w:b/>
                                    <w:bCs/>
                                    <w:color w:val="FF0000"/>
                                    <w:spacing w:val="-3"/>
                                    <w:sz w:val="36"/>
                                    <w:szCs w:val="36"/>
                                  </w:rPr>
                                  <w:t xml:space="preserve"> </w:t>
                                </w:r>
                                <w:r>
                                  <w:rPr>
                                    <w:rFonts w:ascii="Calibri" w:eastAsia="Calibri" w:hAnsi="Calibri" w:cs="Calibri"/>
                                    <w:b/>
                                    <w:bCs/>
                                    <w:color w:val="FF0000"/>
                                    <w:spacing w:val="-9"/>
                                    <w:sz w:val="36"/>
                                    <w:szCs w:val="36"/>
                                  </w:rPr>
                                  <w:t>Tab</w:t>
                                </w:r>
                              </w:p>
                            </w:txbxContent>
                          </wps:txbx>
                          <wps:bodyPr rot="0" vert="horz" wrap="square" lIns="0" tIns="0" rIns="0" bIns="0" anchor="t" anchorCtr="0" upright="1">
                            <a:noAutofit/>
                          </wps:bodyPr>
                        </wps:wsp>
                      </wpg:grpSp>
                    </wpg:wgp>
                  </a:graphicData>
                </a:graphic>
              </wp:inline>
            </w:drawing>
          </mc:Choice>
          <mc:Fallback>
            <w:pict>
              <v:group id="Group 316" o:spid="_x0000_s1026" style="width:636pt;height:270.45pt;mso-position-horizontal-relative:char;mso-position-vertical-relative:line" coordsize="12720,54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">
                <v:group id="Group 327" o:spid="_x0000_s1027" style="position:absolute;left:2695;top:260;width:1570;height:360" coordorigin="2695,260" coordsize="157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shape id="Freeform 329" o:spid="_x0000_s1028" style="position:absolute;left:2695;top:260;width:1570;height:360;visibility:visible;mso-wrap-style:square;v-text-anchor:top" coordsize="1570,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Sh7cMA&#10;AADcAAAADwAAAGRycy9kb3ducmV2LnhtbESP3YrCMBSE7xd8h3AE79ZUC7JUoxR/wLtlqw9wbI5t&#10;d5uTkkSNb28WFvZymJlvmNUmml7cyfnOsoLZNANBXFvdcaPgfDq8f4DwAVljb5kUPMnDZj16W2Gh&#10;7YO/6F6FRiQI+wIVtCEMhZS+bsmgn9qBOHlX6wyGJF0jtcNHgptezrNsIQ12nBZaHGjbUv1T3YyC&#10;7bW8xKyffccFul13KvPPas9KTcaxXIIIFMN/+K991AryeQ6/Z9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Sh7cMAAADcAAAADwAAAAAAAAAAAAAAAACYAgAAZHJzL2Rv&#10;d25yZXYueG1sUEsFBgAAAAAEAAQA9QAAAIgDAAAAAA==&#10;" path="m,60l33,6,1510,r22,4l1551,15r13,18l1570,54r,246l1566,322r-12,18l1537,353r-21,6l60,360,38,355,19,344,6,327,,305,,60xe" filled="f" strokecolor="red" strokeweight="3pt">
                    <v:path arrowok="t" o:connecttype="custom" o:connectlocs="0,320;33,266;1510,260;1532,264;1551,275;1564,293;1570,314;1570,560;1566,582;1554,600;1537,613;1516,619;60,620;38,615;19,604;6,587;0,565;0,320" o:connectangles="0,0,0,0,0,0,0,0,0,0,0,0,0,0,0,0,0,0"/>
                  </v:shape>
                  <v:shape id="Picture 328" o:spid="_x0000_s1029" type="#_x0000_t75" style="position:absolute;width:12720;height:5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r4bfFAAAA3AAAAA8AAABkcnMvZG93bnJldi54bWxEj0tvwjAQhO9I/Q/WVuoNnNJSIMSggqhK&#10;JS687qt482jjdRQbSP59jYTEcTQz32iSRWsqcaHGlZYVvA4iEMSp1SXnCo6Hr/4EhPPIGivLpKAj&#10;B4v5Uy/BWNsr7+iy97kIEHYxKii8r2MpXVqQQTewNXHwMtsY9EE2udQNXgPcVHIYRR/SYMlhocCa&#10;VgWlf/uzUYDf6zZbHaanbjn+XerxbrTt8h+lXp7bzxkIT61/hO/tjVbwNnyH25lwBOT8H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q+G3xQAAANwAAAAPAAAAAAAAAAAAAAAA&#10;AJ8CAABkcnMvZG93bnJldi54bWxQSwUGAAAAAAQABAD3AAAAkQMAAAAA&#10;">
                    <v:imagedata r:id="rId28" o:title=""/>
                  </v:shape>
                </v:group>
                <v:group id="Group 320" o:spid="_x0000_s1030" style="position:absolute;left:2160;top:440;width:5058;height:3745" coordorigin="2160,440" coordsize="5058,37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shape id="Freeform 326" o:spid="_x0000_s1031" style="position:absolute;left:2160;top:440;width:5058;height:3745;visibility:visible;mso-wrap-style:square;v-text-anchor:top" coordsize="5058,3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gT7sMA&#10;AADcAAAADwAAAGRycy9kb3ducmV2LnhtbESPzWoCMRSF9wXfIVyhG9FMtYiMRpGWQhFcVF24vEyu&#10;k8HJzTiJTnx7IwhdHs7Px1msoq3FjVpfOVbwMcpAEBdOV1wqOOx/hjMQPiBrrB2Tgjt5WC17bwvM&#10;tev4j267UIo0wj5HBSaEJpfSF4Ys+pFriJN3cq3FkGRbSt1il8ZtLcdZNpUWK04Egw19GSrOu6tN&#10;kO+oB37dmKuJ2+5zcHeXsDkq9d6P6zmIQDH8h1/tX61gMp7C80w6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gT7sMAAADcAAAADwAAAAAAAAAAAAAAAACYAgAAZHJzL2Rv&#10;d25yZXYueG1sUEsFBgAAAAAEAAQA9QAAAIgDAAAAAA==&#10;" path="m96,70r23,55l5022,3744r36,-49l154,76,96,70xe" fillcolor="red" stroked="f">
                    <v:path arrowok="t" o:connecttype="custom" o:connectlocs="96,510;119,565;5022,4184;5058,4135;154,516;96,510" o:connectangles="0,0,0,0,0,0"/>
                  </v:shape>
                  <v:shape id="Freeform 325" o:spid="_x0000_s1032" style="position:absolute;left:2160;top:440;width:5058;height:3745;visibility:visible;mso-wrap-style:square;v-text-anchor:top" coordsize="5058,3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2dcQA&#10;AADcAAAADwAAAGRycy9kb3ducmV2LnhtbESPzWoCMRSF9wXfIVzBjdSMWqyMRpEWQQpdqF10eZlc&#10;J4OTm3ESnfj2jSB0eTg/H2e5jrYWN2p95VjBeJSBIC6crrhU8HPcvs5B+ICssXZMCu7kYb3qvSwx&#10;167jPd0OoRRphH2OCkwITS6lLwxZ9CPXECfv5FqLIcm2lLrFLo3bWk6ybCYtVpwIBhv6MFScD1eb&#10;IJ9RD/2mMVcTv7u34d1dwtevUoN+3CxABIrhP/xs77SC6eQdHmfS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ktnXEAAAA3AAAAA8AAAAAAAAAAAAAAAAAmAIAAGRycy9k&#10;b3ducmV2LnhtbFBLBQYAAAAABAAEAPUAAACJAwAAAAA=&#10;" path="m,l103,238r9,12l128,255r22,-6l159,233r-1,-19l119,125,30,59,66,11r36,l,xe" fillcolor="red" stroked="f">
                    <v:path arrowok="t" o:connecttype="custom" o:connectlocs="0,440;103,678;112,690;128,695;150,689;159,673;158,654;119,565;30,499;66,451;102,451;0,440" o:connectangles="0,0,0,0,0,0,0,0,0,0,0,0"/>
                  </v:shape>
                  <v:shape id="Freeform 324" o:spid="_x0000_s1033" style="position:absolute;left:2160;top:440;width:5058;height:3745;visibility:visible;mso-wrap-style:square;v-text-anchor:top" coordsize="5058,3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siB8IA&#10;AADcAAAADwAAAGRycy9kb3ducmV2LnhtbERPTWsCMRC9F/ofwhS8iGZri5TVKGIRSsFD1UOPw2a6&#10;WbqZrJvoxn/fOQg9Pt73cp19q67UxyawgedpAYq4Crbh2sDpuJu8gYoJ2WIbmAzcKMJ69fiwxNKG&#10;gb/oeki1khCOJRpwKXWl1rFy5DFOQ0cs3E/oPSaBfa1tj4OE+1bPimKuPTYsDQ472jqqfg8XLyXv&#10;2Y7jpnMXl/fD6/gWzunz25jRU94sQCXK6V98d39YAy8zWStn5Ajo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uyIHwgAAANwAAAAPAAAAAAAAAAAAAAAAAJgCAABkcnMvZG93&#10;bnJldi54bWxQSwUGAAAAAAQABAD1AAAAhwMAAAAA&#10;" path="m66,11l30,59r89,66l96,70,45,65,75,23r7,l66,11xe" fillcolor="red" stroked="f">
                    <v:path arrowok="t" o:connecttype="custom" o:connectlocs="66,451;30,499;119,565;96,510;45,505;75,463;82,463;66,451" o:connectangles="0,0,0,0,0,0,0,0"/>
                  </v:shape>
                  <v:shape id="Freeform 323" o:spid="_x0000_s1034" style="position:absolute;left:2160;top:440;width:5058;height:3745;visibility:visible;mso-wrap-style:square;v-text-anchor:top" coordsize="5058,3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HnMQA&#10;AADcAAAADwAAAGRycy9kb3ducmV2LnhtbESPzWoCMRSF9wXfIVzBjdSMWqSORpEWQQpdqF10eZlc&#10;J4OTm3ESnfj2jSB0eTg/H2e5jrYWN2p95VjBeJSBIC6crrhU8HPcvr6D8AFZY+2YFNzJw3rVe1li&#10;rl3He7odQinSCPscFZgQmlxKXxiy6EeuIU7eybUWQ5JtKXWLXRq3tZxk2UxarDgRDDb0Yag4H642&#10;QT6jHvpNY64mfndvw7u7hK9fpQb9uFmACBTDf/jZ3mkF08kcHmfS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3h5zEAAAA3AAAAA8AAAAAAAAAAAAAAAAAmAIAAGRycy9k&#10;b3ducmV2LnhtbFBLBQYAAAAABAAEAPUAAACJAwAAAAA=&#10;" path="m102,11r-36,l154,76,260,87,277,77r8,-22l277,37,258,27,102,11xe" fillcolor="red" stroked="f">
                    <v:path arrowok="t" o:connecttype="custom" o:connectlocs="102,451;66,451;154,516;260,527;277,517;285,495;277,477;258,467;102,451" o:connectangles="0,0,0,0,0,0,0,0,0"/>
                  </v:shape>
                  <v:shape id="Freeform 322" o:spid="_x0000_s1035" style="position:absolute;left:2160;top:440;width:5058;height:3745;visibility:visible;mso-wrap-style:square;v-text-anchor:top" coordsize="5058,3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S43MIA&#10;AADcAAAADwAAAGRycy9kb3ducmV2LnhtbERPTWsCMRC9F/ofwhR6Ec1Wi5TVKGIRSsFD1UOPw2a6&#10;WbqZrJvoxn/fOQg9Pt73cp19q67UxyawgZdJAYq4Crbh2sDpuBu/gYoJ2WIbmAzcKMJ69fiwxNKG&#10;gb/oeki1khCOJRpwKXWl1rFy5DFOQkcs3E/oPSaBfa1tj4OE+1ZPi2KuPTYsDQ472jqqfg8XLyXv&#10;2Y7ipnMXl/fD6+gWzunz25jnp7xZgEqU07/47v6wBmYzmS9n5Ajo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FLjcwgAAANwAAAAPAAAAAAAAAAAAAAAAAJgCAABkcnMvZG93&#10;bnJldi54bWxQSwUGAAAAAAQABAD1AAAAhwMAAAAA&#10;" path="m82,23r-7,l96,70r58,6l82,23xe" fillcolor="red" stroked="f">
                    <v:path arrowok="t" o:connecttype="custom" o:connectlocs="82,463;75,463;96,510;154,516;82,463" o:connectangles="0,0,0,0,0"/>
                  </v:shape>
                  <v:shape id="Freeform 321" o:spid="_x0000_s1036" style="position:absolute;left:2160;top:440;width:5058;height:3745;visibility:visible;mso-wrap-style:square;v-text-anchor:top" coordsize="5058,3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gdR8QA&#10;AADcAAAADwAAAGRycy9kb3ducmV2LnhtbESPX2vCMBTF3wd+h3CFvYimziFSTYs4BmOwh6kPPl6a&#10;a1NsbmoTbfz2y2Cwx8P58+NsymhbcafeN44VzGcZCOLK6YZrBcfD+3QFwgdkja1jUvAgD2Uxetpg&#10;rt3A33Tfh1qkEfY5KjAhdLmUvjJk0c9cR5y8s+sthiT7WuoehzRuW/mSZUtpseFEMNjRzlB12d9s&#10;grxFPfHbztxM/BpeJw93DZ8npZ7HcbsGESiG//Bf+0MrWCzm8HsmHQFZ/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YHUfEAAAA3AAAAA8AAAAAAAAAAAAAAAAAmAIAAGRycy9k&#10;b3ducmV2LnhtbFBLBQYAAAAABAAEAPUAAACJAwAAAAA=&#10;" path="m75,23l45,65r51,5l75,23xe" fillcolor="red" stroked="f">
                    <v:path arrowok="t" o:connecttype="custom" o:connectlocs="75,463;45,505;96,510;75,463" o:connectangles="0,0,0,0"/>
                  </v:shape>
                </v:group>
                <v:group id="Group 317" o:spid="_x0000_s1037" style="position:absolute;left:1680;top:80;width:960;height:360" coordorigin="1680,80" coordsize="9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shape id="Freeform 319" o:spid="_x0000_s1038" style="position:absolute;left:1680;top:80;width:960;height:360;visibility:visible;mso-wrap-style:square;v-text-anchor:top" coordsize="960,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Xs6sIA&#10;AADcAAAADwAAAGRycy9kb3ducmV2LnhtbESPQYvCMBSE74L/ITxhb5q6haJdo8jqguBJ7d4fzbMp&#10;Ni+1iVr/vREW9jjMzDfMYtXbRtyp87VjBdNJAoK4dLrmSkFx+hnPQPiArLFxTAqe5GG1HA4WmGv3&#10;4APdj6ESEcI+RwUmhDaX0peGLPqJa4mjd3adxRBlV0nd4SPCbSM/kySTFmuOCwZb+jZUXo43q2Bb&#10;4uywubpsN9+sM/Prij1fL0p9jPr1F4hAffgP/7V3WkGapvA+E4+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ezqwgAAANwAAAAPAAAAAAAAAAAAAAAAAJgCAABkcnMvZG93&#10;bnJldi54bWxQSwUGAAAAAAQABAD1AAAAhwMAAAAA&#10;" path="m,60l33,6,900,r22,4l941,15r13,18l960,54r,246l956,322r-12,18l927,353r-21,6l60,360,38,355,19,344,6,327,,305,,60xe" filled="f" strokecolor="red" strokeweight="3pt">
                    <v:path arrowok="t" o:connecttype="custom" o:connectlocs="0,140;33,86;900,80;922,84;941,95;954,113;960,134;960,380;956,402;944,420;927,433;906,439;60,440;38,435;19,424;6,407;0,385;0,140" o:connectangles="0,0,0,0,0,0,0,0,0,0,0,0,0,0,0,0,0,0"/>
                  </v:shape>
                  <v:shapetype id="_x0000_t202" coordsize="21600,21600" o:spt="202" path="m,l,21600r21600,l21600,xe">
                    <v:stroke joinstyle="miter"/>
                    <v:path gradientshapeok="t" o:connecttype="rect"/>
                  </v:shapetype>
                  <v:shape id="Text Box 318" o:spid="_x0000_s1039" type="#_x0000_t202" style="position:absolute;left:7454;top:3989;width:2969;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3zsMUA&#10;AADcAAAADwAAAGRycy9kb3ducmV2LnhtbESPQWvCQBSE74X+h+UVvNVNaxFNXUWKglCQxnjw+Mw+&#10;k8Xs25hdNf57Vyh4HGbmG2Yy62wtLtR641jBRz8BQVw4bbhUsM2X7yMQPiBrrB2Tght5mE1fXyaY&#10;anfljC6bUIoIYZ+igiqEJpXSFxVZ9H3XEEfv4FqLIcq2lLrFa4TbWn4myVBaNBwXKmzop6LiuDlb&#10;BfMdZwtzWu//skNm8nyc8O/wqFTvrZt/gwjUhWf4v73SCgaDL3iciUdA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TfOwxQAAANwAAAAPAAAAAAAAAAAAAAAAAJgCAABkcnMv&#10;ZG93bnJldi54bWxQSwUGAAAAAAQABAD1AAAAigMAAAAA&#10;" filled="f" stroked="f">
                    <v:textbox inset="0,0,0,0">
                      <w:txbxContent>
                        <w:p w:rsidR="00E646A3" w:rsidRDefault="00E646A3">
                          <w:pPr>
                            <w:spacing w:line="360" w:lineRule="exact"/>
                            <w:rPr>
                              <w:rFonts w:ascii="Calibri" w:eastAsia="Calibri" w:hAnsi="Calibri" w:cs="Calibri"/>
                              <w:sz w:val="36"/>
                              <w:szCs w:val="36"/>
                            </w:rPr>
                          </w:pPr>
                          <w:r>
                            <w:rPr>
                              <w:rFonts w:ascii="Calibri" w:eastAsia="Calibri" w:hAnsi="Calibri" w:cs="Calibri"/>
                              <w:b/>
                              <w:bCs/>
                              <w:color w:val="FF0000"/>
                              <w:sz w:val="36"/>
                              <w:szCs w:val="36"/>
                            </w:rPr>
                            <w:t>Select</w:t>
                          </w:r>
                          <w:r>
                            <w:rPr>
                              <w:rFonts w:ascii="Calibri" w:eastAsia="Calibri" w:hAnsi="Calibri" w:cs="Calibri"/>
                              <w:b/>
                              <w:bCs/>
                              <w:color w:val="FF0000"/>
                              <w:spacing w:val="-7"/>
                              <w:sz w:val="36"/>
                              <w:szCs w:val="36"/>
                            </w:rPr>
                            <w:t xml:space="preserve"> </w:t>
                          </w:r>
                          <w:r>
                            <w:rPr>
                              <w:rFonts w:ascii="Calibri" w:eastAsia="Calibri" w:hAnsi="Calibri" w:cs="Calibri"/>
                              <w:b/>
                              <w:bCs/>
                              <w:color w:val="FF0000"/>
                              <w:spacing w:val="-1"/>
                              <w:sz w:val="36"/>
                              <w:szCs w:val="36"/>
                            </w:rPr>
                            <w:t>“Patient”</w:t>
                          </w:r>
                          <w:r>
                            <w:rPr>
                              <w:rFonts w:ascii="Calibri" w:eastAsia="Calibri" w:hAnsi="Calibri" w:cs="Calibri"/>
                              <w:b/>
                              <w:bCs/>
                              <w:color w:val="FF0000"/>
                              <w:spacing w:val="-3"/>
                              <w:sz w:val="36"/>
                              <w:szCs w:val="36"/>
                            </w:rPr>
                            <w:t xml:space="preserve"> </w:t>
                          </w:r>
                          <w:r>
                            <w:rPr>
                              <w:rFonts w:ascii="Calibri" w:eastAsia="Calibri" w:hAnsi="Calibri" w:cs="Calibri"/>
                              <w:b/>
                              <w:bCs/>
                              <w:color w:val="FF0000"/>
                              <w:spacing w:val="-9"/>
                              <w:sz w:val="36"/>
                              <w:szCs w:val="36"/>
                            </w:rPr>
                            <w:t>Tab</w:t>
                          </w:r>
                        </w:p>
                      </w:txbxContent>
                    </v:textbox>
                  </v:shape>
                </v:group>
                <w10:anchorlock/>
              </v:group>
            </w:pict>
          </mc:Fallback>
        </mc:AlternateContent>
      </w:r>
    </w:p>
    <w:p w:rsidR="00315457" w:rsidRDefault="00674822">
      <w:pPr>
        <w:spacing w:line="200" w:lineRule="atLeast"/>
        <w:ind w:left="117"/>
        <w:rPr>
          <w:rFonts w:ascii="Calibri" w:eastAsia="Calibri" w:hAnsi="Calibri" w:cs="Calibri"/>
          <w:sz w:val="20"/>
          <w:szCs w:val="20"/>
        </w:rPr>
      </w:pPr>
      <w:r>
        <w:rPr>
          <w:rFonts w:ascii="Calibri" w:eastAsia="Calibri" w:hAnsi="Calibri" w:cs="Calibri"/>
          <w:sz w:val="20"/>
          <w:szCs w:val="20"/>
        </w:rPr>
        <w:t xml:space="preserve">                </w:t>
      </w:r>
      <w:r w:rsidR="001E2D9D">
        <w:rPr>
          <w:rFonts w:ascii="Calibri" w:eastAsia="Calibri" w:hAnsi="Calibri" w:cs="Calibri"/>
          <w:noProof/>
          <w:sz w:val="20"/>
          <w:szCs w:val="20"/>
        </w:rPr>
        <mc:AlternateContent>
          <mc:Choice Requires="wpg">
            <w:drawing>
              <wp:inline distT="0" distB="0" distL="0" distR="0" wp14:anchorId="05B71B01" wp14:editId="5C93A371">
                <wp:extent cx="8039100" cy="2095500"/>
                <wp:effectExtent l="0" t="0" r="0" b="0"/>
                <wp:docPr id="309" name="Group 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39100" cy="2095500"/>
                          <a:chOff x="0" y="0"/>
                          <a:chExt cx="14053" cy="4440"/>
                        </a:xfrm>
                      </wpg:grpSpPr>
                      <pic:pic xmlns:pic="http://schemas.openxmlformats.org/drawingml/2006/picture">
                        <pic:nvPicPr>
                          <pic:cNvPr id="310" name="Picture 3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30" y="0"/>
                            <a:ext cx="14022" cy="4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311" name="Group 313"/>
                        <wpg:cNvGrpSpPr>
                          <a:grpSpLocks/>
                        </wpg:cNvGrpSpPr>
                        <wpg:grpSpPr bwMode="auto">
                          <a:xfrm>
                            <a:off x="30" y="240"/>
                            <a:ext cx="1570" cy="360"/>
                            <a:chOff x="30" y="240"/>
                            <a:chExt cx="1570" cy="360"/>
                          </a:xfrm>
                        </wpg:grpSpPr>
                        <wps:wsp>
                          <wps:cNvPr id="312" name="Freeform 314"/>
                          <wps:cNvSpPr>
                            <a:spLocks/>
                          </wps:cNvSpPr>
                          <wps:spPr bwMode="auto">
                            <a:xfrm>
                              <a:off x="30" y="240"/>
                              <a:ext cx="1570" cy="360"/>
                            </a:xfrm>
                            <a:custGeom>
                              <a:avLst/>
                              <a:gdLst>
                                <a:gd name="T0" fmla="+- 0 30 30"/>
                                <a:gd name="T1" fmla="*/ T0 w 1570"/>
                                <a:gd name="T2" fmla="+- 0 300 240"/>
                                <a:gd name="T3" fmla="*/ 300 h 360"/>
                                <a:gd name="T4" fmla="+- 0 63 30"/>
                                <a:gd name="T5" fmla="*/ T4 w 1570"/>
                                <a:gd name="T6" fmla="+- 0 246 240"/>
                                <a:gd name="T7" fmla="*/ 246 h 360"/>
                                <a:gd name="T8" fmla="+- 0 1540 30"/>
                                <a:gd name="T9" fmla="*/ T8 w 1570"/>
                                <a:gd name="T10" fmla="+- 0 240 240"/>
                                <a:gd name="T11" fmla="*/ 240 h 360"/>
                                <a:gd name="T12" fmla="+- 0 1562 30"/>
                                <a:gd name="T13" fmla="*/ T12 w 1570"/>
                                <a:gd name="T14" fmla="+- 0 244 240"/>
                                <a:gd name="T15" fmla="*/ 244 h 360"/>
                                <a:gd name="T16" fmla="+- 0 1581 30"/>
                                <a:gd name="T17" fmla="*/ T16 w 1570"/>
                                <a:gd name="T18" fmla="+- 0 256 240"/>
                                <a:gd name="T19" fmla="*/ 256 h 360"/>
                                <a:gd name="T20" fmla="+- 0 1594 30"/>
                                <a:gd name="T21" fmla="*/ T20 w 1570"/>
                                <a:gd name="T22" fmla="+- 0 273 240"/>
                                <a:gd name="T23" fmla="*/ 273 h 360"/>
                                <a:gd name="T24" fmla="+- 0 1600 30"/>
                                <a:gd name="T25" fmla="*/ T24 w 1570"/>
                                <a:gd name="T26" fmla="+- 0 294 240"/>
                                <a:gd name="T27" fmla="*/ 294 h 360"/>
                                <a:gd name="T28" fmla="+- 0 1600 30"/>
                                <a:gd name="T29" fmla="*/ T28 w 1570"/>
                                <a:gd name="T30" fmla="+- 0 540 240"/>
                                <a:gd name="T31" fmla="*/ 540 h 360"/>
                                <a:gd name="T32" fmla="+- 0 1596 30"/>
                                <a:gd name="T33" fmla="*/ T32 w 1570"/>
                                <a:gd name="T34" fmla="+- 0 562 240"/>
                                <a:gd name="T35" fmla="*/ 562 h 360"/>
                                <a:gd name="T36" fmla="+- 0 1584 30"/>
                                <a:gd name="T37" fmla="*/ T36 w 1570"/>
                                <a:gd name="T38" fmla="+- 0 581 240"/>
                                <a:gd name="T39" fmla="*/ 581 h 360"/>
                                <a:gd name="T40" fmla="+- 0 1567 30"/>
                                <a:gd name="T41" fmla="*/ T40 w 1570"/>
                                <a:gd name="T42" fmla="+- 0 594 240"/>
                                <a:gd name="T43" fmla="*/ 594 h 360"/>
                                <a:gd name="T44" fmla="+- 0 1546 30"/>
                                <a:gd name="T45" fmla="*/ T44 w 1570"/>
                                <a:gd name="T46" fmla="+- 0 600 240"/>
                                <a:gd name="T47" fmla="*/ 600 h 360"/>
                                <a:gd name="T48" fmla="+- 0 90 30"/>
                                <a:gd name="T49" fmla="*/ T48 w 1570"/>
                                <a:gd name="T50" fmla="+- 0 600 240"/>
                                <a:gd name="T51" fmla="*/ 600 h 360"/>
                                <a:gd name="T52" fmla="+- 0 68 30"/>
                                <a:gd name="T53" fmla="*/ T52 w 1570"/>
                                <a:gd name="T54" fmla="+- 0 596 240"/>
                                <a:gd name="T55" fmla="*/ 596 h 360"/>
                                <a:gd name="T56" fmla="+- 0 49 30"/>
                                <a:gd name="T57" fmla="*/ T56 w 1570"/>
                                <a:gd name="T58" fmla="+- 0 584 240"/>
                                <a:gd name="T59" fmla="*/ 584 h 360"/>
                                <a:gd name="T60" fmla="+- 0 36 30"/>
                                <a:gd name="T61" fmla="*/ T60 w 1570"/>
                                <a:gd name="T62" fmla="+- 0 567 240"/>
                                <a:gd name="T63" fmla="*/ 567 h 360"/>
                                <a:gd name="T64" fmla="+- 0 30 30"/>
                                <a:gd name="T65" fmla="*/ T64 w 1570"/>
                                <a:gd name="T66" fmla="+- 0 546 240"/>
                                <a:gd name="T67" fmla="*/ 546 h 360"/>
                                <a:gd name="T68" fmla="+- 0 30 30"/>
                                <a:gd name="T69" fmla="*/ T68 w 1570"/>
                                <a:gd name="T70" fmla="+- 0 300 240"/>
                                <a:gd name="T71" fmla="*/ 300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1570" h="360">
                                  <a:moveTo>
                                    <a:pt x="0" y="60"/>
                                  </a:moveTo>
                                  <a:lnTo>
                                    <a:pt x="33" y="6"/>
                                  </a:lnTo>
                                  <a:lnTo>
                                    <a:pt x="1510" y="0"/>
                                  </a:lnTo>
                                  <a:lnTo>
                                    <a:pt x="1532" y="4"/>
                                  </a:lnTo>
                                  <a:lnTo>
                                    <a:pt x="1551" y="16"/>
                                  </a:lnTo>
                                  <a:lnTo>
                                    <a:pt x="1564" y="33"/>
                                  </a:lnTo>
                                  <a:lnTo>
                                    <a:pt x="1570" y="54"/>
                                  </a:lnTo>
                                  <a:lnTo>
                                    <a:pt x="1570" y="300"/>
                                  </a:lnTo>
                                  <a:lnTo>
                                    <a:pt x="1566" y="322"/>
                                  </a:lnTo>
                                  <a:lnTo>
                                    <a:pt x="1554" y="341"/>
                                  </a:lnTo>
                                  <a:lnTo>
                                    <a:pt x="1537" y="354"/>
                                  </a:lnTo>
                                  <a:lnTo>
                                    <a:pt x="1516" y="360"/>
                                  </a:lnTo>
                                  <a:lnTo>
                                    <a:pt x="60" y="360"/>
                                  </a:lnTo>
                                  <a:lnTo>
                                    <a:pt x="38" y="356"/>
                                  </a:lnTo>
                                  <a:lnTo>
                                    <a:pt x="19" y="344"/>
                                  </a:lnTo>
                                  <a:lnTo>
                                    <a:pt x="6" y="327"/>
                                  </a:lnTo>
                                  <a:lnTo>
                                    <a:pt x="0" y="306"/>
                                  </a:lnTo>
                                  <a:lnTo>
                                    <a:pt x="0" y="6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3" name="Group 305"/>
                        <wpg:cNvGrpSpPr>
                          <a:grpSpLocks/>
                        </wpg:cNvGrpSpPr>
                        <wpg:grpSpPr bwMode="auto">
                          <a:xfrm>
                            <a:off x="1600" y="600"/>
                            <a:ext cx="3741" cy="3562"/>
                            <a:chOff x="1600" y="600"/>
                            <a:chExt cx="3741" cy="3562"/>
                          </a:xfrm>
                        </wpg:grpSpPr>
                        <wps:wsp>
                          <wps:cNvPr id="314" name="Freeform 312"/>
                          <wps:cNvSpPr>
                            <a:spLocks/>
                          </wps:cNvSpPr>
                          <wps:spPr bwMode="auto">
                            <a:xfrm>
                              <a:off x="1600" y="600"/>
                              <a:ext cx="3741" cy="3562"/>
                            </a:xfrm>
                            <a:custGeom>
                              <a:avLst/>
                              <a:gdLst>
                                <a:gd name="T0" fmla="+- 0 1686 1600"/>
                                <a:gd name="T1" fmla="*/ T0 w 3741"/>
                                <a:gd name="T2" fmla="+- 0 681 600"/>
                                <a:gd name="T3" fmla="*/ 681 h 3562"/>
                                <a:gd name="T4" fmla="+- 0 1703 1600"/>
                                <a:gd name="T5" fmla="*/ T4 w 3741"/>
                                <a:gd name="T6" fmla="+- 0 739 600"/>
                                <a:gd name="T7" fmla="*/ 739 h 3562"/>
                                <a:gd name="T8" fmla="+- 0 5299 1600"/>
                                <a:gd name="T9" fmla="*/ T8 w 3741"/>
                                <a:gd name="T10" fmla="+- 0 4162 600"/>
                                <a:gd name="T11" fmla="*/ 4162 h 3562"/>
                                <a:gd name="T12" fmla="+- 0 5341 1600"/>
                                <a:gd name="T13" fmla="*/ T12 w 3741"/>
                                <a:gd name="T14" fmla="+- 0 4118 600"/>
                                <a:gd name="T15" fmla="*/ 4118 h 3562"/>
                                <a:gd name="T16" fmla="+- 0 1743 1600"/>
                                <a:gd name="T17" fmla="*/ T16 w 3741"/>
                                <a:gd name="T18" fmla="+- 0 694 600"/>
                                <a:gd name="T19" fmla="*/ 694 h 3562"/>
                                <a:gd name="T20" fmla="+- 0 1686 1600"/>
                                <a:gd name="T21" fmla="*/ T20 w 3741"/>
                                <a:gd name="T22" fmla="+- 0 681 600"/>
                                <a:gd name="T23" fmla="*/ 681 h 3562"/>
                              </a:gdLst>
                              <a:ahLst/>
                              <a:cxnLst>
                                <a:cxn ang="0">
                                  <a:pos x="T1" y="T3"/>
                                </a:cxn>
                                <a:cxn ang="0">
                                  <a:pos x="T5" y="T7"/>
                                </a:cxn>
                                <a:cxn ang="0">
                                  <a:pos x="T9" y="T11"/>
                                </a:cxn>
                                <a:cxn ang="0">
                                  <a:pos x="T13" y="T15"/>
                                </a:cxn>
                                <a:cxn ang="0">
                                  <a:pos x="T17" y="T19"/>
                                </a:cxn>
                                <a:cxn ang="0">
                                  <a:pos x="T21" y="T23"/>
                                </a:cxn>
                              </a:cxnLst>
                              <a:rect l="0" t="0" r="r" b="b"/>
                              <a:pathLst>
                                <a:path w="3741" h="3562">
                                  <a:moveTo>
                                    <a:pt x="86" y="81"/>
                                  </a:moveTo>
                                  <a:lnTo>
                                    <a:pt x="103" y="139"/>
                                  </a:lnTo>
                                  <a:lnTo>
                                    <a:pt x="3699" y="3562"/>
                                  </a:lnTo>
                                  <a:lnTo>
                                    <a:pt x="3741" y="3518"/>
                                  </a:lnTo>
                                  <a:lnTo>
                                    <a:pt x="143" y="94"/>
                                  </a:lnTo>
                                  <a:lnTo>
                                    <a:pt x="86" y="8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 name="Freeform 311"/>
                          <wps:cNvSpPr>
                            <a:spLocks/>
                          </wps:cNvSpPr>
                          <wps:spPr bwMode="auto">
                            <a:xfrm>
                              <a:off x="1600" y="600"/>
                              <a:ext cx="3741" cy="3562"/>
                            </a:xfrm>
                            <a:custGeom>
                              <a:avLst/>
                              <a:gdLst>
                                <a:gd name="T0" fmla="+- 0 1600 1600"/>
                                <a:gd name="T1" fmla="*/ T0 w 3741"/>
                                <a:gd name="T2" fmla="+- 0 600 600"/>
                                <a:gd name="T3" fmla="*/ 600 h 3562"/>
                                <a:gd name="T4" fmla="+- 0 1672 1600"/>
                                <a:gd name="T5" fmla="*/ T4 w 3741"/>
                                <a:gd name="T6" fmla="+- 0 849 600"/>
                                <a:gd name="T7" fmla="*/ 849 h 3562"/>
                                <a:gd name="T8" fmla="+- 0 1679 1600"/>
                                <a:gd name="T9" fmla="*/ T8 w 3741"/>
                                <a:gd name="T10" fmla="+- 0 861 600"/>
                                <a:gd name="T11" fmla="*/ 861 h 3562"/>
                                <a:gd name="T12" fmla="+- 0 1694 1600"/>
                                <a:gd name="T13" fmla="*/ T12 w 3741"/>
                                <a:gd name="T14" fmla="+- 0 869 600"/>
                                <a:gd name="T15" fmla="*/ 869 h 3562"/>
                                <a:gd name="T16" fmla="+- 0 1716 1600"/>
                                <a:gd name="T17" fmla="*/ T16 w 3741"/>
                                <a:gd name="T18" fmla="+- 0 867 600"/>
                                <a:gd name="T19" fmla="*/ 867 h 3562"/>
                                <a:gd name="T20" fmla="+- 0 1729 1600"/>
                                <a:gd name="T21" fmla="*/ T20 w 3741"/>
                                <a:gd name="T22" fmla="+- 0 852 600"/>
                                <a:gd name="T23" fmla="*/ 852 h 3562"/>
                                <a:gd name="T24" fmla="+- 0 1730 1600"/>
                                <a:gd name="T25" fmla="*/ T24 w 3741"/>
                                <a:gd name="T26" fmla="+- 0 833 600"/>
                                <a:gd name="T27" fmla="*/ 833 h 3562"/>
                                <a:gd name="T28" fmla="+- 0 1703 1600"/>
                                <a:gd name="T29" fmla="*/ T28 w 3741"/>
                                <a:gd name="T30" fmla="+- 0 739 600"/>
                                <a:gd name="T31" fmla="*/ 739 h 3562"/>
                                <a:gd name="T32" fmla="+- 0 1622 1600"/>
                                <a:gd name="T33" fmla="*/ T32 w 3741"/>
                                <a:gd name="T34" fmla="+- 0 663 600"/>
                                <a:gd name="T35" fmla="*/ 663 h 3562"/>
                                <a:gd name="T36" fmla="+- 0 1664 1600"/>
                                <a:gd name="T37" fmla="*/ T36 w 3741"/>
                                <a:gd name="T38" fmla="+- 0 619 600"/>
                                <a:gd name="T39" fmla="*/ 619 h 3562"/>
                                <a:gd name="T40" fmla="+- 0 1681 1600"/>
                                <a:gd name="T41" fmla="*/ T40 w 3741"/>
                                <a:gd name="T42" fmla="+- 0 619 600"/>
                                <a:gd name="T43" fmla="*/ 619 h 3562"/>
                                <a:gd name="T44" fmla="+- 0 1600 1600"/>
                                <a:gd name="T45" fmla="*/ T44 w 3741"/>
                                <a:gd name="T46" fmla="+- 0 600 600"/>
                                <a:gd name="T47" fmla="*/ 600 h 356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3741" h="3562">
                                  <a:moveTo>
                                    <a:pt x="0" y="0"/>
                                  </a:moveTo>
                                  <a:lnTo>
                                    <a:pt x="72" y="249"/>
                                  </a:lnTo>
                                  <a:lnTo>
                                    <a:pt x="79" y="261"/>
                                  </a:lnTo>
                                  <a:lnTo>
                                    <a:pt x="94" y="269"/>
                                  </a:lnTo>
                                  <a:lnTo>
                                    <a:pt x="116" y="267"/>
                                  </a:lnTo>
                                  <a:lnTo>
                                    <a:pt x="129" y="252"/>
                                  </a:lnTo>
                                  <a:lnTo>
                                    <a:pt x="130" y="233"/>
                                  </a:lnTo>
                                  <a:lnTo>
                                    <a:pt x="103" y="139"/>
                                  </a:lnTo>
                                  <a:lnTo>
                                    <a:pt x="22" y="63"/>
                                  </a:lnTo>
                                  <a:lnTo>
                                    <a:pt x="64" y="19"/>
                                  </a:lnTo>
                                  <a:lnTo>
                                    <a:pt x="81" y="19"/>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 name="Freeform 310"/>
                          <wps:cNvSpPr>
                            <a:spLocks/>
                          </wps:cNvSpPr>
                          <wps:spPr bwMode="auto">
                            <a:xfrm>
                              <a:off x="1600" y="600"/>
                              <a:ext cx="3741" cy="3562"/>
                            </a:xfrm>
                            <a:custGeom>
                              <a:avLst/>
                              <a:gdLst>
                                <a:gd name="T0" fmla="+- 0 1664 1600"/>
                                <a:gd name="T1" fmla="*/ T0 w 3741"/>
                                <a:gd name="T2" fmla="+- 0 619 600"/>
                                <a:gd name="T3" fmla="*/ 619 h 3562"/>
                                <a:gd name="T4" fmla="+- 0 1622 1600"/>
                                <a:gd name="T5" fmla="*/ T4 w 3741"/>
                                <a:gd name="T6" fmla="+- 0 663 600"/>
                                <a:gd name="T7" fmla="*/ 663 h 3562"/>
                                <a:gd name="T8" fmla="+- 0 1703 1600"/>
                                <a:gd name="T9" fmla="*/ T8 w 3741"/>
                                <a:gd name="T10" fmla="+- 0 739 600"/>
                                <a:gd name="T11" fmla="*/ 739 h 3562"/>
                                <a:gd name="T12" fmla="+- 0 1686 1600"/>
                                <a:gd name="T13" fmla="*/ T12 w 3741"/>
                                <a:gd name="T14" fmla="+- 0 681 600"/>
                                <a:gd name="T15" fmla="*/ 681 h 3562"/>
                                <a:gd name="T16" fmla="+- 0 1636 1600"/>
                                <a:gd name="T17" fmla="*/ T16 w 3741"/>
                                <a:gd name="T18" fmla="+- 0 670 600"/>
                                <a:gd name="T19" fmla="*/ 670 h 3562"/>
                                <a:gd name="T20" fmla="+- 0 1672 1600"/>
                                <a:gd name="T21" fmla="*/ T20 w 3741"/>
                                <a:gd name="T22" fmla="+- 0 633 600"/>
                                <a:gd name="T23" fmla="*/ 633 h 3562"/>
                                <a:gd name="T24" fmla="+- 0 1678 1600"/>
                                <a:gd name="T25" fmla="*/ T24 w 3741"/>
                                <a:gd name="T26" fmla="+- 0 633 600"/>
                                <a:gd name="T27" fmla="*/ 633 h 3562"/>
                                <a:gd name="T28" fmla="+- 0 1664 1600"/>
                                <a:gd name="T29" fmla="*/ T28 w 3741"/>
                                <a:gd name="T30" fmla="+- 0 619 600"/>
                                <a:gd name="T31" fmla="*/ 619 h 3562"/>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741" h="3562">
                                  <a:moveTo>
                                    <a:pt x="64" y="19"/>
                                  </a:moveTo>
                                  <a:lnTo>
                                    <a:pt x="22" y="63"/>
                                  </a:lnTo>
                                  <a:lnTo>
                                    <a:pt x="103" y="139"/>
                                  </a:lnTo>
                                  <a:lnTo>
                                    <a:pt x="86" y="81"/>
                                  </a:lnTo>
                                  <a:lnTo>
                                    <a:pt x="36" y="70"/>
                                  </a:lnTo>
                                  <a:lnTo>
                                    <a:pt x="72" y="33"/>
                                  </a:lnTo>
                                  <a:lnTo>
                                    <a:pt x="78" y="33"/>
                                  </a:lnTo>
                                  <a:lnTo>
                                    <a:pt x="64"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 name="Freeform 309"/>
                          <wps:cNvSpPr>
                            <a:spLocks/>
                          </wps:cNvSpPr>
                          <wps:spPr bwMode="auto">
                            <a:xfrm>
                              <a:off x="1600" y="600"/>
                              <a:ext cx="3741" cy="3562"/>
                            </a:xfrm>
                            <a:custGeom>
                              <a:avLst/>
                              <a:gdLst>
                                <a:gd name="T0" fmla="+- 0 1681 1600"/>
                                <a:gd name="T1" fmla="*/ T0 w 3741"/>
                                <a:gd name="T2" fmla="+- 0 619 600"/>
                                <a:gd name="T3" fmla="*/ 619 h 3562"/>
                                <a:gd name="T4" fmla="+- 0 1664 1600"/>
                                <a:gd name="T5" fmla="*/ T4 w 3741"/>
                                <a:gd name="T6" fmla="+- 0 619 600"/>
                                <a:gd name="T7" fmla="*/ 619 h 3562"/>
                                <a:gd name="T8" fmla="+- 0 1743 1600"/>
                                <a:gd name="T9" fmla="*/ T8 w 3741"/>
                                <a:gd name="T10" fmla="+- 0 694 600"/>
                                <a:gd name="T11" fmla="*/ 694 h 3562"/>
                                <a:gd name="T12" fmla="+- 0 1850 1600"/>
                                <a:gd name="T13" fmla="*/ T12 w 3741"/>
                                <a:gd name="T14" fmla="+- 0 719 600"/>
                                <a:gd name="T15" fmla="*/ 719 h 3562"/>
                                <a:gd name="T16" fmla="+- 0 1866 1600"/>
                                <a:gd name="T17" fmla="*/ T16 w 3741"/>
                                <a:gd name="T18" fmla="+- 0 710 600"/>
                                <a:gd name="T19" fmla="*/ 710 h 3562"/>
                                <a:gd name="T20" fmla="+- 0 1876 1600"/>
                                <a:gd name="T21" fmla="*/ T20 w 3741"/>
                                <a:gd name="T22" fmla="+- 0 689 600"/>
                                <a:gd name="T23" fmla="*/ 689 h 3562"/>
                                <a:gd name="T24" fmla="+- 0 1869 1600"/>
                                <a:gd name="T25" fmla="*/ T24 w 3741"/>
                                <a:gd name="T26" fmla="+- 0 670 600"/>
                                <a:gd name="T27" fmla="*/ 670 h 3562"/>
                                <a:gd name="T28" fmla="+- 0 1853 1600"/>
                                <a:gd name="T29" fmla="*/ T28 w 3741"/>
                                <a:gd name="T30" fmla="+- 0 660 600"/>
                                <a:gd name="T31" fmla="*/ 660 h 3562"/>
                                <a:gd name="T32" fmla="+- 0 1681 1600"/>
                                <a:gd name="T33" fmla="*/ T32 w 3741"/>
                                <a:gd name="T34" fmla="+- 0 619 600"/>
                                <a:gd name="T35" fmla="*/ 619 h 356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741" h="3562">
                                  <a:moveTo>
                                    <a:pt x="81" y="19"/>
                                  </a:moveTo>
                                  <a:lnTo>
                                    <a:pt x="64" y="19"/>
                                  </a:lnTo>
                                  <a:lnTo>
                                    <a:pt x="143" y="94"/>
                                  </a:lnTo>
                                  <a:lnTo>
                                    <a:pt x="250" y="119"/>
                                  </a:lnTo>
                                  <a:lnTo>
                                    <a:pt x="266" y="110"/>
                                  </a:lnTo>
                                  <a:lnTo>
                                    <a:pt x="276" y="89"/>
                                  </a:lnTo>
                                  <a:lnTo>
                                    <a:pt x="269" y="70"/>
                                  </a:lnTo>
                                  <a:lnTo>
                                    <a:pt x="253" y="60"/>
                                  </a:lnTo>
                                  <a:lnTo>
                                    <a:pt x="81"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 name="Freeform 308"/>
                          <wps:cNvSpPr>
                            <a:spLocks/>
                          </wps:cNvSpPr>
                          <wps:spPr bwMode="auto">
                            <a:xfrm>
                              <a:off x="1600" y="600"/>
                              <a:ext cx="3741" cy="3562"/>
                            </a:xfrm>
                            <a:custGeom>
                              <a:avLst/>
                              <a:gdLst>
                                <a:gd name="T0" fmla="+- 0 1678 1600"/>
                                <a:gd name="T1" fmla="*/ T0 w 3741"/>
                                <a:gd name="T2" fmla="+- 0 633 600"/>
                                <a:gd name="T3" fmla="*/ 633 h 3562"/>
                                <a:gd name="T4" fmla="+- 0 1672 1600"/>
                                <a:gd name="T5" fmla="*/ T4 w 3741"/>
                                <a:gd name="T6" fmla="+- 0 633 600"/>
                                <a:gd name="T7" fmla="*/ 633 h 3562"/>
                                <a:gd name="T8" fmla="+- 0 1686 1600"/>
                                <a:gd name="T9" fmla="*/ T8 w 3741"/>
                                <a:gd name="T10" fmla="+- 0 681 600"/>
                                <a:gd name="T11" fmla="*/ 681 h 3562"/>
                                <a:gd name="T12" fmla="+- 0 1743 1600"/>
                                <a:gd name="T13" fmla="*/ T12 w 3741"/>
                                <a:gd name="T14" fmla="+- 0 694 600"/>
                                <a:gd name="T15" fmla="*/ 694 h 3562"/>
                                <a:gd name="T16" fmla="+- 0 1678 1600"/>
                                <a:gd name="T17" fmla="*/ T16 w 3741"/>
                                <a:gd name="T18" fmla="+- 0 633 600"/>
                                <a:gd name="T19" fmla="*/ 633 h 3562"/>
                              </a:gdLst>
                              <a:ahLst/>
                              <a:cxnLst>
                                <a:cxn ang="0">
                                  <a:pos x="T1" y="T3"/>
                                </a:cxn>
                                <a:cxn ang="0">
                                  <a:pos x="T5" y="T7"/>
                                </a:cxn>
                                <a:cxn ang="0">
                                  <a:pos x="T9" y="T11"/>
                                </a:cxn>
                                <a:cxn ang="0">
                                  <a:pos x="T13" y="T15"/>
                                </a:cxn>
                                <a:cxn ang="0">
                                  <a:pos x="T17" y="T19"/>
                                </a:cxn>
                              </a:cxnLst>
                              <a:rect l="0" t="0" r="r" b="b"/>
                              <a:pathLst>
                                <a:path w="3741" h="3562">
                                  <a:moveTo>
                                    <a:pt x="78" y="33"/>
                                  </a:moveTo>
                                  <a:lnTo>
                                    <a:pt x="72" y="33"/>
                                  </a:lnTo>
                                  <a:lnTo>
                                    <a:pt x="86" y="81"/>
                                  </a:lnTo>
                                  <a:lnTo>
                                    <a:pt x="143" y="94"/>
                                  </a:lnTo>
                                  <a:lnTo>
                                    <a:pt x="78"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 name="Freeform 307"/>
                          <wps:cNvSpPr>
                            <a:spLocks/>
                          </wps:cNvSpPr>
                          <wps:spPr bwMode="auto">
                            <a:xfrm>
                              <a:off x="1600" y="600"/>
                              <a:ext cx="3741" cy="3562"/>
                            </a:xfrm>
                            <a:custGeom>
                              <a:avLst/>
                              <a:gdLst>
                                <a:gd name="T0" fmla="+- 0 1672 1600"/>
                                <a:gd name="T1" fmla="*/ T0 w 3741"/>
                                <a:gd name="T2" fmla="+- 0 633 600"/>
                                <a:gd name="T3" fmla="*/ 633 h 3562"/>
                                <a:gd name="T4" fmla="+- 0 1636 1600"/>
                                <a:gd name="T5" fmla="*/ T4 w 3741"/>
                                <a:gd name="T6" fmla="+- 0 670 600"/>
                                <a:gd name="T7" fmla="*/ 670 h 3562"/>
                                <a:gd name="T8" fmla="+- 0 1686 1600"/>
                                <a:gd name="T9" fmla="*/ T8 w 3741"/>
                                <a:gd name="T10" fmla="+- 0 681 600"/>
                                <a:gd name="T11" fmla="*/ 681 h 3562"/>
                                <a:gd name="T12" fmla="+- 0 1672 1600"/>
                                <a:gd name="T13" fmla="*/ T12 w 3741"/>
                                <a:gd name="T14" fmla="+- 0 633 600"/>
                                <a:gd name="T15" fmla="*/ 633 h 3562"/>
                              </a:gdLst>
                              <a:ahLst/>
                              <a:cxnLst>
                                <a:cxn ang="0">
                                  <a:pos x="T1" y="T3"/>
                                </a:cxn>
                                <a:cxn ang="0">
                                  <a:pos x="T5" y="T7"/>
                                </a:cxn>
                                <a:cxn ang="0">
                                  <a:pos x="T9" y="T11"/>
                                </a:cxn>
                                <a:cxn ang="0">
                                  <a:pos x="T13" y="T15"/>
                                </a:cxn>
                              </a:cxnLst>
                              <a:rect l="0" t="0" r="r" b="b"/>
                              <a:pathLst>
                                <a:path w="3741" h="3562">
                                  <a:moveTo>
                                    <a:pt x="72" y="33"/>
                                  </a:moveTo>
                                  <a:lnTo>
                                    <a:pt x="36" y="70"/>
                                  </a:lnTo>
                                  <a:lnTo>
                                    <a:pt x="86" y="81"/>
                                  </a:lnTo>
                                  <a:lnTo>
                                    <a:pt x="72"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 name="Text Box 306"/>
                          <wps:cNvSpPr txBox="1">
                            <a:spLocks noChangeArrowheads="1"/>
                          </wps:cNvSpPr>
                          <wps:spPr bwMode="auto">
                            <a:xfrm>
                              <a:off x="5433" y="3998"/>
                              <a:ext cx="281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46A3" w:rsidRDefault="00E646A3">
                                <w:pPr>
                                  <w:spacing w:line="360" w:lineRule="exact"/>
                                  <w:rPr>
                                    <w:rFonts w:ascii="Calibri" w:eastAsia="Calibri" w:hAnsi="Calibri" w:cs="Calibri"/>
                                    <w:sz w:val="36"/>
                                    <w:szCs w:val="36"/>
                                  </w:rPr>
                                </w:pPr>
                                <w:r>
                                  <w:rPr>
                                    <w:rFonts w:ascii="Calibri" w:eastAsia="Calibri" w:hAnsi="Calibri" w:cs="Calibri"/>
                                    <w:b/>
                                    <w:bCs/>
                                    <w:color w:val="FF0000"/>
                                    <w:spacing w:val="-30"/>
                                    <w:sz w:val="36"/>
                                    <w:szCs w:val="36"/>
                                  </w:rPr>
                                  <w:t>“</w:t>
                                </w:r>
                                <w:r>
                                  <w:rPr>
                                    <w:rFonts w:ascii="Calibri" w:eastAsia="Calibri" w:hAnsi="Calibri" w:cs="Calibri"/>
                                    <w:b/>
                                    <w:bCs/>
                                    <w:color w:val="FF0000"/>
                                    <w:sz w:val="36"/>
                                    <w:szCs w:val="36"/>
                                  </w:rPr>
                                  <w:t>A</w:t>
                                </w:r>
                                <w:r>
                                  <w:rPr>
                                    <w:rFonts w:ascii="Calibri" w:eastAsia="Calibri" w:hAnsi="Calibri" w:cs="Calibri"/>
                                    <w:b/>
                                    <w:bCs/>
                                    <w:color w:val="FF0000"/>
                                    <w:spacing w:val="1"/>
                                    <w:sz w:val="36"/>
                                    <w:szCs w:val="36"/>
                                  </w:rPr>
                                  <w:t>d</w:t>
                                </w:r>
                                <w:r>
                                  <w:rPr>
                                    <w:rFonts w:ascii="Calibri" w:eastAsia="Calibri" w:hAnsi="Calibri" w:cs="Calibri"/>
                                    <w:b/>
                                    <w:bCs/>
                                    <w:color w:val="FF0000"/>
                                    <w:sz w:val="36"/>
                                    <w:szCs w:val="36"/>
                                  </w:rPr>
                                  <w:t>d</w:t>
                                </w:r>
                                <w:r>
                                  <w:rPr>
                                    <w:rFonts w:ascii="Calibri" w:eastAsia="Calibri" w:hAnsi="Calibri" w:cs="Calibri"/>
                                    <w:b/>
                                    <w:bCs/>
                                    <w:color w:val="FF0000"/>
                                    <w:spacing w:val="-2"/>
                                    <w:sz w:val="36"/>
                                    <w:szCs w:val="36"/>
                                  </w:rPr>
                                  <w:t xml:space="preserve"> </w:t>
                                </w:r>
                                <w:r>
                                  <w:rPr>
                                    <w:rFonts w:ascii="Calibri" w:eastAsia="Calibri" w:hAnsi="Calibri" w:cs="Calibri"/>
                                    <w:b/>
                                    <w:bCs/>
                                    <w:color w:val="FF0000"/>
                                    <w:sz w:val="36"/>
                                    <w:szCs w:val="36"/>
                                  </w:rPr>
                                  <w:t>New</w:t>
                                </w:r>
                                <w:r>
                                  <w:rPr>
                                    <w:rFonts w:ascii="Calibri" w:eastAsia="Calibri" w:hAnsi="Calibri" w:cs="Calibri"/>
                                    <w:b/>
                                    <w:bCs/>
                                    <w:color w:val="FF0000"/>
                                    <w:spacing w:val="-3"/>
                                    <w:sz w:val="36"/>
                                    <w:szCs w:val="36"/>
                                  </w:rPr>
                                  <w:t xml:space="preserve"> </w:t>
                                </w:r>
                                <w:r>
                                  <w:rPr>
                                    <w:rFonts w:ascii="Calibri" w:eastAsia="Calibri" w:hAnsi="Calibri" w:cs="Calibri"/>
                                    <w:b/>
                                    <w:bCs/>
                                    <w:color w:val="FF0000"/>
                                    <w:spacing w:val="-7"/>
                                    <w:sz w:val="36"/>
                                    <w:szCs w:val="36"/>
                                  </w:rPr>
                                  <w:t>P</w:t>
                                </w:r>
                                <w:r>
                                  <w:rPr>
                                    <w:rFonts w:ascii="Calibri" w:eastAsia="Calibri" w:hAnsi="Calibri" w:cs="Calibri"/>
                                    <w:b/>
                                    <w:bCs/>
                                    <w:color w:val="FF0000"/>
                                    <w:spacing w:val="-3"/>
                                    <w:sz w:val="36"/>
                                    <w:szCs w:val="36"/>
                                  </w:rPr>
                                  <w:t>a</w:t>
                                </w:r>
                                <w:r>
                                  <w:rPr>
                                    <w:rFonts w:ascii="Calibri" w:eastAsia="Calibri" w:hAnsi="Calibri" w:cs="Calibri"/>
                                    <w:b/>
                                    <w:bCs/>
                                    <w:color w:val="FF0000"/>
                                    <w:sz w:val="36"/>
                                    <w:szCs w:val="36"/>
                                  </w:rPr>
                                  <w:t>ti</w:t>
                                </w:r>
                                <w:r>
                                  <w:rPr>
                                    <w:rFonts w:ascii="Calibri" w:eastAsia="Calibri" w:hAnsi="Calibri" w:cs="Calibri"/>
                                    <w:b/>
                                    <w:bCs/>
                                    <w:color w:val="FF0000"/>
                                    <w:spacing w:val="1"/>
                                    <w:sz w:val="36"/>
                                    <w:szCs w:val="36"/>
                                  </w:rPr>
                                  <w:t>e</w:t>
                                </w:r>
                                <w:r>
                                  <w:rPr>
                                    <w:rFonts w:ascii="Calibri" w:eastAsia="Calibri" w:hAnsi="Calibri" w:cs="Calibri"/>
                                    <w:b/>
                                    <w:bCs/>
                                    <w:color w:val="FF0000"/>
                                    <w:spacing w:val="-2"/>
                                    <w:sz w:val="36"/>
                                    <w:szCs w:val="36"/>
                                  </w:rPr>
                                  <w:t>n</w:t>
                                </w:r>
                                <w:r>
                                  <w:rPr>
                                    <w:rFonts w:ascii="Calibri" w:eastAsia="Calibri" w:hAnsi="Calibri" w:cs="Calibri"/>
                                    <w:b/>
                                    <w:bCs/>
                                    <w:color w:val="FF0000"/>
                                    <w:spacing w:val="9"/>
                                    <w:sz w:val="36"/>
                                    <w:szCs w:val="36"/>
                                  </w:rPr>
                                  <w:t>t</w:t>
                                </w:r>
                                <w:r>
                                  <w:rPr>
                                    <w:rFonts w:ascii="Calibri" w:eastAsia="Calibri" w:hAnsi="Calibri" w:cs="Calibri"/>
                                    <w:b/>
                                    <w:bCs/>
                                    <w:color w:val="FF0000"/>
                                    <w:sz w:val="36"/>
                                    <w:szCs w:val="36"/>
                                  </w:rPr>
                                  <w:t>”</w:t>
                                </w:r>
                              </w:p>
                            </w:txbxContent>
                          </wps:txbx>
                          <wps:bodyPr rot="0" vert="horz" wrap="square" lIns="0" tIns="0" rIns="0" bIns="0" anchor="t" anchorCtr="0" upright="1">
                            <a:noAutofit/>
                          </wps:bodyPr>
                        </wps:wsp>
                      </wpg:grpSp>
                    </wpg:wgp>
                  </a:graphicData>
                </a:graphic>
              </wp:inline>
            </w:drawing>
          </mc:Choice>
          <mc:Fallback>
            <w:pict>
              <v:group id="Group 304" o:spid="_x0000_s1040" style="width:633pt;height:165pt;mso-position-horizontal-relative:char;mso-position-vertical-relative:line" coordsize="14053,44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&#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cL8Sv8AkO/D7/sPSf8Apsvq7quF&#10;+JX/ACHfh9/2HpP/AE2X1dWG/ifKX/pLOTFfw/nH/wBKRo6j/wAfGnf9dz/6KkrC8T/8jh8PP+w3&#10;N/6bL6t3Uf8Aj407/ruf/RUlYXif/kcPh5/2G5v/AE2X1Xht36S/9JZGK2j6x/8ASkejUUUVxHc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cL8Sv+Q78Pv8AsPSf+my+ruq4X4lf8h34ff8AYek/9Nl9XVhv4nyl/wCks5MV&#10;/D+cf/SkaOo/8fGnf9dz/wCipKwvE/8AyOHw8/7Dc3/psvqKKvDbv0l/6SyMVtH1j/6Uj0aiiiuI&#10;7g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">
                <v:shape id="Picture 315" o:spid="_x0000_s1041" type="#_x0000_t75" style="position:absolute;left:30;width:14022;height:4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IiEHDAAAA3AAAAA8AAABkcnMvZG93bnJldi54bWxET8tqwkAU3Rf6D8MtuBGdxEqpMaOIIAoF&#10;wcfG3TVzTUIzd9LMxCR/31kUujycd7ruTSWe1LjSsoJ4GoEgzqwuOVdwvewmnyCcR9ZYWSYFAzlY&#10;r15fUky07fhEz7PPRQhhl6CCwvs6kdJlBRl0U1sTB+5hG4M+wCaXusEuhJtKzqLoQxosOTQUWNO2&#10;oOz73BoFdMHb/b5Z3MY/1699XJvj/Di0So3e+s0ShKfe/4v/3Aet4D0O88OZcATk6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8iIQcMAAADcAAAADwAAAAAAAAAAAAAAAACf&#10;AgAAZHJzL2Rvd25yZXYueG1sUEsFBgAAAAAEAAQA9wAAAI8DAAAAAA==&#10;">
                  <v:imagedata r:id="rId30" o:title=""/>
                </v:shape>
                <v:group id="Group 313" o:spid="_x0000_s1042" style="position:absolute;left:30;top:240;width:1570;height:360" coordorigin="30,240" coordsize="157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shape id="Freeform 314" o:spid="_x0000_s1043" style="position:absolute;left:30;top:240;width:1570;height:360;visibility:visible;mso-wrap-style:square;v-text-anchor:top" coordsize="1570,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TOy8MA&#10;AADcAAAADwAAAGRycy9kb3ducmV2LnhtbESP3YrCMBSE7xd8h3AE79a0CrJUoxR/wLtlqw9wbI5t&#10;d5uTkkSNb28WFvZymJlvmNUmml7cyfnOsoJ8moEgrq3uuFFwPh3eP0D4gKyxt0wKnuRhsx69rbDQ&#10;9sFfdK9CIxKEfYEK2hCGQkpft2TQT+1AnLyrdQZDkq6R2uEjwU0vZ1m2kAY7TgstDrRtqf6pbkbB&#10;9lpeYtbn33GBbtedyvlntWelJuNYLkEEiuE//Nc+agXzfAa/Z9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TOy8MAAADcAAAADwAAAAAAAAAAAAAAAACYAgAAZHJzL2Rv&#10;d25yZXYueG1sUEsFBgAAAAAEAAQA9QAAAIgDAAAAAA==&#10;" path="m,60l33,6,1510,r22,4l1551,16r13,17l1570,54r,246l1566,322r-12,19l1537,354r-21,6l60,360,38,356,19,344,6,327,,306,,60xe" filled="f" strokecolor="red" strokeweight="3pt">
                    <v:path arrowok="t" o:connecttype="custom" o:connectlocs="0,300;33,246;1510,240;1532,244;1551,256;1564,273;1570,294;1570,540;1566,562;1554,581;1537,594;1516,600;60,600;38,596;19,584;6,567;0,546;0,300" o:connectangles="0,0,0,0,0,0,0,0,0,0,0,0,0,0,0,0,0,0"/>
                  </v:shape>
                </v:group>
                <v:group id="Group 305" o:spid="_x0000_s1044" style="position:absolute;left:1600;top:600;width:3741;height:3562" coordorigin="1600,600" coordsize="3741,35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Freeform 312" o:spid="_x0000_s1045" style="position:absolute;left:1600;top:600;width:3741;height:3562;visibility:visible;mso-wrap-style:square;v-text-anchor:top" coordsize="3741,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G3cYA&#10;AADcAAAADwAAAGRycy9kb3ducmV2LnhtbESPQUvDQBSE7wX/w/KE3uwmqVSN3ZZWkPZUsBH0+Mg+&#10;s8Hs27i7beK/dwtCj8PMfMMs16PtxJl8aB0ryGcZCOLa6ZYbBe/V690jiBCRNXaOScEvBVivbiZL&#10;LLUb+I3Ox9iIBOFQogITY19KGWpDFsPM9cTJ+3LeYkzSN1J7HBLcdrLIsoW02HJaMNjTi6H6+3iy&#10;CnaHOHw8VLn/KXafm6ftaVsVzig1vR03zyAijfEa/m/vtYJ5fg+XM+k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2G3cYAAADcAAAADwAAAAAAAAAAAAAAAACYAgAAZHJz&#10;L2Rvd25yZXYueG1sUEsFBgAAAAAEAAQA9QAAAIsDAAAAAA==&#10;" path="m86,81r17,58l3699,3562r42,-44l143,94,86,81xe" fillcolor="red" stroked="f">
                    <v:path arrowok="t" o:connecttype="custom" o:connectlocs="86,681;103,739;3699,4162;3741,4118;143,694;86,681" o:connectangles="0,0,0,0,0,0"/>
                  </v:shape>
                  <v:shape id="Freeform 311" o:spid="_x0000_s1046" style="position:absolute;left:1600;top:600;width:3741;height:3562;visibility:visible;mso-wrap-style:square;v-text-anchor:top" coordsize="3741,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jRsYA&#10;AADcAAAADwAAAGRycy9kb3ducmV2LnhtbESPQUvDQBSE7wX/w/KE3uwmKVaN3ZZWkPZUsBH0+Mg+&#10;s8Hs27i7beK/dwtCj8PMfMMs16PtxJl8aB0ryGcZCOLa6ZYbBe/V690jiBCRNXaOScEvBVivbiZL&#10;LLUb+I3Ox9iIBOFQogITY19KGWpDFsPM9cTJ+3LeYkzSN1J7HBLcdrLIsoW02HJaMNjTi6H6+3iy&#10;CnaHOHw8VLn/KXafm6ftaVsVzig1vR03zyAijfEa/m/vtYJ5fg+XM+k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jRsYAAADcAAAADwAAAAAAAAAAAAAAAACYAgAAZHJz&#10;L2Rvd25yZXYueG1sUEsFBgAAAAAEAAQA9QAAAIsDAAAAAA==&#10;" path="m,l72,249r7,12l94,269r22,-2l129,252r1,-19l103,139,22,63,64,19r17,l,xe" fillcolor="red" stroked="f">
                    <v:path arrowok="t" o:connecttype="custom" o:connectlocs="0,600;72,849;79,861;94,869;116,867;129,852;130,833;103,739;22,663;64,619;81,619;0,600" o:connectangles="0,0,0,0,0,0,0,0,0,0,0,0"/>
                  </v:shape>
                  <v:shape id="Freeform 310" o:spid="_x0000_s1047" style="position:absolute;left:1600;top:600;width:3741;height:3562;visibility:visible;mso-wrap-style:square;v-text-anchor:top" coordsize="3741,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9McUA&#10;AADcAAAADwAAAGRycy9kb3ducmV2LnhtbESPQUvDQBSE74L/YXmCN7NJhFpjt6UVpJ4KNoIeH9ln&#10;Nph9G3e3Tfz33UKhx2FmvmEWq8n24kg+dI4VFFkOgrhxuuNWwWf99jAHESKyxt4xKfinAKvl7c0C&#10;K+1G/qDjPrYiQThUqMDEOFRShsaQxZC5gTh5P85bjEn6VmqPY4LbXpZ5PpMWO04LBgd6NdT87g9W&#10;wXYXx6+nuvB/5fZ7/bw5bOrSGaXu76b1C4hIU7yGL+13reCxmMH5TDoCcn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I70xxQAAANwAAAAPAAAAAAAAAAAAAAAAAJgCAABkcnMv&#10;ZG93bnJldi54bWxQSwUGAAAAAAQABAD1AAAAigMAAAAA&#10;" path="m64,19l22,63r81,76l86,81,36,70,72,33r6,l64,19xe" fillcolor="red" stroked="f">
                    <v:path arrowok="t" o:connecttype="custom" o:connectlocs="64,619;22,663;103,739;86,681;36,670;72,633;78,633;64,619" o:connectangles="0,0,0,0,0,0,0,0"/>
                  </v:shape>
                  <v:shape id="Freeform 309" o:spid="_x0000_s1048" style="position:absolute;left:1600;top:600;width:3741;height:3562;visibility:visible;mso-wrap-style:square;v-text-anchor:top" coordsize="3741,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8YqsUA&#10;AADcAAAADwAAAGRycy9kb3ducmV2LnhtbESPQUvDQBSE74L/YXmCN7NJhFZjt6UtlHoS2gh6fGSf&#10;2WD2bdzdNvHfd4WCx2FmvmEWq8n24kw+dI4VFFkOgrhxuuNWwXu9e3gCESKyxt4xKfilAKvl7c0C&#10;K+1GPtD5GFuRIBwqVGBiHCopQ2PIYsjcQJy8L+ctxiR9K7XHMcFtL8s8n0mLHacFgwNtDTXfx5NV&#10;sH+L48e8LvxPuf9cP29Om7p0Rqn7u2n9AiLSFP/D1/arVvBYzOHvTDoCc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bxiqxQAAANwAAAAPAAAAAAAAAAAAAAAAAJgCAABkcnMv&#10;ZG93bnJldi54bWxQSwUGAAAAAAQABAD1AAAAigMAAAAA&#10;" path="m81,19r-17,l143,94r107,25l266,110,276,89,269,70,253,60,81,19xe" fillcolor="red" stroked="f">
                    <v:path arrowok="t" o:connecttype="custom" o:connectlocs="81,619;64,619;143,694;250,719;266,710;276,689;269,670;253,660;81,619" o:connectangles="0,0,0,0,0,0,0,0,0"/>
                  </v:shape>
                  <v:shape id="Freeform 308" o:spid="_x0000_s1049" style="position:absolute;left:1600;top:600;width:3741;height:3562;visibility:visible;mso-wrap-style:square;v-text-anchor:top" coordsize="3741,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CM2MIA&#10;AADcAAAADwAAAGRycy9kb3ducmV2LnhtbERPz2vCMBS+D/Y/hDfwNtN2MLdqFBWGOw20g3l8NG9N&#10;WfNSk2jrf78cBI8f3+/FarSduJAPrWMF+TQDQVw73XKj4Lv6eH4DESKyxs4xKbhSgNXy8WGBpXYD&#10;7+lyiI1IIRxKVGBi7EspQ23IYpi6njhxv85bjAn6RmqPQwq3nSyy7FVabDk1GOxpa6j+O5ytgt1X&#10;HH5mVe5Pxe64ft+cN1XhjFKTp3E9BxFpjHfxzf2pFbzkaW06k46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8IzYwgAAANwAAAAPAAAAAAAAAAAAAAAAAJgCAABkcnMvZG93&#10;bnJldi54bWxQSwUGAAAAAAQABAD1AAAAhwMAAAAA&#10;" path="m78,33r-6,l86,81r57,13l78,33xe" fillcolor="red" stroked="f">
                    <v:path arrowok="t" o:connecttype="custom" o:connectlocs="78,633;72,633;86,681;143,694;78,633" o:connectangles="0,0,0,0,0"/>
                  </v:shape>
                  <v:shape id="Freeform 307" o:spid="_x0000_s1050" style="position:absolute;left:1600;top:600;width:3741;height:3562;visibility:visible;mso-wrap-style:square;v-text-anchor:top" coordsize="3741,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wpQ8UA&#10;AADcAAAADwAAAGRycy9kb3ducmV2LnhtbESPQWvCQBSE74X+h+UVvNVNIrQ1uooWxJ4KNYV6fGSf&#10;2WD2bbq7mvjvu4VCj8PMfMMs16PtxJV8aB0ryKcZCOLa6ZYbBZ/V7vEFRIjIGjvHpOBGAdar+7sl&#10;ltoN/EHXQ2xEgnAoUYGJsS+lDLUhi2HqeuLknZy3GJP0jdQehwS3nSyy7ElabDktGOzp1VB9Plys&#10;gv17HL6eq9x/F/vjZr69bKvCGaUmD+NmASLSGP/Df+03rWCWz+H3TDo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vClDxQAAANwAAAAPAAAAAAAAAAAAAAAAAJgCAABkcnMv&#10;ZG93bnJldi54bWxQSwUGAAAAAAQABAD1AAAAigMAAAAA&#10;" path="m72,33l36,70,86,81,72,33xe" fillcolor="red" stroked="f">
                    <v:path arrowok="t" o:connecttype="custom" o:connectlocs="72,633;36,670;86,681;72,633" o:connectangles="0,0,0,0"/>
                  </v:shape>
                  <v:shape id="Text Box 306" o:spid="_x0000_s1051" type="#_x0000_t202" style="position:absolute;left:5433;top:3998;width:28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9jbsEA&#10;AADcAAAADwAAAGRycy9kb3ducmV2LnhtbERPTYvCMBC9L/gfwgje1lQFWatRRHZBWBBrPXgcm7EN&#10;NpPaRO3+e3MQ9vh434tVZ2vxoNYbxwpGwwQEceG04VLBMf/5/ALhA7LG2jEp+CMPq2XvY4Gpdk/O&#10;6HEIpYgh7FNUUIXQpFL6oiKLfuga4shdXGsxRNiWUrf4jOG2luMkmUqLhmNDhQ1tKiquh7tVsD5x&#10;9m1uu/M+u2Qmz2cJ/06vSg363XoOIlAX/sVv91YrmIzj/H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vY27BAAAA3AAAAA8AAAAAAAAAAAAAAAAAmAIAAGRycy9kb3du&#10;cmV2LnhtbFBLBQYAAAAABAAEAPUAAACGAwAAAAA=&#10;" filled="f" stroked="f">
                    <v:textbox inset="0,0,0,0">
                      <w:txbxContent>
                        <w:p w:rsidR="00E646A3" w:rsidRDefault="00E646A3">
                          <w:pPr>
                            <w:spacing w:line="360" w:lineRule="exact"/>
                            <w:rPr>
                              <w:rFonts w:ascii="Calibri" w:eastAsia="Calibri" w:hAnsi="Calibri" w:cs="Calibri"/>
                              <w:sz w:val="36"/>
                              <w:szCs w:val="36"/>
                            </w:rPr>
                          </w:pPr>
                          <w:r>
                            <w:rPr>
                              <w:rFonts w:ascii="Calibri" w:eastAsia="Calibri" w:hAnsi="Calibri" w:cs="Calibri"/>
                              <w:b/>
                              <w:bCs/>
                              <w:color w:val="FF0000"/>
                              <w:spacing w:val="-30"/>
                              <w:sz w:val="36"/>
                              <w:szCs w:val="36"/>
                            </w:rPr>
                            <w:t>“</w:t>
                          </w:r>
                          <w:r>
                            <w:rPr>
                              <w:rFonts w:ascii="Calibri" w:eastAsia="Calibri" w:hAnsi="Calibri" w:cs="Calibri"/>
                              <w:b/>
                              <w:bCs/>
                              <w:color w:val="FF0000"/>
                              <w:sz w:val="36"/>
                              <w:szCs w:val="36"/>
                            </w:rPr>
                            <w:t>A</w:t>
                          </w:r>
                          <w:r>
                            <w:rPr>
                              <w:rFonts w:ascii="Calibri" w:eastAsia="Calibri" w:hAnsi="Calibri" w:cs="Calibri"/>
                              <w:b/>
                              <w:bCs/>
                              <w:color w:val="FF0000"/>
                              <w:spacing w:val="1"/>
                              <w:sz w:val="36"/>
                              <w:szCs w:val="36"/>
                            </w:rPr>
                            <w:t>d</w:t>
                          </w:r>
                          <w:r>
                            <w:rPr>
                              <w:rFonts w:ascii="Calibri" w:eastAsia="Calibri" w:hAnsi="Calibri" w:cs="Calibri"/>
                              <w:b/>
                              <w:bCs/>
                              <w:color w:val="FF0000"/>
                              <w:sz w:val="36"/>
                              <w:szCs w:val="36"/>
                            </w:rPr>
                            <w:t>d</w:t>
                          </w:r>
                          <w:r>
                            <w:rPr>
                              <w:rFonts w:ascii="Calibri" w:eastAsia="Calibri" w:hAnsi="Calibri" w:cs="Calibri"/>
                              <w:b/>
                              <w:bCs/>
                              <w:color w:val="FF0000"/>
                              <w:spacing w:val="-2"/>
                              <w:sz w:val="36"/>
                              <w:szCs w:val="36"/>
                            </w:rPr>
                            <w:t xml:space="preserve"> </w:t>
                          </w:r>
                          <w:r>
                            <w:rPr>
                              <w:rFonts w:ascii="Calibri" w:eastAsia="Calibri" w:hAnsi="Calibri" w:cs="Calibri"/>
                              <w:b/>
                              <w:bCs/>
                              <w:color w:val="FF0000"/>
                              <w:sz w:val="36"/>
                              <w:szCs w:val="36"/>
                            </w:rPr>
                            <w:t>New</w:t>
                          </w:r>
                          <w:r>
                            <w:rPr>
                              <w:rFonts w:ascii="Calibri" w:eastAsia="Calibri" w:hAnsi="Calibri" w:cs="Calibri"/>
                              <w:b/>
                              <w:bCs/>
                              <w:color w:val="FF0000"/>
                              <w:spacing w:val="-3"/>
                              <w:sz w:val="36"/>
                              <w:szCs w:val="36"/>
                            </w:rPr>
                            <w:t xml:space="preserve"> </w:t>
                          </w:r>
                          <w:r>
                            <w:rPr>
                              <w:rFonts w:ascii="Calibri" w:eastAsia="Calibri" w:hAnsi="Calibri" w:cs="Calibri"/>
                              <w:b/>
                              <w:bCs/>
                              <w:color w:val="FF0000"/>
                              <w:spacing w:val="-7"/>
                              <w:sz w:val="36"/>
                              <w:szCs w:val="36"/>
                            </w:rPr>
                            <w:t>P</w:t>
                          </w:r>
                          <w:r>
                            <w:rPr>
                              <w:rFonts w:ascii="Calibri" w:eastAsia="Calibri" w:hAnsi="Calibri" w:cs="Calibri"/>
                              <w:b/>
                              <w:bCs/>
                              <w:color w:val="FF0000"/>
                              <w:spacing w:val="-3"/>
                              <w:sz w:val="36"/>
                              <w:szCs w:val="36"/>
                            </w:rPr>
                            <w:t>a</w:t>
                          </w:r>
                          <w:r>
                            <w:rPr>
                              <w:rFonts w:ascii="Calibri" w:eastAsia="Calibri" w:hAnsi="Calibri" w:cs="Calibri"/>
                              <w:b/>
                              <w:bCs/>
                              <w:color w:val="FF0000"/>
                              <w:sz w:val="36"/>
                              <w:szCs w:val="36"/>
                            </w:rPr>
                            <w:t>ti</w:t>
                          </w:r>
                          <w:r>
                            <w:rPr>
                              <w:rFonts w:ascii="Calibri" w:eastAsia="Calibri" w:hAnsi="Calibri" w:cs="Calibri"/>
                              <w:b/>
                              <w:bCs/>
                              <w:color w:val="FF0000"/>
                              <w:spacing w:val="1"/>
                              <w:sz w:val="36"/>
                              <w:szCs w:val="36"/>
                            </w:rPr>
                            <w:t>e</w:t>
                          </w:r>
                          <w:r>
                            <w:rPr>
                              <w:rFonts w:ascii="Calibri" w:eastAsia="Calibri" w:hAnsi="Calibri" w:cs="Calibri"/>
                              <w:b/>
                              <w:bCs/>
                              <w:color w:val="FF0000"/>
                              <w:spacing w:val="-2"/>
                              <w:sz w:val="36"/>
                              <w:szCs w:val="36"/>
                            </w:rPr>
                            <w:t>n</w:t>
                          </w:r>
                          <w:r>
                            <w:rPr>
                              <w:rFonts w:ascii="Calibri" w:eastAsia="Calibri" w:hAnsi="Calibri" w:cs="Calibri"/>
                              <w:b/>
                              <w:bCs/>
                              <w:color w:val="FF0000"/>
                              <w:spacing w:val="9"/>
                              <w:sz w:val="36"/>
                              <w:szCs w:val="36"/>
                            </w:rPr>
                            <w:t>t</w:t>
                          </w:r>
                          <w:r>
                            <w:rPr>
                              <w:rFonts w:ascii="Calibri" w:eastAsia="Calibri" w:hAnsi="Calibri" w:cs="Calibri"/>
                              <w:b/>
                              <w:bCs/>
                              <w:color w:val="FF0000"/>
                              <w:sz w:val="36"/>
                              <w:szCs w:val="36"/>
                            </w:rPr>
                            <w:t>”</w:t>
                          </w:r>
                        </w:p>
                      </w:txbxContent>
                    </v:textbox>
                  </v:shape>
                </v:group>
                <w10:anchorlock/>
              </v:group>
            </w:pict>
          </mc:Fallback>
        </mc:AlternateContent>
      </w:r>
    </w:p>
    <w:p w:rsidR="00315457" w:rsidRDefault="00315457">
      <w:pPr>
        <w:spacing w:line="200" w:lineRule="atLeast"/>
        <w:rPr>
          <w:rFonts w:ascii="Calibri" w:eastAsia="Calibri" w:hAnsi="Calibri" w:cs="Calibri"/>
          <w:sz w:val="20"/>
          <w:szCs w:val="20"/>
        </w:rPr>
        <w:sectPr w:rsidR="00315457" w:rsidSect="00674822">
          <w:pgSz w:w="14400" w:h="10800" w:orient="landscape"/>
          <w:pgMar w:top="0" w:right="58" w:bottom="0" w:left="58" w:header="720" w:footer="720" w:gutter="0"/>
          <w:cols w:space="720"/>
        </w:sectPr>
      </w:pPr>
    </w:p>
    <w:p w:rsidR="00315457" w:rsidRDefault="001E2D9D" w:rsidP="00674822">
      <w:pPr>
        <w:spacing w:line="646" w:lineRule="exact"/>
        <w:jc w:val="center"/>
        <w:rPr>
          <w:rFonts w:ascii="Calibri" w:eastAsia="Calibri" w:hAnsi="Calibri" w:cs="Calibri"/>
          <w:sz w:val="56"/>
          <w:szCs w:val="56"/>
        </w:rPr>
      </w:pPr>
      <w:r>
        <w:rPr>
          <w:noProof/>
        </w:rPr>
        <mc:AlternateContent>
          <mc:Choice Requires="wpg">
            <w:drawing>
              <wp:anchor distT="0" distB="0" distL="114300" distR="114300" simplePos="0" relativeHeight="251657728" behindDoc="1" locked="0" layoutInCell="1" allowOverlap="1" wp14:anchorId="26F21B17" wp14:editId="3106108E">
                <wp:simplePos x="0" y="0"/>
                <wp:positionH relativeFrom="page">
                  <wp:posOffset>24130</wp:posOffset>
                </wp:positionH>
                <wp:positionV relativeFrom="page">
                  <wp:posOffset>838200</wp:posOffset>
                </wp:positionV>
                <wp:extent cx="9120505" cy="5911850"/>
                <wp:effectExtent l="0" t="0" r="0" b="3175"/>
                <wp:wrapNone/>
                <wp:docPr id="221" name="Group 2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20505" cy="5911850"/>
                          <a:chOff x="38" y="1320"/>
                          <a:chExt cx="14363" cy="9310"/>
                        </a:xfrm>
                      </wpg:grpSpPr>
                      <pic:pic xmlns:pic="http://schemas.openxmlformats.org/drawingml/2006/picture">
                        <pic:nvPicPr>
                          <pic:cNvPr id="222" name="Picture 3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8" y="1320"/>
                            <a:ext cx="14362" cy="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223" name="Group 295"/>
                        <wpg:cNvGrpSpPr>
                          <a:grpSpLocks/>
                        </wpg:cNvGrpSpPr>
                        <wpg:grpSpPr bwMode="auto">
                          <a:xfrm>
                            <a:off x="3360" y="5719"/>
                            <a:ext cx="2769" cy="1264"/>
                            <a:chOff x="3360" y="5719"/>
                            <a:chExt cx="2769" cy="1264"/>
                          </a:xfrm>
                        </wpg:grpSpPr>
                        <wps:wsp>
                          <wps:cNvPr id="224" name="Freeform 302"/>
                          <wps:cNvSpPr>
                            <a:spLocks/>
                          </wps:cNvSpPr>
                          <wps:spPr bwMode="auto">
                            <a:xfrm>
                              <a:off x="3360" y="5719"/>
                              <a:ext cx="2769" cy="1264"/>
                            </a:xfrm>
                            <a:custGeom>
                              <a:avLst/>
                              <a:gdLst>
                                <a:gd name="T0" fmla="+- 0 3496 3360"/>
                                <a:gd name="T1" fmla="*/ T0 w 2769"/>
                                <a:gd name="T2" fmla="+- 0 6790 5719"/>
                                <a:gd name="T3" fmla="*/ 6790 h 1264"/>
                                <a:gd name="T4" fmla="+- 0 3481 3360"/>
                                <a:gd name="T5" fmla="*/ T4 w 2769"/>
                                <a:gd name="T6" fmla="+- 0 6792 5719"/>
                                <a:gd name="T7" fmla="*/ 6792 h 1264"/>
                                <a:gd name="T8" fmla="+- 0 3360 3360"/>
                                <a:gd name="T9" fmla="*/ T8 w 2769"/>
                                <a:gd name="T10" fmla="+- 0 6960 5719"/>
                                <a:gd name="T11" fmla="*/ 6960 h 1264"/>
                                <a:gd name="T12" fmla="+- 0 3566 3360"/>
                                <a:gd name="T13" fmla="*/ T12 w 2769"/>
                                <a:gd name="T14" fmla="+- 0 6983 5719"/>
                                <a:gd name="T15" fmla="*/ 6983 h 1264"/>
                                <a:gd name="T16" fmla="+- 0 3577 3360"/>
                                <a:gd name="T17" fmla="*/ T16 w 2769"/>
                                <a:gd name="T18" fmla="+- 0 6974 5719"/>
                                <a:gd name="T19" fmla="*/ 6974 h 1264"/>
                                <a:gd name="T20" fmla="+- 0 3578 3360"/>
                                <a:gd name="T21" fmla="*/ T20 w 2769"/>
                                <a:gd name="T22" fmla="+- 0 6963 5719"/>
                                <a:gd name="T23" fmla="*/ 6963 h 1264"/>
                                <a:gd name="T24" fmla="+- 0 3410 3360"/>
                                <a:gd name="T25" fmla="*/ T24 w 2769"/>
                                <a:gd name="T26" fmla="+- 0 6963 5719"/>
                                <a:gd name="T27" fmla="*/ 6963 h 1264"/>
                                <a:gd name="T28" fmla="+- 0 3392 3360"/>
                                <a:gd name="T29" fmla="*/ T28 w 2769"/>
                                <a:gd name="T30" fmla="+- 0 6921 5719"/>
                                <a:gd name="T31" fmla="*/ 6921 h 1264"/>
                                <a:gd name="T32" fmla="+- 0 3468 3360"/>
                                <a:gd name="T33" fmla="*/ T32 w 2769"/>
                                <a:gd name="T34" fmla="+- 0 6888 5719"/>
                                <a:gd name="T35" fmla="*/ 6888 h 1264"/>
                                <a:gd name="T36" fmla="+- 0 3518 3360"/>
                                <a:gd name="T37" fmla="*/ T36 w 2769"/>
                                <a:gd name="T38" fmla="+- 0 6819 5719"/>
                                <a:gd name="T39" fmla="*/ 6819 h 1264"/>
                                <a:gd name="T40" fmla="+- 0 3516 3360"/>
                                <a:gd name="T41" fmla="*/ T40 w 2769"/>
                                <a:gd name="T42" fmla="+- 0 6804 5719"/>
                                <a:gd name="T43" fmla="*/ 6804 h 1264"/>
                                <a:gd name="T44" fmla="+- 0 3506 3360"/>
                                <a:gd name="T45" fmla="*/ T44 w 2769"/>
                                <a:gd name="T46" fmla="+- 0 6797 5719"/>
                                <a:gd name="T47" fmla="*/ 6797 h 1264"/>
                                <a:gd name="T48" fmla="+- 0 3496 3360"/>
                                <a:gd name="T49" fmla="*/ T48 w 2769"/>
                                <a:gd name="T50" fmla="+- 0 6790 5719"/>
                                <a:gd name="T51" fmla="*/ 6790 h 126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769" h="1264">
                                  <a:moveTo>
                                    <a:pt x="136" y="1071"/>
                                  </a:moveTo>
                                  <a:lnTo>
                                    <a:pt x="121" y="1073"/>
                                  </a:lnTo>
                                  <a:lnTo>
                                    <a:pt x="0" y="1241"/>
                                  </a:lnTo>
                                  <a:lnTo>
                                    <a:pt x="206" y="1264"/>
                                  </a:lnTo>
                                  <a:lnTo>
                                    <a:pt x="217" y="1255"/>
                                  </a:lnTo>
                                  <a:lnTo>
                                    <a:pt x="218" y="1244"/>
                                  </a:lnTo>
                                  <a:lnTo>
                                    <a:pt x="50" y="1244"/>
                                  </a:lnTo>
                                  <a:lnTo>
                                    <a:pt x="32" y="1202"/>
                                  </a:lnTo>
                                  <a:lnTo>
                                    <a:pt x="108" y="1169"/>
                                  </a:lnTo>
                                  <a:lnTo>
                                    <a:pt x="158" y="1100"/>
                                  </a:lnTo>
                                  <a:lnTo>
                                    <a:pt x="156" y="1085"/>
                                  </a:lnTo>
                                  <a:lnTo>
                                    <a:pt x="146" y="1078"/>
                                  </a:lnTo>
                                  <a:lnTo>
                                    <a:pt x="136" y="107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301"/>
                          <wps:cNvSpPr>
                            <a:spLocks/>
                          </wps:cNvSpPr>
                          <wps:spPr bwMode="auto">
                            <a:xfrm>
                              <a:off x="3360" y="5719"/>
                              <a:ext cx="2769" cy="1264"/>
                            </a:xfrm>
                            <a:custGeom>
                              <a:avLst/>
                              <a:gdLst>
                                <a:gd name="T0" fmla="+- 0 3468 3360"/>
                                <a:gd name="T1" fmla="*/ T0 w 2769"/>
                                <a:gd name="T2" fmla="+- 0 6888 5719"/>
                                <a:gd name="T3" fmla="*/ 6888 h 1264"/>
                                <a:gd name="T4" fmla="+- 0 3392 3360"/>
                                <a:gd name="T5" fmla="*/ T4 w 2769"/>
                                <a:gd name="T6" fmla="+- 0 6921 5719"/>
                                <a:gd name="T7" fmla="*/ 6921 h 1264"/>
                                <a:gd name="T8" fmla="+- 0 3410 3360"/>
                                <a:gd name="T9" fmla="*/ T8 w 2769"/>
                                <a:gd name="T10" fmla="+- 0 6963 5719"/>
                                <a:gd name="T11" fmla="*/ 6963 h 1264"/>
                                <a:gd name="T12" fmla="+- 0 3427 3360"/>
                                <a:gd name="T13" fmla="*/ T12 w 2769"/>
                                <a:gd name="T14" fmla="+- 0 6955 5719"/>
                                <a:gd name="T15" fmla="*/ 6955 h 1264"/>
                                <a:gd name="T16" fmla="+- 0 3419 3360"/>
                                <a:gd name="T17" fmla="*/ T16 w 2769"/>
                                <a:gd name="T18" fmla="+- 0 6955 5719"/>
                                <a:gd name="T19" fmla="*/ 6955 h 1264"/>
                                <a:gd name="T20" fmla="+- 0 3403 3360"/>
                                <a:gd name="T21" fmla="*/ T20 w 2769"/>
                                <a:gd name="T22" fmla="+- 0 6920 5719"/>
                                <a:gd name="T23" fmla="*/ 6920 h 1264"/>
                                <a:gd name="T24" fmla="+- 0 3445 3360"/>
                                <a:gd name="T25" fmla="*/ T24 w 2769"/>
                                <a:gd name="T26" fmla="+- 0 6920 5719"/>
                                <a:gd name="T27" fmla="*/ 6920 h 1264"/>
                                <a:gd name="T28" fmla="+- 0 3468 3360"/>
                                <a:gd name="T29" fmla="*/ T28 w 2769"/>
                                <a:gd name="T30" fmla="+- 0 6888 5719"/>
                                <a:gd name="T31" fmla="*/ 6888 h 1264"/>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769" h="1264">
                                  <a:moveTo>
                                    <a:pt x="108" y="1169"/>
                                  </a:moveTo>
                                  <a:lnTo>
                                    <a:pt x="32" y="1202"/>
                                  </a:lnTo>
                                  <a:lnTo>
                                    <a:pt x="50" y="1244"/>
                                  </a:lnTo>
                                  <a:lnTo>
                                    <a:pt x="67" y="1236"/>
                                  </a:lnTo>
                                  <a:lnTo>
                                    <a:pt x="59" y="1236"/>
                                  </a:lnTo>
                                  <a:lnTo>
                                    <a:pt x="43" y="1201"/>
                                  </a:lnTo>
                                  <a:lnTo>
                                    <a:pt x="85" y="1201"/>
                                  </a:lnTo>
                                  <a:lnTo>
                                    <a:pt x="108" y="116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300"/>
                          <wps:cNvSpPr>
                            <a:spLocks/>
                          </wps:cNvSpPr>
                          <wps:spPr bwMode="auto">
                            <a:xfrm>
                              <a:off x="3360" y="5719"/>
                              <a:ext cx="2769" cy="1264"/>
                            </a:xfrm>
                            <a:custGeom>
                              <a:avLst/>
                              <a:gdLst>
                                <a:gd name="T0" fmla="+- 0 3486 3360"/>
                                <a:gd name="T1" fmla="*/ T0 w 2769"/>
                                <a:gd name="T2" fmla="+- 0 6929 5719"/>
                                <a:gd name="T3" fmla="*/ 6929 h 1264"/>
                                <a:gd name="T4" fmla="+- 0 3410 3360"/>
                                <a:gd name="T5" fmla="*/ T4 w 2769"/>
                                <a:gd name="T6" fmla="+- 0 6963 5719"/>
                                <a:gd name="T7" fmla="*/ 6963 h 1264"/>
                                <a:gd name="T8" fmla="+- 0 3578 3360"/>
                                <a:gd name="T9" fmla="*/ T8 w 2769"/>
                                <a:gd name="T10" fmla="+- 0 6963 5719"/>
                                <a:gd name="T11" fmla="*/ 6963 h 1264"/>
                                <a:gd name="T12" fmla="+- 0 3580 3360"/>
                                <a:gd name="T13" fmla="*/ T12 w 2769"/>
                                <a:gd name="T14" fmla="+- 0 6950 5719"/>
                                <a:gd name="T15" fmla="*/ 6950 h 1264"/>
                                <a:gd name="T16" fmla="+- 0 3571 3360"/>
                                <a:gd name="T17" fmla="*/ T16 w 2769"/>
                                <a:gd name="T18" fmla="+- 0 6938 5719"/>
                                <a:gd name="T19" fmla="*/ 6938 h 1264"/>
                                <a:gd name="T20" fmla="+- 0 3486 3360"/>
                                <a:gd name="T21" fmla="*/ T20 w 2769"/>
                                <a:gd name="T22" fmla="+- 0 6929 5719"/>
                                <a:gd name="T23" fmla="*/ 6929 h 1264"/>
                              </a:gdLst>
                              <a:ahLst/>
                              <a:cxnLst>
                                <a:cxn ang="0">
                                  <a:pos x="T1" y="T3"/>
                                </a:cxn>
                                <a:cxn ang="0">
                                  <a:pos x="T5" y="T7"/>
                                </a:cxn>
                                <a:cxn ang="0">
                                  <a:pos x="T9" y="T11"/>
                                </a:cxn>
                                <a:cxn ang="0">
                                  <a:pos x="T13" y="T15"/>
                                </a:cxn>
                                <a:cxn ang="0">
                                  <a:pos x="T17" y="T19"/>
                                </a:cxn>
                                <a:cxn ang="0">
                                  <a:pos x="T21" y="T23"/>
                                </a:cxn>
                              </a:cxnLst>
                              <a:rect l="0" t="0" r="r" b="b"/>
                              <a:pathLst>
                                <a:path w="2769" h="1264">
                                  <a:moveTo>
                                    <a:pt x="126" y="1210"/>
                                  </a:moveTo>
                                  <a:lnTo>
                                    <a:pt x="50" y="1244"/>
                                  </a:lnTo>
                                  <a:lnTo>
                                    <a:pt x="218" y="1244"/>
                                  </a:lnTo>
                                  <a:lnTo>
                                    <a:pt x="220" y="1231"/>
                                  </a:lnTo>
                                  <a:lnTo>
                                    <a:pt x="211" y="1219"/>
                                  </a:lnTo>
                                  <a:lnTo>
                                    <a:pt x="126" y="121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99"/>
                          <wps:cNvSpPr>
                            <a:spLocks/>
                          </wps:cNvSpPr>
                          <wps:spPr bwMode="auto">
                            <a:xfrm>
                              <a:off x="3360" y="5719"/>
                              <a:ext cx="2769" cy="1264"/>
                            </a:xfrm>
                            <a:custGeom>
                              <a:avLst/>
                              <a:gdLst>
                                <a:gd name="T0" fmla="+- 0 3403 3360"/>
                                <a:gd name="T1" fmla="*/ T0 w 2769"/>
                                <a:gd name="T2" fmla="+- 0 6920 5719"/>
                                <a:gd name="T3" fmla="*/ 6920 h 1264"/>
                                <a:gd name="T4" fmla="+- 0 3419 3360"/>
                                <a:gd name="T5" fmla="*/ T4 w 2769"/>
                                <a:gd name="T6" fmla="+- 0 6955 5719"/>
                                <a:gd name="T7" fmla="*/ 6955 h 1264"/>
                                <a:gd name="T8" fmla="+- 0 3442 3360"/>
                                <a:gd name="T9" fmla="*/ T8 w 2769"/>
                                <a:gd name="T10" fmla="+- 0 6924 5719"/>
                                <a:gd name="T11" fmla="*/ 6924 h 1264"/>
                                <a:gd name="T12" fmla="+- 0 3403 3360"/>
                                <a:gd name="T13" fmla="*/ T12 w 2769"/>
                                <a:gd name="T14" fmla="+- 0 6920 5719"/>
                                <a:gd name="T15" fmla="*/ 6920 h 1264"/>
                              </a:gdLst>
                              <a:ahLst/>
                              <a:cxnLst>
                                <a:cxn ang="0">
                                  <a:pos x="T1" y="T3"/>
                                </a:cxn>
                                <a:cxn ang="0">
                                  <a:pos x="T5" y="T7"/>
                                </a:cxn>
                                <a:cxn ang="0">
                                  <a:pos x="T9" y="T11"/>
                                </a:cxn>
                                <a:cxn ang="0">
                                  <a:pos x="T13" y="T15"/>
                                </a:cxn>
                              </a:cxnLst>
                              <a:rect l="0" t="0" r="r" b="b"/>
                              <a:pathLst>
                                <a:path w="2769" h="1264">
                                  <a:moveTo>
                                    <a:pt x="43" y="1201"/>
                                  </a:moveTo>
                                  <a:lnTo>
                                    <a:pt x="59" y="1236"/>
                                  </a:lnTo>
                                  <a:lnTo>
                                    <a:pt x="82" y="1205"/>
                                  </a:lnTo>
                                  <a:lnTo>
                                    <a:pt x="43" y="120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Freeform 298"/>
                          <wps:cNvSpPr>
                            <a:spLocks/>
                          </wps:cNvSpPr>
                          <wps:spPr bwMode="auto">
                            <a:xfrm>
                              <a:off x="3360" y="5719"/>
                              <a:ext cx="2769" cy="1264"/>
                            </a:xfrm>
                            <a:custGeom>
                              <a:avLst/>
                              <a:gdLst>
                                <a:gd name="T0" fmla="+- 0 3442 3360"/>
                                <a:gd name="T1" fmla="*/ T0 w 2769"/>
                                <a:gd name="T2" fmla="+- 0 6924 5719"/>
                                <a:gd name="T3" fmla="*/ 6924 h 1264"/>
                                <a:gd name="T4" fmla="+- 0 3419 3360"/>
                                <a:gd name="T5" fmla="*/ T4 w 2769"/>
                                <a:gd name="T6" fmla="+- 0 6955 5719"/>
                                <a:gd name="T7" fmla="*/ 6955 h 1264"/>
                                <a:gd name="T8" fmla="+- 0 3427 3360"/>
                                <a:gd name="T9" fmla="*/ T8 w 2769"/>
                                <a:gd name="T10" fmla="+- 0 6955 5719"/>
                                <a:gd name="T11" fmla="*/ 6955 h 1264"/>
                                <a:gd name="T12" fmla="+- 0 3486 3360"/>
                                <a:gd name="T13" fmla="*/ T12 w 2769"/>
                                <a:gd name="T14" fmla="+- 0 6929 5719"/>
                                <a:gd name="T15" fmla="*/ 6929 h 1264"/>
                                <a:gd name="T16" fmla="+- 0 3442 3360"/>
                                <a:gd name="T17" fmla="*/ T16 w 2769"/>
                                <a:gd name="T18" fmla="+- 0 6924 5719"/>
                                <a:gd name="T19" fmla="*/ 6924 h 1264"/>
                              </a:gdLst>
                              <a:ahLst/>
                              <a:cxnLst>
                                <a:cxn ang="0">
                                  <a:pos x="T1" y="T3"/>
                                </a:cxn>
                                <a:cxn ang="0">
                                  <a:pos x="T5" y="T7"/>
                                </a:cxn>
                                <a:cxn ang="0">
                                  <a:pos x="T9" y="T11"/>
                                </a:cxn>
                                <a:cxn ang="0">
                                  <a:pos x="T13" y="T15"/>
                                </a:cxn>
                                <a:cxn ang="0">
                                  <a:pos x="T17" y="T19"/>
                                </a:cxn>
                              </a:cxnLst>
                              <a:rect l="0" t="0" r="r" b="b"/>
                              <a:pathLst>
                                <a:path w="2769" h="1264">
                                  <a:moveTo>
                                    <a:pt x="82" y="1205"/>
                                  </a:moveTo>
                                  <a:lnTo>
                                    <a:pt x="59" y="1236"/>
                                  </a:lnTo>
                                  <a:lnTo>
                                    <a:pt x="67" y="1236"/>
                                  </a:lnTo>
                                  <a:lnTo>
                                    <a:pt x="126" y="1210"/>
                                  </a:lnTo>
                                  <a:lnTo>
                                    <a:pt x="82" y="120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297"/>
                          <wps:cNvSpPr>
                            <a:spLocks/>
                          </wps:cNvSpPr>
                          <wps:spPr bwMode="auto">
                            <a:xfrm>
                              <a:off x="3360" y="5719"/>
                              <a:ext cx="2769" cy="1264"/>
                            </a:xfrm>
                            <a:custGeom>
                              <a:avLst/>
                              <a:gdLst>
                                <a:gd name="T0" fmla="+- 0 6111 3360"/>
                                <a:gd name="T1" fmla="*/ T0 w 2769"/>
                                <a:gd name="T2" fmla="+- 0 5719 5719"/>
                                <a:gd name="T3" fmla="*/ 5719 h 1264"/>
                                <a:gd name="T4" fmla="+- 0 3468 3360"/>
                                <a:gd name="T5" fmla="*/ T4 w 2769"/>
                                <a:gd name="T6" fmla="+- 0 6888 5719"/>
                                <a:gd name="T7" fmla="*/ 6888 h 1264"/>
                                <a:gd name="T8" fmla="+- 0 3442 3360"/>
                                <a:gd name="T9" fmla="*/ T8 w 2769"/>
                                <a:gd name="T10" fmla="+- 0 6924 5719"/>
                                <a:gd name="T11" fmla="*/ 6924 h 1264"/>
                                <a:gd name="T12" fmla="+- 0 3486 3360"/>
                                <a:gd name="T13" fmla="*/ T12 w 2769"/>
                                <a:gd name="T14" fmla="+- 0 6929 5719"/>
                                <a:gd name="T15" fmla="*/ 6929 h 1264"/>
                                <a:gd name="T16" fmla="+- 0 6129 3360"/>
                                <a:gd name="T17" fmla="*/ T16 w 2769"/>
                                <a:gd name="T18" fmla="+- 0 5761 5719"/>
                                <a:gd name="T19" fmla="*/ 5761 h 1264"/>
                                <a:gd name="T20" fmla="+- 0 6111 3360"/>
                                <a:gd name="T21" fmla="*/ T20 w 2769"/>
                                <a:gd name="T22" fmla="+- 0 5719 5719"/>
                                <a:gd name="T23" fmla="*/ 5719 h 1264"/>
                              </a:gdLst>
                              <a:ahLst/>
                              <a:cxnLst>
                                <a:cxn ang="0">
                                  <a:pos x="T1" y="T3"/>
                                </a:cxn>
                                <a:cxn ang="0">
                                  <a:pos x="T5" y="T7"/>
                                </a:cxn>
                                <a:cxn ang="0">
                                  <a:pos x="T9" y="T11"/>
                                </a:cxn>
                                <a:cxn ang="0">
                                  <a:pos x="T13" y="T15"/>
                                </a:cxn>
                                <a:cxn ang="0">
                                  <a:pos x="T17" y="T19"/>
                                </a:cxn>
                                <a:cxn ang="0">
                                  <a:pos x="T21" y="T23"/>
                                </a:cxn>
                              </a:cxnLst>
                              <a:rect l="0" t="0" r="r" b="b"/>
                              <a:pathLst>
                                <a:path w="2769" h="1264">
                                  <a:moveTo>
                                    <a:pt x="2751" y="0"/>
                                  </a:moveTo>
                                  <a:lnTo>
                                    <a:pt x="108" y="1169"/>
                                  </a:lnTo>
                                  <a:lnTo>
                                    <a:pt x="82" y="1205"/>
                                  </a:lnTo>
                                  <a:lnTo>
                                    <a:pt x="126" y="1210"/>
                                  </a:lnTo>
                                  <a:lnTo>
                                    <a:pt x="2769" y="42"/>
                                  </a:lnTo>
                                  <a:lnTo>
                                    <a:pt x="2751"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Freeform 296"/>
                          <wps:cNvSpPr>
                            <a:spLocks/>
                          </wps:cNvSpPr>
                          <wps:spPr bwMode="auto">
                            <a:xfrm>
                              <a:off x="3360" y="5719"/>
                              <a:ext cx="2769" cy="1264"/>
                            </a:xfrm>
                            <a:custGeom>
                              <a:avLst/>
                              <a:gdLst>
                                <a:gd name="T0" fmla="+- 0 3445 3360"/>
                                <a:gd name="T1" fmla="*/ T0 w 2769"/>
                                <a:gd name="T2" fmla="+- 0 6920 5719"/>
                                <a:gd name="T3" fmla="*/ 6920 h 1264"/>
                                <a:gd name="T4" fmla="+- 0 3403 3360"/>
                                <a:gd name="T5" fmla="*/ T4 w 2769"/>
                                <a:gd name="T6" fmla="+- 0 6920 5719"/>
                                <a:gd name="T7" fmla="*/ 6920 h 1264"/>
                                <a:gd name="T8" fmla="+- 0 3442 3360"/>
                                <a:gd name="T9" fmla="*/ T8 w 2769"/>
                                <a:gd name="T10" fmla="+- 0 6924 5719"/>
                                <a:gd name="T11" fmla="*/ 6924 h 1264"/>
                                <a:gd name="T12" fmla="+- 0 3445 3360"/>
                                <a:gd name="T13" fmla="*/ T12 w 2769"/>
                                <a:gd name="T14" fmla="+- 0 6920 5719"/>
                                <a:gd name="T15" fmla="*/ 6920 h 1264"/>
                              </a:gdLst>
                              <a:ahLst/>
                              <a:cxnLst>
                                <a:cxn ang="0">
                                  <a:pos x="T1" y="T3"/>
                                </a:cxn>
                                <a:cxn ang="0">
                                  <a:pos x="T5" y="T7"/>
                                </a:cxn>
                                <a:cxn ang="0">
                                  <a:pos x="T9" y="T11"/>
                                </a:cxn>
                                <a:cxn ang="0">
                                  <a:pos x="T13" y="T15"/>
                                </a:cxn>
                              </a:cxnLst>
                              <a:rect l="0" t="0" r="r" b="b"/>
                              <a:pathLst>
                                <a:path w="2769" h="1264">
                                  <a:moveTo>
                                    <a:pt x="85" y="1201"/>
                                  </a:moveTo>
                                  <a:lnTo>
                                    <a:pt x="43" y="1201"/>
                                  </a:lnTo>
                                  <a:lnTo>
                                    <a:pt x="82" y="1205"/>
                                  </a:lnTo>
                                  <a:lnTo>
                                    <a:pt x="85" y="120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1" name="Group 287"/>
                        <wpg:cNvGrpSpPr>
                          <a:grpSpLocks/>
                        </wpg:cNvGrpSpPr>
                        <wpg:grpSpPr bwMode="auto">
                          <a:xfrm>
                            <a:off x="2400" y="4132"/>
                            <a:ext cx="3702" cy="811"/>
                            <a:chOff x="2400" y="4132"/>
                            <a:chExt cx="3702" cy="811"/>
                          </a:xfrm>
                        </wpg:grpSpPr>
                        <wps:wsp>
                          <wps:cNvPr id="232" name="Freeform 294"/>
                          <wps:cNvSpPr>
                            <a:spLocks/>
                          </wps:cNvSpPr>
                          <wps:spPr bwMode="auto">
                            <a:xfrm>
                              <a:off x="2400" y="4132"/>
                              <a:ext cx="3702" cy="811"/>
                            </a:xfrm>
                            <a:custGeom>
                              <a:avLst/>
                              <a:gdLst>
                                <a:gd name="T0" fmla="+- 0 2530 2400"/>
                                <a:gd name="T1" fmla="*/ T0 w 3702"/>
                                <a:gd name="T2" fmla="+- 0 4202 4132"/>
                                <a:gd name="T3" fmla="*/ 4202 h 811"/>
                                <a:gd name="T4" fmla="+- 0 2488 2400"/>
                                <a:gd name="T5" fmla="*/ T4 w 3702"/>
                                <a:gd name="T6" fmla="+- 0 4217 4132"/>
                                <a:gd name="T7" fmla="*/ 4217 h 811"/>
                                <a:gd name="T8" fmla="+- 0 2521 2400"/>
                                <a:gd name="T9" fmla="*/ T8 w 3702"/>
                                <a:gd name="T10" fmla="+- 0 4246 4132"/>
                                <a:gd name="T11" fmla="*/ 4246 h 811"/>
                                <a:gd name="T12" fmla="+- 0 6093 2400"/>
                                <a:gd name="T13" fmla="*/ T12 w 3702"/>
                                <a:gd name="T14" fmla="+- 0 4942 4132"/>
                                <a:gd name="T15" fmla="*/ 4942 h 811"/>
                                <a:gd name="T16" fmla="+- 0 6102 2400"/>
                                <a:gd name="T17" fmla="*/ T16 w 3702"/>
                                <a:gd name="T18" fmla="+- 0 4898 4132"/>
                                <a:gd name="T19" fmla="*/ 4898 h 811"/>
                                <a:gd name="T20" fmla="+- 0 2530 2400"/>
                                <a:gd name="T21" fmla="*/ T20 w 3702"/>
                                <a:gd name="T22" fmla="+- 0 4202 4132"/>
                                <a:gd name="T23" fmla="*/ 4202 h 811"/>
                              </a:gdLst>
                              <a:ahLst/>
                              <a:cxnLst>
                                <a:cxn ang="0">
                                  <a:pos x="T1" y="T3"/>
                                </a:cxn>
                                <a:cxn ang="0">
                                  <a:pos x="T5" y="T7"/>
                                </a:cxn>
                                <a:cxn ang="0">
                                  <a:pos x="T9" y="T11"/>
                                </a:cxn>
                                <a:cxn ang="0">
                                  <a:pos x="T13" y="T15"/>
                                </a:cxn>
                                <a:cxn ang="0">
                                  <a:pos x="T17" y="T19"/>
                                </a:cxn>
                                <a:cxn ang="0">
                                  <a:pos x="T21" y="T23"/>
                                </a:cxn>
                              </a:cxnLst>
                              <a:rect l="0" t="0" r="r" b="b"/>
                              <a:pathLst>
                                <a:path w="3702" h="811">
                                  <a:moveTo>
                                    <a:pt x="130" y="70"/>
                                  </a:moveTo>
                                  <a:lnTo>
                                    <a:pt x="88" y="85"/>
                                  </a:lnTo>
                                  <a:lnTo>
                                    <a:pt x="121" y="114"/>
                                  </a:lnTo>
                                  <a:lnTo>
                                    <a:pt x="3693" y="810"/>
                                  </a:lnTo>
                                  <a:lnTo>
                                    <a:pt x="3702" y="766"/>
                                  </a:lnTo>
                                  <a:lnTo>
                                    <a:pt x="130" y="7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293"/>
                          <wps:cNvSpPr>
                            <a:spLocks/>
                          </wps:cNvSpPr>
                          <wps:spPr bwMode="auto">
                            <a:xfrm>
                              <a:off x="2400" y="4132"/>
                              <a:ext cx="3702" cy="811"/>
                            </a:xfrm>
                            <a:custGeom>
                              <a:avLst/>
                              <a:gdLst>
                                <a:gd name="T0" fmla="+- 0 2596 2400"/>
                                <a:gd name="T1" fmla="*/ T0 w 3702"/>
                                <a:gd name="T2" fmla="+- 0 4132 4132"/>
                                <a:gd name="T3" fmla="*/ 4132 h 811"/>
                                <a:gd name="T4" fmla="+- 0 2400 2400"/>
                                <a:gd name="T5" fmla="*/ T4 w 3702"/>
                                <a:gd name="T6" fmla="+- 0 4200 4132"/>
                                <a:gd name="T7" fmla="*/ 4200 h 811"/>
                                <a:gd name="T8" fmla="+- 0 2546 2400"/>
                                <a:gd name="T9" fmla="*/ T8 w 3702"/>
                                <a:gd name="T10" fmla="+- 0 4329 4132"/>
                                <a:gd name="T11" fmla="*/ 4329 h 811"/>
                                <a:gd name="T12" fmla="+- 0 2556 2400"/>
                                <a:gd name="T13" fmla="*/ T12 w 3702"/>
                                <a:gd name="T14" fmla="+- 0 4337 4132"/>
                                <a:gd name="T15" fmla="*/ 4337 h 811"/>
                                <a:gd name="T16" fmla="+- 0 2570 2400"/>
                                <a:gd name="T17" fmla="*/ T16 w 3702"/>
                                <a:gd name="T18" fmla="+- 0 4336 4132"/>
                                <a:gd name="T19" fmla="*/ 4336 h 811"/>
                                <a:gd name="T20" fmla="+- 0 2578 2400"/>
                                <a:gd name="T21" fmla="*/ T20 w 3702"/>
                                <a:gd name="T22" fmla="+- 0 4326 4132"/>
                                <a:gd name="T23" fmla="*/ 4326 h 811"/>
                                <a:gd name="T24" fmla="+- 0 2586 2400"/>
                                <a:gd name="T25" fmla="*/ T24 w 3702"/>
                                <a:gd name="T26" fmla="+- 0 4317 4132"/>
                                <a:gd name="T27" fmla="*/ 4317 h 811"/>
                                <a:gd name="T28" fmla="+- 0 2585 2400"/>
                                <a:gd name="T29" fmla="*/ T28 w 3702"/>
                                <a:gd name="T30" fmla="+- 0 4303 4132"/>
                                <a:gd name="T31" fmla="*/ 4303 h 811"/>
                                <a:gd name="T32" fmla="+- 0 2521 2400"/>
                                <a:gd name="T33" fmla="*/ T32 w 3702"/>
                                <a:gd name="T34" fmla="+- 0 4246 4132"/>
                                <a:gd name="T35" fmla="*/ 4246 h 811"/>
                                <a:gd name="T36" fmla="+- 0 2439 2400"/>
                                <a:gd name="T37" fmla="*/ T36 w 3702"/>
                                <a:gd name="T38" fmla="+- 0 4231 4132"/>
                                <a:gd name="T39" fmla="*/ 4231 h 811"/>
                                <a:gd name="T40" fmla="+- 0 2448 2400"/>
                                <a:gd name="T41" fmla="*/ T40 w 3702"/>
                                <a:gd name="T42" fmla="+- 0 4186 4132"/>
                                <a:gd name="T43" fmla="*/ 4186 h 811"/>
                                <a:gd name="T44" fmla="+- 0 2575 2400"/>
                                <a:gd name="T45" fmla="*/ T44 w 3702"/>
                                <a:gd name="T46" fmla="+- 0 4186 4132"/>
                                <a:gd name="T47" fmla="*/ 4186 h 811"/>
                                <a:gd name="T48" fmla="+- 0 2610 2400"/>
                                <a:gd name="T49" fmla="*/ T48 w 3702"/>
                                <a:gd name="T50" fmla="+- 0 4174 4132"/>
                                <a:gd name="T51" fmla="*/ 4174 h 811"/>
                                <a:gd name="T52" fmla="+- 0 2617 2400"/>
                                <a:gd name="T53" fmla="*/ T52 w 3702"/>
                                <a:gd name="T54" fmla="+- 0 4161 4132"/>
                                <a:gd name="T55" fmla="*/ 4161 h 811"/>
                                <a:gd name="T56" fmla="+- 0 2613 2400"/>
                                <a:gd name="T57" fmla="*/ T56 w 3702"/>
                                <a:gd name="T58" fmla="+- 0 4150 4132"/>
                                <a:gd name="T59" fmla="*/ 4150 h 811"/>
                                <a:gd name="T60" fmla="+- 0 2608 2400"/>
                                <a:gd name="T61" fmla="*/ T60 w 3702"/>
                                <a:gd name="T62" fmla="+- 0 4138 4132"/>
                                <a:gd name="T63" fmla="*/ 4138 h 811"/>
                                <a:gd name="T64" fmla="+- 0 2596 2400"/>
                                <a:gd name="T65" fmla="*/ T64 w 3702"/>
                                <a:gd name="T66" fmla="+- 0 4132 4132"/>
                                <a:gd name="T67" fmla="*/ 4132 h 8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3702" h="811">
                                  <a:moveTo>
                                    <a:pt x="196" y="0"/>
                                  </a:moveTo>
                                  <a:lnTo>
                                    <a:pt x="0" y="68"/>
                                  </a:lnTo>
                                  <a:lnTo>
                                    <a:pt x="146" y="197"/>
                                  </a:lnTo>
                                  <a:lnTo>
                                    <a:pt x="156" y="205"/>
                                  </a:lnTo>
                                  <a:lnTo>
                                    <a:pt x="170" y="204"/>
                                  </a:lnTo>
                                  <a:lnTo>
                                    <a:pt x="178" y="194"/>
                                  </a:lnTo>
                                  <a:lnTo>
                                    <a:pt x="186" y="185"/>
                                  </a:lnTo>
                                  <a:lnTo>
                                    <a:pt x="185" y="171"/>
                                  </a:lnTo>
                                  <a:lnTo>
                                    <a:pt x="121" y="114"/>
                                  </a:lnTo>
                                  <a:lnTo>
                                    <a:pt x="39" y="99"/>
                                  </a:lnTo>
                                  <a:lnTo>
                                    <a:pt x="48" y="54"/>
                                  </a:lnTo>
                                  <a:lnTo>
                                    <a:pt x="175" y="54"/>
                                  </a:lnTo>
                                  <a:lnTo>
                                    <a:pt x="210" y="42"/>
                                  </a:lnTo>
                                  <a:lnTo>
                                    <a:pt x="217" y="29"/>
                                  </a:lnTo>
                                  <a:lnTo>
                                    <a:pt x="213" y="18"/>
                                  </a:lnTo>
                                  <a:lnTo>
                                    <a:pt x="208" y="6"/>
                                  </a:lnTo>
                                  <a:lnTo>
                                    <a:pt x="19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 name="Freeform 292"/>
                          <wps:cNvSpPr>
                            <a:spLocks/>
                          </wps:cNvSpPr>
                          <wps:spPr bwMode="auto">
                            <a:xfrm>
                              <a:off x="2400" y="4132"/>
                              <a:ext cx="3702" cy="811"/>
                            </a:xfrm>
                            <a:custGeom>
                              <a:avLst/>
                              <a:gdLst>
                                <a:gd name="T0" fmla="+- 0 2448 2400"/>
                                <a:gd name="T1" fmla="*/ T0 w 3702"/>
                                <a:gd name="T2" fmla="+- 0 4186 4132"/>
                                <a:gd name="T3" fmla="*/ 4186 h 811"/>
                                <a:gd name="T4" fmla="+- 0 2439 2400"/>
                                <a:gd name="T5" fmla="*/ T4 w 3702"/>
                                <a:gd name="T6" fmla="+- 0 4231 4132"/>
                                <a:gd name="T7" fmla="*/ 4231 h 811"/>
                                <a:gd name="T8" fmla="+- 0 2521 2400"/>
                                <a:gd name="T9" fmla="*/ T8 w 3702"/>
                                <a:gd name="T10" fmla="+- 0 4246 4132"/>
                                <a:gd name="T11" fmla="*/ 4246 h 811"/>
                                <a:gd name="T12" fmla="+- 0 2502 2400"/>
                                <a:gd name="T13" fmla="*/ T12 w 3702"/>
                                <a:gd name="T14" fmla="+- 0 4230 4132"/>
                                <a:gd name="T15" fmla="*/ 4230 h 811"/>
                                <a:gd name="T16" fmla="+- 0 2451 2400"/>
                                <a:gd name="T17" fmla="*/ T16 w 3702"/>
                                <a:gd name="T18" fmla="+- 0 4230 4132"/>
                                <a:gd name="T19" fmla="*/ 4230 h 811"/>
                                <a:gd name="T20" fmla="+- 0 2459 2400"/>
                                <a:gd name="T21" fmla="*/ T20 w 3702"/>
                                <a:gd name="T22" fmla="+- 0 4192 4132"/>
                                <a:gd name="T23" fmla="*/ 4192 h 811"/>
                                <a:gd name="T24" fmla="+- 0 2475 2400"/>
                                <a:gd name="T25" fmla="*/ T24 w 3702"/>
                                <a:gd name="T26" fmla="+- 0 4192 4132"/>
                                <a:gd name="T27" fmla="*/ 4192 h 811"/>
                                <a:gd name="T28" fmla="+- 0 2448 2400"/>
                                <a:gd name="T29" fmla="*/ T28 w 3702"/>
                                <a:gd name="T30" fmla="+- 0 4186 4132"/>
                                <a:gd name="T31" fmla="*/ 4186 h 81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702" h="811">
                                  <a:moveTo>
                                    <a:pt x="48" y="54"/>
                                  </a:moveTo>
                                  <a:lnTo>
                                    <a:pt x="39" y="99"/>
                                  </a:lnTo>
                                  <a:lnTo>
                                    <a:pt x="121" y="114"/>
                                  </a:lnTo>
                                  <a:lnTo>
                                    <a:pt x="102" y="98"/>
                                  </a:lnTo>
                                  <a:lnTo>
                                    <a:pt x="51" y="98"/>
                                  </a:lnTo>
                                  <a:lnTo>
                                    <a:pt x="59" y="60"/>
                                  </a:lnTo>
                                  <a:lnTo>
                                    <a:pt x="75" y="60"/>
                                  </a:lnTo>
                                  <a:lnTo>
                                    <a:pt x="48" y="5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 name="Freeform 291"/>
                          <wps:cNvSpPr>
                            <a:spLocks/>
                          </wps:cNvSpPr>
                          <wps:spPr bwMode="auto">
                            <a:xfrm>
                              <a:off x="2400" y="4132"/>
                              <a:ext cx="3702" cy="811"/>
                            </a:xfrm>
                            <a:custGeom>
                              <a:avLst/>
                              <a:gdLst>
                                <a:gd name="T0" fmla="+- 0 2459 2400"/>
                                <a:gd name="T1" fmla="*/ T0 w 3702"/>
                                <a:gd name="T2" fmla="+- 0 4192 4132"/>
                                <a:gd name="T3" fmla="*/ 4192 h 811"/>
                                <a:gd name="T4" fmla="+- 0 2451 2400"/>
                                <a:gd name="T5" fmla="*/ T4 w 3702"/>
                                <a:gd name="T6" fmla="+- 0 4230 4132"/>
                                <a:gd name="T7" fmla="*/ 4230 h 811"/>
                                <a:gd name="T8" fmla="+- 0 2488 2400"/>
                                <a:gd name="T9" fmla="*/ T8 w 3702"/>
                                <a:gd name="T10" fmla="+- 0 4217 4132"/>
                                <a:gd name="T11" fmla="*/ 4217 h 811"/>
                                <a:gd name="T12" fmla="+- 0 2459 2400"/>
                                <a:gd name="T13" fmla="*/ T12 w 3702"/>
                                <a:gd name="T14" fmla="+- 0 4192 4132"/>
                                <a:gd name="T15" fmla="*/ 4192 h 811"/>
                              </a:gdLst>
                              <a:ahLst/>
                              <a:cxnLst>
                                <a:cxn ang="0">
                                  <a:pos x="T1" y="T3"/>
                                </a:cxn>
                                <a:cxn ang="0">
                                  <a:pos x="T5" y="T7"/>
                                </a:cxn>
                                <a:cxn ang="0">
                                  <a:pos x="T9" y="T11"/>
                                </a:cxn>
                                <a:cxn ang="0">
                                  <a:pos x="T13" y="T15"/>
                                </a:cxn>
                              </a:cxnLst>
                              <a:rect l="0" t="0" r="r" b="b"/>
                              <a:pathLst>
                                <a:path w="3702" h="811">
                                  <a:moveTo>
                                    <a:pt x="59" y="60"/>
                                  </a:moveTo>
                                  <a:lnTo>
                                    <a:pt x="51" y="98"/>
                                  </a:lnTo>
                                  <a:lnTo>
                                    <a:pt x="88" y="85"/>
                                  </a:lnTo>
                                  <a:lnTo>
                                    <a:pt x="59" y="6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 name="Freeform 290"/>
                          <wps:cNvSpPr>
                            <a:spLocks/>
                          </wps:cNvSpPr>
                          <wps:spPr bwMode="auto">
                            <a:xfrm>
                              <a:off x="2400" y="4132"/>
                              <a:ext cx="3702" cy="811"/>
                            </a:xfrm>
                            <a:custGeom>
                              <a:avLst/>
                              <a:gdLst>
                                <a:gd name="T0" fmla="+- 0 2488 2400"/>
                                <a:gd name="T1" fmla="*/ T0 w 3702"/>
                                <a:gd name="T2" fmla="+- 0 4217 4132"/>
                                <a:gd name="T3" fmla="*/ 4217 h 811"/>
                                <a:gd name="T4" fmla="+- 0 2451 2400"/>
                                <a:gd name="T5" fmla="*/ T4 w 3702"/>
                                <a:gd name="T6" fmla="+- 0 4230 4132"/>
                                <a:gd name="T7" fmla="*/ 4230 h 811"/>
                                <a:gd name="T8" fmla="+- 0 2502 2400"/>
                                <a:gd name="T9" fmla="*/ T8 w 3702"/>
                                <a:gd name="T10" fmla="+- 0 4230 4132"/>
                                <a:gd name="T11" fmla="*/ 4230 h 811"/>
                                <a:gd name="T12" fmla="+- 0 2488 2400"/>
                                <a:gd name="T13" fmla="*/ T12 w 3702"/>
                                <a:gd name="T14" fmla="+- 0 4217 4132"/>
                                <a:gd name="T15" fmla="*/ 4217 h 811"/>
                              </a:gdLst>
                              <a:ahLst/>
                              <a:cxnLst>
                                <a:cxn ang="0">
                                  <a:pos x="T1" y="T3"/>
                                </a:cxn>
                                <a:cxn ang="0">
                                  <a:pos x="T5" y="T7"/>
                                </a:cxn>
                                <a:cxn ang="0">
                                  <a:pos x="T9" y="T11"/>
                                </a:cxn>
                                <a:cxn ang="0">
                                  <a:pos x="T13" y="T15"/>
                                </a:cxn>
                              </a:cxnLst>
                              <a:rect l="0" t="0" r="r" b="b"/>
                              <a:pathLst>
                                <a:path w="3702" h="811">
                                  <a:moveTo>
                                    <a:pt x="88" y="85"/>
                                  </a:moveTo>
                                  <a:lnTo>
                                    <a:pt x="51" y="98"/>
                                  </a:lnTo>
                                  <a:lnTo>
                                    <a:pt x="102" y="98"/>
                                  </a:lnTo>
                                  <a:lnTo>
                                    <a:pt x="88" y="8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 name="Freeform 289"/>
                          <wps:cNvSpPr>
                            <a:spLocks/>
                          </wps:cNvSpPr>
                          <wps:spPr bwMode="auto">
                            <a:xfrm>
                              <a:off x="2400" y="4132"/>
                              <a:ext cx="3702" cy="811"/>
                            </a:xfrm>
                            <a:custGeom>
                              <a:avLst/>
                              <a:gdLst>
                                <a:gd name="T0" fmla="+- 0 2475 2400"/>
                                <a:gd name="T1" fmla="*/ T0 w 3702"/>
                                <a:gd name="T2" fmla="+- 0 4192 4132"/>
                                <a:gd name="T3" fmla="*/ 4192 h 811"/>
                                <a:gd name="T4" fmla="+- 0 2459 2400"/>
                                <a:gd name="T5" fmla="*/ T4 w 3702"/>
                                <a:gd name="T6" fmla="+- 0 4192 4132"/>
                                <a:gd name="T7" fmla="*/ 4192 h 811"/>
                                <a:gd name="T8" fmla="+- 0 2488 2400"/>
                                <a:gd name="T9" fmla="*/ T8 w 3702"/>
                                <a:gd name="T10" fmla="+- 0 4217 4132"/>
                                <a:gd name="T11" fmla="*/ 4217 h 811"/>
                                <a:gd name="T12" fmla="+- 0 2530 2400"/>
                                <a:gd name="T13" fmla="*/ T12 w 3702"/>
                                <a:gd name="T14" fmla="+- 0 4202 4132"/>
                                <a:gd name="T15" fmla="*/ 4202 h 811"/>
                                <a:gd name="T16" fmla="+- 0 2475 2400"/>
                                <a:gd name="T17" fmla="*/ T16 w 3702"/>
                                <a:gd name="T18" fmla="+- 0 4192 4132"/>
                                <a:gd name="T19" fmla="*/ 4192 h 811"/>
                              </a:gdLst>
                              <a:ahLst/>
                              <a:cxnLst>
                                <a:cxn ang="0">
                                  <a:pos x="T1" y="T3"/>
                                </a:cxn>
                                <a:cxn ang="0">
                                  <a:pos x="T5" y="T7"/>
                                </a:cxn>
                                <a:cxn ang="0">
                                  <a:pos x="T9" y="T11"/>
                                </a:cxn>
                                <a:cxn ang="0">
                                  <a:pos x="T13" y="T15"/>
                                </a:cxn>
                                <a:cxn ang="0">
                                  <a:pos x="T17" y="T19"/>
                                </a:cxn>
                              </a:cxnLst>
                              <a:rect l="0" t="0" r="r" b="b"/>
                              <a:pathLst>
                                <a:path w="3702" h="811">
                                  <a:moveTo>
                                    <a:pt x="75" y="60"/>
                                  </a:moveTo>
                                  <a:lnTo>
                                    <a:pt x="59" y="60"/>
                                  </a:lnTo>
                                  <a:lnTo>
                                    <a:pt x="88" y="85"/>
                                  </a:lnTo>
                                  <a:lnTo>
                                    <a:pt x="130" y="70"/>
                                  </a:lnTo>
                                  <a:lnTo>
                                    <a:pt x="75" y="6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Freeform 288"/>
                          <wps:cNvSpPr>
                            <a:spLocks/>
                          </wps:cNvSpPr>
                          <wps:spPr bwMode="auto">
                            <a:xfrm>
                              <a:off x="2400" y="4132"/>
                              <a:ext cx="3702" cy="811"/>
                            </a:xfrm>
                            <a:custGeom>
                              <a:avLst/>
                              <a:gdLst>
                                <a:gd name="T0" fmla="+- 0 2575 2400"/>
                                <a:gd name="T1" fmla="*/ T0 w 3702"/>
                                <a:gd name="T2" fmla="+- 0 4186 4132"/>
                                <a:gd name="T3" fmla="*/ 4186 h 811"/>
                                <a:gd name="T4" fmla="+- 0 2448 2400"/>
                                <a:gd name="T5" fmla="*/ T4 w 3702"/>
                                <a:gd name="T6" fmla="+- 0 4186 4132"/>
                                <a:gd name="T7" fmla="*/ 4186 h 811"/>
                                <a:gd name="T8" fmla="+- 0 2530 2400"/>
                                <a:gd name="T9" fmla="*/ T8 w 3702"/>
                                <a:gd name="T10" fmla="+- 0 4202 4132"/>
                                <a:gd name="T11" fmla="*/ 4202 h 811"/>
                                <a:gd name="T12" fmla="+- 0 2575 2400"/>
                                <a:gd name="T13" fmla="*/ T12 w 3702"/>
                                <a:gd name="T14" fmla="+- 0 4186 4132"/>
                                <a:gd name="T15" fmla="*/ 4186 h 811"/>
                              </a:gdLst>
                              <a:ahLst/>
                              <a:cxnLst>
                                <a:cxn ang="0">
                                  <a:pos x="T1" y="T3"/>
                                </a:cxn>
                                <a:cxn ang="0">
                                  <a:pos x="T5" y="T7"/>
                                </a:cxn>
                                <a:cxn ang="0">
                                  <a:pos x="T9" y="T11"/>
                                </a:cxn>
                                <a:cxn ang="0">
                                  <a:pos x="T13" y="T15"/>
                                </a:cxn>
                              </a:cxnLst>
                              <a:rect l="0" t="0" r="r" b="b"/>
                              <a:pathLst>
                                <a:path w="3702" h="811">
                                  <a:moveTo>
                                    <a:pt x="175" y="54"/>
                                  </a:moveTo>
                                  <a:lnTo>
                                    <a:pt x="48" y="54"/>
                                  </a:lnTo>
                                  <a:lnTo>
                                    <a:pt x="130" y="70"/>
                                  </a:lnTo>
                                  <a:lnTo>
                                    <a:pt x="175" y="5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9" name="Group 280"/>
                        <wpg:cNvGrpSpPr>
                          <a:grpSpLocks/>
                        </wpg:cNvGrpSpPr>
                        <wpg:grpSpPr bwMode="auto">
                          <a:xfrm>
                            <a:off x="10304" y="2837"/>
                            <a:ext cx="754" cy="779"/>
                            <a:chOff x="10304" y="2837"/>
                            <a:chExt cx="754" cy="779"/>
                          </a:xfrm>
                        </wpg:grpSpPr>
                        <wps:wsp>
                          <wps:cNvPr id="240" name="Freeform 286"/>
                          <wps:cNvSpPr>
                            <a:spLocks/>
                          </wps:cNvSpPr>
                          <wps:spPr bwMode="auto">
                            <a:xfrm>
                              <a:off x="10304" y="2837"/>
                              <a:ext cx="754" cy="779"/>
                            </a:xfrm>
                            <a:custGeom>
                              <a:avLst/>
                              <a:gdLst>
                                <a:gd name="T0" fmla="+- 0 10995 10304"/>
                                <a:gd name="T1" fmla="*/ T0 w 754"/>
                                <a:gd name="T2" fmla="+- 0 2902 2837"/>
                                <a:gd name="T3" fmla="*/ 2902 h 779"/>
                                <a:gd name="T4" fmla="+- 0 10952 10304"/>
                                <a:gd name="T5" fmla="*/ T4 w 754"/>
                                <a:gd name="T6" fmla="+- 0 2914 2837"/>
                                <a:gd name="T7" fmla="*/ 2914 h 779"/>
                                <a:gd name="T8" fmla="+- 0 10304 10304"/>
                                <a:gd name="T9" fmla="*/ T8 w 754"/>
                                <a:gd name="T10" fmla="+- 0 3584 2837"/>
                                <a:gd name="T11" fmla="*/ 3584 h 779"/>
                                <a:gd name="T12" fmla="+- 0 10336 10304"/>
                                <a:gd name="T13" fmla="*/ T12 w 754"/>
                                <a:gd name="T14" fmla="+- 0 3616 2837"/>
                                <a:gd name="T15" fmla="*/ 3616 h 779"/>
                                <a:gd name="T16" fmla="+- 0 10985 10304"/>
                                <a:gd name="T17" fmla="*/ T16 w 754"/>
                                <a:gd name="T18" fmla="+- 0 2945 2837"/>
                                <a:gd name="T19" fmla="*/ 2945 h 779"/>
                                <a:gd name="T20" fmla="+- 0 10995 10304"/>
                                <a:gd name="T21" fmla="*/ T20 w 754"/>
                                <a:gd name="T22" fmla="+- 0 2902 2837"/>
                                <a:gd name="T23" fmla="*/ 2902 h 779"/>
                              </a:gdLst>
                              <a:ahLst/>
                              <a:cxnLst>
                                <a:cxn ang="0">
                                  <a:pos x="T1" y="T3"/>
                                </a:cxn>
                                <a:cxn ang="0">
                                  <a:pos x="T5" y="T7"/>
                                </a:cxn>
                                <a:cxn ang="0">
                                  <a:pos x="T9" y="T11"/>
                                </a:cxn>
                                <a:cxn ang="0">
                                  <a:pos x="T13" y="T15"/>
                                </a:cxn>
                                <a:cxn ang="0">
                                  <a:pos x="T17" y="T19"/>
                                </a:cxn>
                                <a:cxn ang="0">
                                  <a:pos x="T21" y="T23"/>
                                </a:cxn>
                              </a:cxnLst>
                              <a:rect l="0" t="0" r="r" b="b"/>
                              <a:pathLst>
                                <a:path w="754" h="779">
                                  <a:moveTo>
                                    <a:pt x="691" y="65"/>
                                  </a:moveTo>
                                  <a:lnTo>
                                    <a:pt x="648" y="77"/>
                                  </a:lnTo>
                                  <a:lnTo>
                                    <a:pt x="0" y="747"/>
                                  </a:lnTo>
                                  <a:lnTo>
                                    <a:pt x="32" y="779"/>
                                  </a:lnTo>
                                  <a:lnTo>
                                    <a:pt x="681" y="108"/>
                                  </a:lnTo>
                                  <a:lnTo>
                                    <a:pt x="691" y="6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 name="Freeform 285"/>
                          <wps:cNvSpPr>
                            <a:spLocks/>
                          </wps:cNvSpPr>
                          <wps:spPr bwMode="auto">
                            <a:xfrm>
                              <a:off x="10304" y="2837"/>
                              <a:ext cx="754" cy="779"/>
                            </a:xfrm>
                            <a:custGeom>
                              <a:avLst/>
                              <a:gdLst>
                                <a:gd name="T0" fmla="+- 0 11054 10304"/>
                                <a:gd name="T1" fmla="*/ T0 w 754"/>
                                <a:gd name="T2" fmla="+- 0 2854 2837"/>
                                <a:gd name="T3" fmla="*/ 2854 h 779"/>
                                <a:gd name="T4" fmla="+- 0 11010 10304"/>
                                <a:gd name="T5" fmla="*/ T4 w 754"/>
                                <a:gd name="T6" fmla="+- 0 2854 2837"/>
                                <a:gd name="T7" fmla="*/ 2854 h 779"/>
                                <a:gd name="T8" fmla="+- 0 11043 10304"/>
                                <a:gd name="T9" fmla="*/ T8 w 754"/>
                                <a:gd name="T10" fmla="+- 0 2885 2837"/>
                                <a:gd name="T11" fmla="*/ 2885 h 779"/>
                                <a:gd name="T12" fmla="+- 0 10985 10304"/>
                                <a:gd name="T13" fmla="*/ T12 w 754"/>
                                <a:gd name="T14" fmla="+- 0 2945 2837"/>
                                <a:gd name="T15" fmla="*/ 2945 h 779"/>
                                <a:gd name="T16" fmla="+- 0 10967 10304"/>
                                <a:gd name="T17" fmla="*/ T16 w 754"/>
                                <a:gd name="T18" fmla="+- 0 3016 2837"/>
                                <a:gd name="T19" fmla="*/ 3016 h 779"/>
                                <a:gd name="T20" fmla="+- 0 10964 10304"/>
                                <a:gd name="T21" fmla="*/ T20 w 754"/>
                                <a:gd name="T22" fmla="+- 0 3028 2837"/>
                                <a:gd name="T23" fmla="*/ 3028 h 779"/>
                                <a:gd name="T24" fmla="+- 0 10972 10304"/>
                                <a:gd name="T25" fmla="*/ T24 w 754"/>
                                <a:gd name="T26" fmla="+- 0 3040 2837"/>
                                <a:gd name="T27" fmla="*/ 3040 h 779"/>
                                <a:gd name="T28" fmla="+- 0 10996 10304"/>
                                <a:gd name="T29" fmla="*/ T28 w 754"/>
                                <a:gd name="T30" fmla="+- 0 3046 2837"/>
                                <a:gd name="T31" fmla="*/ 3046 h 779"/>
                                <a:gd name="T32" fmla="+- 0 11008 10304"/>
                                <a:gd name="T33" fmla="*/ T32 w 754"/>
                                <a:gd name="T34" fmla="+- 0 3039 2837"/>
                                <a:gd name="T35" fmla="*/ 3039 h 779"/>
                                <a:gd name="T36" fmla="+- 0 11054 10304"/>
                                <a:gd name="T37" fmla="*/ T36 w 754"/>
                                <a:gd name="T38" fmla="+- 0 2854 2837"/>
                                <a:gd name="T39" fmla="*/ 2854 h 7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54" h="779">
                                  <a:moveTo>
                                    <a:pt x="750" y="17"/>
                                  </a:moveTo>
                                  <a:lnTo>
                                    <a:pt x="706" y="17"/>
                                  </a:lnTo>
                                  <a:lnTo>
                                    <a:pt x="739" y="48"/>
                                  </a:lnTo>
                                  <a:lnTo>
                                    <a:pt x="681" y="108"/>
                                  </a:lnTo>
                                  <a:lnTo>
                                    <a:pt x="663" y="179"/>
                                  </a:lnTo>
                                  <a:lnTo>
                                    <a:pt x="660" y="191"/>
                                  </a:lnTo>
                                  <a:lnTo>
                                    <a:pt x="668" y="203"/>
                                  </a:lnTo>
                                  <a:lnTo>
                                    <a:pt x="692" y="209"/>
                                  </a:lnTo>
                                  <a:lnTo>
                                    <a:pt x="704" y="202"/>
                                  </a:lnTo>
                                  <a:lnTo>
                                    <a:pt x="750" y="1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 name="Freeform 284"/>
                          <wps:cNvSpPr>
                            <a:spLocks/>
                          </wps:cNvSpPr>
                          <wps:spPr bwMode="auto">
                            <a:xfrm>
                              <a:off x="10304" y="2837"/>
                              <a:ext cx="754" cy="779"/>
                            </a:xfrm>
                            <a:custGeom>
                              <a:avLst/>
                              <a:gdLst>
                                <a:gd name="T0" fmla="+- 0 11021 10304"/>
                                <a:gd name="T1" fmla="*/ T0 w 754"/>
                                <a:gd name="T2" fmla="+- 0 2864 2837"/>
                                <a:gd name="T3" fmla="*/ 2864 h 779"/>
                                <a:gd name="T4" fmla="+- 0 11005 10304"/>
                                <a:gd name="T5" fmla="*/ T4 w 754"/>
                                <a:gd name="T6" fmla="+- 0 2864 2837"/>
                                <a:gd name="T7" fmla="*/ 2864 h 779"/>
                                <a:gd name="T8" fmla="+- 0 11033 10304"/>
                                <a:gd name="T9" fmla="*/ T8 w 754"/>
                                <a:gd name="T10" fmla="+- 0 2891 2837"/>
                                <a:gd name="T11" fmla="*/ 2891 h 779"/>
                                <a:gd name="T12" fmla="+- 0 10995 10304"/>
                                <a:gd name="T13" fmla="*/ T12 w 754"/>
                                <a:gd name="T14" fmla="+- 0 2902 2837"/>
                                <a:gd name="T15" fmla="*/ 2902 h 779"/>
                                <a:gd name="T16" fmla="+- 0 10985 10304"/>
                                <a:gd name="T17" fmla="*/ T16 w 754"/>
                                <a:gd name="T18" fmla="+- 0 2945 2837"/>
                                <a:gd name="T19" fmla="*/ 2945 h 779"/>
                                <a:gd name="T20" fmla="+- 0 11043 10304"/>
                                <a:gd name="T21" fmla="*/ T20 w 754"/>
                                <a:gd name="T22" fmla="+- 0 2885 2837"/>
                                <a:gd name="T23" fmla="*/ 2885 h 779"/>
                                <a:gd name="T24" fmla="+- 0 11021 10304"/>
                                <a:gd name="T25" fmla="*/ T24 w 754"/>
                                <a:gd name="T26" fmla="+- 0 2864 2837"/>
                                <a:gd name="T27" fmla="*/ 2864 h 779"/>
                              </a:gdLst>
                              <a:ahLst/>
                              <a:cxnLst>
                                <a:cxn ang="0">
                                  <a:pos x="T1" y="T3"/>
                                </a:cxn>
                                <a:cxn ang="0">
                                  <a:pos x="T5" y="T7"/>
                                </a:cxn>
                                <a:cxn ang="0">
                                  <a:pos x="T9" y="T11"/>
                                </a:cxn>
                                <a:cxn ang="0">
                                  <a:pos x="T13" y="T15"/>
                                </a:cxn>
                                <a:cxn ang="0">
                                  <a:pos x="T17" y="T19"/>
                                </a:cxn>
                                <a:cxn ang="0">
                                  <a:pos x="T21" y="T23"/>
                                </a:cxn>
                                <a:cxn ang="0">
                                  <a:pos x="T25" y="T27"/>
                                </a:cxn>
                              </a:cxnLst>
                              <a:rect l="0" t="0" r="r" b="b"/>
                              <a:pathLst>
                                <a:path w="754" h="779">
                                  <a:moveTo>
                                    <a:pt x="717" y="27"/>
                                  </a:moveTo>
                                  <a:lnTo>
                                    <a:pt x="701" y="27"/>
                                  </a:lnTo>
                                  <a:lnTo>
                                    <a:pt x="729" y="54"/>
                                  </a:lnTo>
                                  <a:lnTo>
                                    <a:pt x="691" y="65"/>
                                  </a:lnTo>
                                  <a:lnTo>
                                    <a:pt x="681" y="108"/>
                                  </a:lnTo>
                                  <a:lnTo>
                                    <a:pt x="739" y="48"/>
                                  </a:lnTo>
                                  <a:lnTo>
                                    <a:pt x="717" y="2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 name="Freeform 283"/>
                          <wps:cNvSpPr>
                            <a:spLocks/>
                          </wps:cNvSpPr>
                          <wps:spPr bwMode="auto">
                            <a:xfrm>
                              <a:off x="10304" y="2837"/>
                              <a:ext cx="754" cy="779"/>
                            </a:xfrm>
                            <a:custGeom>
                              <a:avLst/>
                              <a:gdLst>
                                <a:gd name="T0" fmla="+- 0 11058 10304"/>
                                <a:gd name="T1" fmla="*/ T0 w 754"/>
                                <a:gd name="T2" fmla="+- 0 2837 2837"/>
                                <a:gd name="T3" fmla="*/ 2837 h 779"/>
                                <a:gd name="T4" fmla="+- 0 10858 10304"/>
                                <a:gd name="T5" fmla="*/ T4 w 754"/>
                                <a:gd name="T6" fmla="+- 0 2894 2837"/>
                                <a:gd name="T7" fmla="*/ 2894 h 779"/>
                                <a:gd name="T8" fmla="+- 0 10851 10304"/>
                                <a:gd name="T9" fmla="*/ T8 w 754"/>
                                <a:gd name="T10" fmla="+- 0 2906 2837"/>
                                <a:gd name="T11" fmla="*/ 2906 h 779"/>
                                <a:gd name="T12" fmla="+- 0 10854 10304"/>
                                <a:gd name="T13" fmla="*/ T12 w 754"/>
                                <a:gd name="T14" fmla="+- 0 2918 2837"/>
                                <a:gd name="T15" fmla="*/ 2918 h 779"/>
                                <a:gd name="T16" fmla="+- 0 10858 10304"/>
                                <a:gd name="T17" fmla="*/ T16 w 754"/>
                                <a:gd name="T18" fmla="+- 0 2930 2837"/>
                                <a:gd name="T19" fmla="*/ 2930 h 779"/>
                                <a:gd name="T20" fmla="+- 0 10870 10304"/>
                                <a:gd name="T21" fmla="*/ T20 w 754"/>
                                <a:gd name="T22" fmla="+- 0 2937 2837"/>
                                <a:gd name="T23" fmla="*/ 2937 h 779"/>
                                <a:gd name="T24" fmla="+- 0 10952 10304"/>
                                <a:gd name="T25" fmla="*/ T24 w 754"/>
                                <a:gd name="T26" fmla="+- 0 2914 2837"/>
                                <a:gd name="T27" fmla="*/ 2914 h 779"/>
                                <a:gd name="T28" fmla="+- 0 11010 10304"/>
                                <a:gd name="T29" fmla="*/ T28 w 754"/>
                                <a:gd name="T30" fmla="+- 0 2854 2837"/>
                                <a:gd name="T31" fmla="*/ 2854 h 779"/>
                                <a:gd name="T32" fmla="+- 0 11054 10304"/>
                                <a:gd name="T33" fmla="*/ T32 w 754"/>
                                <a:gd name="T34" fmla="+- 0 2854 2837"/>
                                <a:gd name="T35" fmla="*/ 2854 h 779"/>
                                <a:gd name="T36" fmla="+- 0 11058 10304"/>
                                <a:gd name="T37" fmla="*/ T36 w 754"/>
                                <a:gd name="T38" fmla="+- 0 2837 2837"/>
                                <a:gd name="T39" fmla="*/ 2837 h 7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54" h="779">
                                  <a:moveTo>
                                    <a:pt x="754" y="0"/>
                                  </a:moveTo>
                                  <a:lnTo>
                                    <a:pt x="554" y="57"/>
                                  </a:lnTo>
                                  <a:lnTo>
                                    <a:pt x="547" y="69"/>
                                  </a:lnTo>
                                  <a:lnTo>
                                    <a:pt x="550" y="81"/>
                                  </a:lnTo>
                                  <a:lnTo>
                                    <a:pt x="554" y="93"/>
                                  </a:lnTo>
                                  <a:lnTo>
                                    <a:pt x="566" y="100"/>
                                  </a:lnTo>
                                  <a:lnTo>
                                    <a:pt x="648" y="77"/>
                                  </a:lnTo>
                                  <a:lnTo>
                                    <a:pt x="706" y="17"/>
                                  </a:lnTo>
                                  <a:lnTo>
                                    <a:pt x="750" y="17"/>
                                  </a:lnTo>
                                  <a:lnTo>
                                    <a:pt x="75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282"/>
                          <wps:cNvSpPr>
                            <a:spLocks/>
                          </wps:cNvSpPr>
                          <wps:spPr bwMode="auto">
                            <a:xfrm>
                              <a:off x="10304" y="2837"/>
                              <a:ext cx="754" cy="779"/>
                            </a:xfrm>
                            <a:custGeom>
                              <a:avLst/>
                              <a:gdLst>
                                <a:gd name="T0" fmla="+- 0 11010 10304"/>
                                <a:gd name="T1" fmla="*/ T0 w 754"/>
                                <a:gd name="T2" fmla="+- 0 2854 2837"/>
                                <a:gd name="T3" fmla="*/ 2854 h 779"/>
                                <a:gd name="T4" fmla="+- 0 10952 10304"/>
                                <a:gd name="T5" fmla="*/ T4 w 754"/>
                                <a:gd name="T6" fmla="+- 0 2914 2837"/>
                                <a:gd name="T7" fmla="*/ 2914 h 779"/>
                                <a:gd name="T8" fmla="+- 0 10995 10304"/>
                                <a:gd name="T9" fmla="*/ T8 w 754"/>
                                <a:gd name="T10" fmla="+- 0 2902 2837"/>
                                <a:gd name="T11" fmla="*/ 2902 h 779"/>
                                <a:gd name="T12" fmla="+- 0 11005 10304"/>
                                <a:gd name="T13" fmla="*/ T12 w 754"/>
                                <a:gd name="T14" fmla="+- 0 2864 2837"/>
                                <a:gd name="T15" fmla="*/ 2864 h 779"/>
                                <a:gd name="T16" fmla="+- 0 11021 10304"/>
                                <a:gd name="T17" fmla="*/ T16 w 754"/>
                                <a:gd name="T18" fmla="+- 0 2864 2837"/>
                                <a:gd name="T19" fmla="*/ 2864 h 779"/>
                                <a:gd name="T20" fmla="+- 0 11010 10304"/>
                                <a:gd name="T21" fmla="*/ T20 w 754"/>
                                <a:gd name="T22" fmla="+- 0 2854 2837"/>
                                <a:gd name="T23" fmla="*/ 2854 h 779"/>
                              </a:gdLst>
                              <a:ahLst/>
                              <a:cxnLst>
                                <a:cxn ang="0">
                                  <a:pos x="T1" y="T3"/>
                                </a:cxn>
                                <a:cxn ang="0">
                                  <a:pos x="T5" y="T7"/>
                                </a:cxn>
                                <a:cxn ang="0">
                                  <a:pos x="T9" y="T11"/>
                                </a:cxn>
                                <a:cxn ang="0">
                                  <a:pos x="T13" y="T15"/>
                                </a:cxn>
                                <a:cxn ang="0">
                                  <a:pos x="T17" y="T19"/>
                                </a:cxn>
                                <a:cxn ang="0">
                                  <a:pos x="T21" y="T23"/>
                                </a:cxn>
                              </a:cxnLst>
                              <a:rect l="0" t="0" r="r" b="b"/>
                              <a:pathLst>
                                <a:path w="754" h="779">
                                  <a:moveTo>
                                    <a:pt x="706" y="17"/>
                                  </a:moveTo>
                                  <a:lnTo>
                                    <a:pt x="648" y="77"/>
                                  </a:lnTo>
                                  <a:lnTo>
                                    <a:pt x="691" y="65"/>
                                  </a:lnTo>
                                  <a:lnTo>
                                    <a:pt x="701" y="27"/>
                                  </a:lnTo>
                                  <a:lnTo>
                                    <a:pt x="717" y="27"/>
                                  </a:lnTo>
                                  <a:lnTo>
                                    <a:pt x="706" y="1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 name="Freeform 281"/>
                          <wps:cNvSpPr>
                            <a:spLocks/>
                          </wps:cNvSpPr>
                          <wps:spPr bwMode="auto">
                            <a:xfrm>
                              <a:off x="10304" y="2837"/>
                              <a:ext cx="754" cy="779"/>
                            </a:xfrm>
                            <a:custGeom>
                              <a:avLst/>
                              <a:gdLst>
                                <a:gd name="T0" fmla="+- 0 11005 10304"/>
                                <a:gd name="T1" fmla="*/ T0 w 754"/>
                                <a:gd name="T2" fmla="+- 0 2864 2837"/>
                                <a:gd name="T3" fmla="*/ 2864 h 779"/>
                                <a:gd name="T4" fmla="+- 0 10995 10304"/>
                                <a:gd name="T5" fmla="*/ T4 w 754"/>
                                <a:gd name="T6" fmla="+- 0 2902 2837"/>
                                <a:gd name="T7" fmla="*/ 2902 h 779"/>
                                <a:gd name="T8" fmla="+- 0 11033 10304"/>
                                <a:gd name="T9" fmla="*/ T8 w 754"/>
                                <a:gd name="T10" fmla="+- 0 2891 2837"/>
                                <a:gd name="T11" fmla="*/ 2891 h 779"/>
                                <a:gd name="T12" fmla="+- 0 11005 10304"/>
                                <a:gd name="T13" fmla="*/ T12 w 754"/>
                                <a:gd name="T14" fmla="+- 0 2864 2837"/>
                                <a:gd name="T15" fmla="*/ 2864 h 779"/>
                              </a:gdLst>
                              <a:ahLst/>
                              <a:cxnLst>
                                <a:cxn ang="0">
                                  <a:pos x="T1" y="T3"/>
                                </a:cxn>
                                <a:cxn ang="0">
                                  <a:pos x="T5" y="T7"/>
                                </a:cxn>
                                <a:cxn ang="0">
                                  <a:pos x="T9" y="T11"/>
                                </a:cxn>
                                <a:cxn ang="0">
                                  <a:pos x="T13" y="T15"/>
                                </a:cxn>
                              </a:cxnLst>
                              <a:rect l="0" t="0" r="r" b="b"/>
                              <a:pathLst>
                                <a:path w="754" h="779">
                                  <a:moveTo>
                                    <a:pt x="701" y="27"/>
                                  </a:moveTo>
                                  <a:lnTo>
                                    <a:pt x="691" y="65"/>
                                  </a:lnTo>
                                  <a:lnTo>
                                    <a:pt x="729" y="54"/>
                                  </a:lnTo>
                                  <a:lnTo>
                                    <a:pt x="701" y="2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46" name="Group 272"/>
                        <wpg:cNvGrpSpPr>
                          <a:grpSpLocks/>
                        </wpg:cNvGrpSpPr>
                        <wpg:grpSpPr bwMode="auto">
                          <a:xfrm>
                            <a:off x="3480" y="2918"/>
                            <a:ext cx="2621" cy="496"/>
                            <a:chOff x="3480" y="2918"/>
                            <a:chExt cx="2621" cy="496"/>
                          </a:xfrm>
                        </wpg:grpSpPr>
                        <wps:wsp>
                          <wps:cNvPr id="247" name="Freeform 279"/>
                          <wps:cNvSpPr>
                            <a:spLocks/>
                          </wps:cNvSpPr>
                          <wps:spPr bwMode="auto">
                            <a:xfrm>
                              <a:off x="3480" y="2918"/>
                              <a:ext cx="2621" cy="496"/>
                            </a:xfrm>
                            <a:custGeom>
                              <a:avLst/>
                              <a:gdLst>
                                <a:gd name="T0" fmla="+- 0 3641 3480"/>
                                <a:gd name="T1" fmla="*/ T0 w 2621"/>
                                <a:gd name="T2" fmla="+- 0 3207 2918"/>
                                <a:gd name="T3" fmla="*/ 3207 h 496"/>
                                <a:gd name="T4" fmla="+- 0 3480 3480"/>
                                <a:gd name="T5" fmla="*/ T4 w 2621"/>
                                <a:gd name="T6" fmla="+- 0 3338 2918"/>
                                <a:gd name="T7" fmla="*/ 3338 h 496"/>
                                <a:gd name="T8" fmla="+- 0 3661 3480"/>
                                <a:gd name="T9" fmla="*/ T8 w 2621"/>
                                <a:gd name="T10" fmla="+- 0 3409 2918"/>
                                <a:gd name="T11" fmla="*/ 3409 h 496"/>
                                <a:gd name="T12" fmla="+- 0 3673 3480"/>
                                <a:gd name="T13" fmla="*/ T12 w 2621"/>
                                <a:gd name="T14" fmla="+- 0 3414 2918"/>
                                <a:gd name="T15" fmla="*/ 3414 h 496"/>
                                <a:gd name="T16" fmla="+- 0 3686 3480"/>
                                <a:gd name="T17" fmla="*/ T16 w 2621"/>
                                <a:gd name="T18" fmla="+- 0 3408 2918"/>
                                <a:gd name="T19" fmla="*/ 3408 h 496"/>
                                <a:gd name="T20" fmla="+- 0 3690 3480"/>
                                <a:gd name="T21" fmla="*/ T20 w 2621"/>
                                <a:gd name="T22" fmla="+- 0 3397 2918"/>
                                <a:gd name="T23" fmla="*/ 3397 h 496"/>
                                <a:gd name="T24" fmla="+- 0 3695 3480"/>
                                <a:gd name="T25" fmla="*/ T24 w 2621"/>
                                <a:gd name="T26" fmla="+- 0 3385 2918"/>
                                <a:gd name="T27" fmla="*/ 3385 h 496"/>
                                <a:gd name="T28" fmla="+- 0 3689 3480"/>
                                <a:gd name="T29" fmla="*/ T28 w 2621"/>
                                <a:gd name="T30" fmla="+- 0 3372 2918"/>
                                <a:gd name="T31" fmla="*/ 3372 h 496"/>
                                <a:gd name="T32" fmla="+- 0 3641 3480"/>
                                <a:gd name="T33" fmla="*/ T32 w 2621"/>
                                <a:gd name="T34" fmla="+- 0 3353 2918"/>
                                <a:gd name="T35" fmla="*/ 3353 h 496"/>
                                <a:gd name="T36" fmla="+- 0 3527 3480"/>
                                <a:gd name="T37" fmla="*/ T36 w 2621"/>
                                <a:gd name="T38" fmla="+- 0 3353 2918"/>
                                <a:gd name="T39" fmla="*/ 3353 h 496"/>
                                <a:gd name="T40" fmla="+- 0 3521 3480"/>
                                <a:gd name="T41" fmla="*/ T40 w 2621"/>
                                <a:gd name="T42" fmla="+- 0 3309 2918"/>
                                <a:gd name="T43" fmla="*/ 3309 h 496"/>
                                <a:gd name="T44" fmla="+- 0 3603 3480"/>
                                <a:gd name="T45" fmla="*/ T44 w 2621"/>
                                <a:gd name="T46" fmla="+- 0 3296 2918"/>
                                <a:gd name="T47" fmla="*/ 3296 h 496"/>
                                <a:gd name="T48" fmla="+- 0 3669 3480"/>
                                <a:gd name="T49" fmla="*/ T48 w 2621"/>
                                <a:gd name="T50" fmla="+- 0 3242 2918"/>
                                <a:gd name="T51" fmla="*/ 3242 h 496"/>
                                <a:gd name="T52" fmla="+- 0 3671 3480"/>
                                <a:gd name="T53" fmla="*/ T52 w 2621"/>
                                <a:gd name="T54" fmla="+- 0 3228 2918"/>
                                <a:gd name="T55" fmla="*/ 3228 h 496"/>
                                <a:gd name="T56" fmla="+- 0 3663 3480"/>
                                <a:gd name="T57" fmla="*/ T56 w 2621"/>
                                <a:gd name="T58" fmla="+- 0 3219 2918"/>
                                <a:gd name="T59" fmla="*/ 3219 h 496"/>
                                <a:gd name="T60" fmla="+- 0 3655 3480"/>
                                <a:gd name="T61" fmla="*/ T60 w 2621"/>
                                <a:gd name="T62" fmla="+- 0 3209 2918"/>
                                <a:gd name="T63" fmla="*/ 3209 h 496"/>
                                <a:gd name="T64" fmla="+- 0 3641 3480"/>
                                <a:gd name="T65" fmla="*/ T64 w 2621"/>
                                <a:gd name="T66" fmla="+- 0 3207 2918"/>
                                <a:gd name="T67" fmla="*/ 3207 h 4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21" h="496">
                                  <a:moveTo>
                                    <a:pt x="161" y="289"/>
                                  </a:moveTo>
                                  <a:lnTo>
                                    <a:pt x="0" y="420"/>
                                  </a:lnTo>
                                  <a:lnTo>
                                    <a:pt x="181" y="491"/>
                                  </a:lnTo>
                                  <a:lnTo>
                                    <a:pt x="193" y="496"/>
                                  </a:lnTo>
                                  <a:lnTo>
                                    <a:pt x="206" y="490"/>
                                  </a:lnTo>
                                  <a:lnTo>
                                    <a:pt x="210" y="479"/>
                                  </a:lnTo>
                                  <a:lnTo>
                                    <a:pt x="215" y="467"/>
                                  </a:lnTo>
                                  <a:lnTo>
                                    <a:pt x="209" y="454"/>
                                  </a:lnTo>
                                  <a:lnTo>
                                    <a:pt x="161" y="435"/>
                                  </a:lnTo>
                                  <a:lnTo>
                                    <a:pt x="47" y="435"/>
                                  </a:lnTo>
                                  <a:lnTo>
                                    <a:pt x="41" y="391"/>
                                  </a:lnTo>
                                  <a:lnTo>
                                    <a:pt x="123" y="378"/>
                                  </a:lnTo>
                                  <a:lnTo>
                                    <a:pt x="189" y="324"/>
                                  </a:lnTo>
                                  <a:lnTo>
                                    <a:pt x="191" y="310"/>
                                  </a:lnTo>
                                  <a:lnTo>
                                    <a:pt x="183" y="301"/>
                                  </a:lnTo>
                                  <a:lnTo>
                                    <a:pt x="175" y="291"/>
                                  </a:lnTo>
                                  <a:lnTo>
                                    <a:pt x="161" y="28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Freeform 278"/>
                          <wps:cNvSpPr>
                            <a:spLocks/>
                          </wps:cNvSpPr>
                          <wps:spPr bwMode="auto">
                            <a:xfrm>
                              <a:off x="3480" y="2918"/>
                              <a:ext cx="2621" cy="496"/>
                            </a:xfrm>
                            <a:custGeom>
                              <a:avLst/>
                              <a:gdLst>
                                <a:gd name="T0" fmla="+- 0 3603 3480"/>
                                <a:gd name="T1" fmla="*/ T0 w 2621"/>
                                <a:gd name="T2" fmla="+- 0 3296 2918"/>
                                <a:gd name="T3" fmla="*/ 3296 h 496"/>
                                <a:gd name="T4" fmla="+- 0 3521 3480"/>
                                <a:gd name="T5" fmla="*/ T4 w 2621"/>
                                <a:gd name="T6" fmla="+- 0 3309 2918"/>
                                <a:gd name="T7" fmla="*/ 3309 h 496"/>
                                <a:gd name="T8" fmla="+- 0 3527 3480"/>
                                <a:gd name="T9" fmla="*/ T8 w 2621"/>
                                <a:gd name="T10" fmla="+- 0 3353 2918"/>
                                <a:gd name="T11" fmla="*/ 3353 h 496"/>
                                <a:gd name="T12" fmla="+- 0 3558 3480"/>
                                <a:gd name="T13" fmla="*/ T12 w 2621"/>
                                <a:gd name="T14" fmla="+- 0 3348 2918"/>
                                <a:gd name="T15" fmla="*/ 3348 h 496"/>
                                <a:gd name="T16" fmla="+- 0 3538 3480"/>
                                <a:gd name="T17" fmla="*/ T16 w 2621"/>
                                <a:gd name="T18" fmla="+- 0 3348 2918"/>
                                <a:gd name="T19" fmla="*/ 3348 h 496"/>
                                <a:gd name="T20" fmla="+- 0 3532 3480"/>
                                <a:gd name="T21" fmla="*/ T20 w 2621"/>
                                <a:gd name="T22" fmla="+- 0 3310 2918"/>
                                <a:gd name="T23" fmla="*/ 3310 h 496"/>
                                <a:gd name="T24" fmla="+- 0 3586 3480"/>
                                <a:gd name="T25" fmla="*/ T24 w 2621"/>
                                <a:gd name="T26" fmla="+- 0 3310 2918"/>
                                <a:gd name="T27" fmla="*/ 3310 h 496"/>
                                <a:gd name="T28" fmla="+- 0 3603 3480"/>
                                <a:gd name="T29" fmla="*/ T28 w 2621"/>
                                <a:gd name="T30" fmla="+- 0 3296 2918"/>
                                <a:gd name="T31" fmla="*/ 3296 h 496"/>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621" h="496">
                                  <a:moveTo>
                                    <a:pt x="123" y="378"/>
                                  </a:moveTo>
                                  <a:lnTo>
                                    <a:pt x="41" y="391"/>
                                  </a:lnTo>
                                  <a:lnTo>
                                    <a:pt x="47" y="435"/>
                                  </a:lnTo>
                                  <a:lnTo>
                                    <a:pt x="78" y="430"/>
                                  </a:lnTo>
                                  <a:lnTo>
                                    <a:pt x="58" y="430"/>
                                  </a:lnTo>
                                  <a:lnTo>
                                    <a:pt x="52" y="392"/>
                                  </a:lnTo>
                                  <a:lnTo>
                                    <a:pt x="106" y="392"/>
                                  </a:lnTo>
                                  <a:lnTo>
                                    <a:pt x="123" y="37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277"/>
                          <wps:cNvSpPr>
                            <a:spLocks/>
                          </wps:cNvSpPr>
                          <wps:spPr bwMode="auto">
                            <a:xfrm>
                              <a:off x="3480" y="2918"/>
                              <a:ext cx="2621" cy="496"/>
                            </a:xfrm>
                            <a:custGeom>
                              <a:avLst/>
                              <a:gdLst>
                                <a:gd name="T0" fmla="+- 0 3610 3480"/>
                                <a:gd name="T1" fmla="*/ T0 w 2621"/>
                                <a:gd name="T2" fmla="+- 0 3340 2918"/>
                                <a:gd name="T3" fmla="*/ 3340 h 496"/>
                                <a:gd name="T4" fmla="+- 0 3527 3480"/>
                                <a:gd name="T5" fmla="*/ T4 w 2621"/>
                                <a:gd name="T6" fmla="+- 0 3353 2918"/>
                                <a:gd name="T7" fmla="*/ 3353 h 496"/>
                                <a:gd name="T8" fmla="+- 0 3641 3480"/>
                                <a:gd name="T9" fmla="*/ T8 w 2621"/>
                                <a:gd name="T10" fmla="+- 0 3353 2918"/>
                                <a:gd name="T11" fmla="*/ 3353 h 496"/>
                                <a:gd name="T12" fmla="+- 0 3610 3480"/>
                                <a:gd name="T13" fmla="*/ T12 w 2621"/>
                                <a:gd name="T14" fmla="+- 0 3340 2918"/>
                                <a:gd name="T15" fmla="*/ 3340 h 496"/>
                              </a:gdLst>
                              <a:ahLst/>
                              <a:cxnLst>
                                <a:cxn ang="0">
                                  <a:pos x="T1" y="T3"/>
                                </a:cxn>
                                <a:cxn ang="0">
                                  <a:pos x="T5" y="T7"/>
                                </a:cxn>
                                <a:cxn ang="0">
                                  <a:pos x="T9" y="T11"/>
                                </a:cxn>
                                <a:cxn ang="0">
                                  <a:pos x="T13" y="T15"/>
                                </a:cxn>
                              </a:cxnLst>
                              <a:rect l="0" t="0" r="r" b="b"/>
                              <a:pathLst>
                                <a:path w="2621" h="496">
                                  <a:moveTo>
                                    <a:pt x="130" y="422"/>
                                  </a:moveTo>
                                  <a:lnTo>
                                    <a:pt x="47" y="435"/>
                                  </a:lnTo>
                                  <a:lnTo>
                                    <a:pt x="161" y="435"/>
                                  </a:lnTo>
                                  <a:lnTo>
                                    <a:pt x="130" y="42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276"/>
                          <wps:cNvSpPr>
                            <a:spLocks/>
                          </wps:cNvSpPr>
                          <wps:spPr bwMode="auto">
                            <a:xfrm>
                              <a:off x="3480" y="2918"/>
                              <a:ext cx="2621" cy="496"/>
                            </a:xfrm>
                            <a:custGeom>
                              <a:avLst/>
                              <a:gdLst>
                                <a:gd name="T0" fmla="+- 0 3532 3480"/>
                                <a:gd name="T1" fmla="*/ T0 w 2621"/>
                                <a:gd name="T2" fmla="+- 0 3310 2918"/>
                                <a:gd name="T3" fmla="*/ 3310 h 496"/>
                                <a:gd name="T4" fmla="+- 0 3538 3480"/>
                                <a:gd name="T5" fmla="*/ T4 w 2621"/>
                                <a:gd name="T6" fmla="+- 0 3348 2918"/>
                                <a:gd name="T7" fmla="*/ 3348 h 496"/>
                                <a:gd name="T8" fmla="+- 0 3568 3480"/>
                                <a:gd name="T9" fmla="*/ T8 w 2621"/>
                                <a:gd name="T10" fmla="+- 0 3324 2918"/>
                                <a:gd name="T11" fmla="*/ 3324 h 496"/>
                                <a:gd name="T12" fmla="+- 0 3532 3480"/>
                                <a:gd name="T13" fmla="*/ T12 w 2621"/>
                                <a:gd name="T14" fmla="+- 0 3310 2918"/>
                                <a:gd name="T15" fmla="*/ 3310 h 496"/>
                              </a:gdLst>
                              <a:ahLst/>
                              <a:cxnLst>
                                <a:cxn ang="0">
                                  <a:pos x="T1" y="T3"/>
                                </a:cxn>
                                <a:cxn ang="0">
                                  <a:pos x="T5" y="T7"/>
                                </a:cxn>
                                <a:cxn ang="0">
                                  <a:pos x="T9" y="T11"/>
                                </a:cxn>
                                <a:cxn ang="0">
                                  <a:pos x="T13" y="T15"/>
                                </a:cxn>
                              </a:cxnLst>
                              <a:rect l="0" t="0" r="r" b="b"/>
                              <a:pathLst>
                                <a:path w="2621" h="496">
                                  <a:moveTo>
                                    <a:pt x="52" y="392"/>
                                  </a:moveTo>
                                  <a:lnTo>
                                    <a:pt x="58" y="430"/>
                                  </a:lnTo>
                                  <a:lnTo>
                                    <a:pt x="88" y="406"/>
                                  </a:lnTo>
                                  <a:lnTo>
                                    <a:pt x="52" y="39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 name="Freeform 275"/>
                          <wps:cNvSpPr>
                            <a:spLocks/>
                          </wps:cNvSpPr>
                          <wps:spPr bwMode="auto">
                            <a:xfrm>
                              <a:off x="3480" y="2918"/>
                              <a:ext cx="2621" cy="496"/>
                            </a:xfrm>
                            <a:custGeom>
                              <a:avLst/>
                              <a:gdLst>
                                <a:gd name="T0" fmla="+- 0 3568 3480"/>
                                <a:gd name="T1" fmla="*/ T0 w 2621"/>
                                <a:gd name="T2" fmla="+- 0 3324 2918"/>
                                <a:gd name="T3" fmla="*/ 3324 h 496"/>
                                <a:gd name="T4" fmla="+- 0 3538 3480"/>
                                <a:gd name="T5" fmla="*/ T4 w 2621"/>
                                <a:gd name="T6" fmla="+- 0 3348 2918"/>
                                <a:gd name="T7" fmla="*/ 3348 h 496"/>
                                <a:gd name="T8" fmla="+- 0 3558 3480"/>
                                <a:gd name="T9" fmla="*/ T8 w 2621"/>
                                <a:gd name="T10" fmla="+- 0 3348 2918"/>
                                <a:gd name="T11" fmla="*/ 3348 h 496"/>
                                <a:gd name="T12" fmla="+- 0 3610 3480"/>
                                <a:gd name="T13" fmla="*/ T12 w 2621"/>
                                <a:gd name="T14" fmla="+- 0 3340 2918"/>
                                <a:gd name="T15" fmla="*/ 3340 h 496"/>
                                <a:gd name="T16" fmla="+- 0 3568 3480"/>
                                <a:gd name="T17" fmla="*/ T16 w 2621"/>
                                <a:gd name="T18" fmla="+- 0 3324 2918"/>
                                <a:gd name="T19" fmla="*/ 3324 h 496"/>
                              </a:gdLst>
                              <a:ahLst/>
                              <a:cxnLst>
                                <a:cxn ang="0">
                                  <a:pos x="T1" y="T3"/>
                                </a:cxn>
                                <a:cxn ang="0">
                                  <a:pos x="T5" y="T7"/>
                                </a:cxn>
                                <a:cxn ang="0">
                                  <a:pos x="T9" y="T11"/>
                                </a:cxn>
                                <a:cxn ang="0">
                                  <a:pos x="T13" y="T15"/>
                                </a:cxn>
                                <a:cxn ang="0">
                                  <a:pos x="T17" y="T19"/>
                                </a:cxn>
                              </a:cxnLst>
                              <a:rect l="0" t="0" r="r" b="b"/>
                              <a:pathLst>
                                <a:path w="2621" h="496">
                                  <a:moveTo>
                                    <a:pt x="88" y="406"/>
                                  </a:moveTo>
                                  <a:lnTo>
                                    <a:pt x="58" y="430"/>
                                  </a:lnTo>
                                  <a:lnTo>
                                    <a:pt x="78" y="430"/>
                                  </a:lnTo>
                                  <a:lnTo>
                                    <a:pt x="130" y="422"/>
                                  </a:lnTo>
                                  <a:lnTo>
                                    <a:pt x="88" y="40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 name="Freeform 274"/>
                          <wps:cNvSpPr>
                            <a:spLocks/>
                          </wps:cNvSpPr>
                          <wps:spPr bwMode="auto">
                            <a:xfrm>
                              <a:off x="3480" y="2918"/>
                              <a:ext cx="2621" cy="496"/>
                            </a:xfrm>
                            <a:custGeom>
                              <a:avLst/>
                              <a:gdLst>
                                <a:gd name="T0" fmla="+- 0 6094 3480"/>
                                <a:gd name="T1" fmla="*/ T0 w 2621"/>
                                <a:gd name="T2" fmla="+- 0 2918 2918"/>
                                <a:gd name="T3" fmla="*/ 2918 h 496"/>
                                <a:gd name="T4" fmla="+- 0 3603 3480"/>
                                <a:gd name="T5" fmla="*/ T4 w 2621"/>
                                <a:gd name="T6" fmla="+- 0 3296 2918"/>
                                <a:gd name="T7" fmla="*/ 3296 h 496"/>
                                <a:gd name="T8" fmla="+- 0 3568 3480"/>
                                <a:gd name="T9" fmla="*/ T8 w 2621"/>
                                <a:gd name="T10" fmla="+- 0 3324 2918"/>
                                <a:gd name="T11" fmla="*/ 3324 h 496"/>
                                <a:gd name="T12" fmla="+- 0 3610 3480"/>
                                <a:gd name="T13" fmla="*/ T12 w 2621"/>
                                <a:gd name="T14" fmla="+- 0 3340 2918"/>
                                <a:gd name="T15" fmla="*/ 3340 h 496"/>
                                <a:gd name="T16" fmla="+- 0 6101 3480"/>
                                <a:gd name="T17" fmla="*/ T16 w 2621"/>
                                <a:gd name="T18" fmla="+- 0 2962 2918"/>
                                <a:gd name="T19" fmla="*/ 2962 h 496"/>
                                <a:gd name="T20" fmla="+- 0 6094 3480"/>
                                <a:gd name="T21" fmla="*/ T20 w 2621"/>
                                <a:gd name="T22" fmla="+- 0 2918 2918"/>
                                <a:gd name="T23" fmla="*/ 2918 h 496"/>
                              </a:gdLst>
                              <a:ahLst/>
                              <a:cxnLst>
                                <a:cxn ang="0">
                                  <a:pos x="T1" y="T3"/>
                                </a:cxn>
                                <a:cxn ang="0">
                                  <a:pos x="T5" y="T7"/>
                                </a:cxn>
                                <a:cxn ang="0">
                                  <a:pos x="T9" y="T11"/>
                                </a:cxn>
                                <a:cxn ang="0">
                                  <a:pos x="T13" y="T15"/>
                                </a:cxn>
                                <a:cxn ang="0">
                                  <a:pos x="T17" y="T19"/>
                                </a:cxn>
                                <a:cxn ang="0">
                                  <a:pos x="T21" y="T23"/>
                                </a:cxn>
                              </a:cxnLst>
                              <a:rect l="0" t="0" r="r" b="b"/>
                              <a:pathLst>
                                <a:path w="2621" h="496">
                                  <a:moveTo>
                                    <a:pt x="2614" y="0"/>
                                  </a:moveTo>
                                  <a:lnTo>
                                    <a:pt x="123" y="378"/>
                                  </a:lnTo>
                                  <a:lnTo>
                                    <a:pt x="88" y="406"/>
                                  </a:lnTo>
                                  <a:lnTo>
                                    <a:pt x="130" y="422"/>
                                  </a:lnTo>
                                  <a:lnTo>
                                    <a:pt x="2621" y="44"/>
                                  </a:lnTo>
                                  <a:lnTo>
                                    <a:pt x="261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 name="Freeform 273"/>
                          <wps:cNvSpPr>
                            <a:spLocks/>
                          </wps:cNvSpPr>
                          <wps:spPr bwMode="auto">
                            <a:xfrm>
                              <a:off x="3480" y="2918"/>
                              <a:ext cx="2621" cy="496"/>
                            </a:xfrm>
                            <a:custGeom>
                              <a:avLst/>
                              <a:gdLst>
                                <a:gd name="T0" fmla="+- 0 3586 3480"/>
                                <a:gd name="T1" fmla="*/ T0 w 2621"/>
                                <a:gd name="T2" fmla="+- 0 3310 2918"/>
                                <a:gd name="T3" fmla="*/ 3310 h 496"/>
                                <a:gd name="T4" fmla="+- 0 3532 3480"/>
                                <a:gd name="T5" fmla="*/ T4 w 2621"/>
                                <a:gd name="T6" fmla="+- 0 3310 2918"/>
                                <a:gd name="T7" fmla="*/ 3310 h 496"/>
                                <a:gd name="T8" fmla="+- 0 3568 3480"/>
                                <a:gd name="T9" fmla="*/ T8 w 2621"/>
                                <a:gd name="T10" fmla="+- 0 3324 2918"/>
                                <a:gd name="T11" fmla="*/ 3324 h 496"/>
                                <a:gd name="T12" fmla="+- 0 3586 3480"/>
                                <a:gd name="T13" fmla="*/ T12 w 2621"/>
                                <a:gd name="T14" fmla="+- 0 3310 2918"/>
                                <a:gd name="T15" fmla="*/ 3310 h 496"/>
                              </a:gdLst>
                              <a:ahLst/>
                              <a:cxnLst>
                                <a:cxn ang="0">
                                  <a:pos x="T1" y="T3"/>
                                </a:cxn>
                                <a:cxn ang="0">
                                  <a:pos x="T5" y="T7"/>
                                </a:cxn>
                                <a:cxn ang="0">
                                  <a:pos x="T9" y="T11"/>
                                </a:cxn>
                                <a:cxn ang="0">
                                  <a:pos x="T13" y="T15"/>
                                </a:cxn>
                              </a:cxnLst>
                              <a:rect l="0" t="0" r="r" b="b"/>
                              <a:pathLst>
                                <a:path w="2621" h="496">
                                  <a:moveTo>
                                    <a:pt x="106" y="392"/>
                                  </a:moveTo>
                                  <a:lnTo>
                                    <a:pt x="52" y="392"/>
                                  </a:lnTo>
                                  <a:lnTo>
                                    <a:pt x="88" y="406"/>
                                  </a:lnTo>
                                  <a:lnTo>
                                    <a:pt x="106" y="39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4" name="Group 264"/>
                        <wpg:cNvGrpSpPr>
                          <a:grpSpLocks/>
                        </wpg:cNvGrpSpPr>
                        <wpg:grpSpPr bwMode="auto">
                          <a:xfrm>
                            <a:off x="2400" y="4899"/>
                            <a:ext cx="3611" cy="1492"/>
                            <a:chOff x="2400" y="4899"/>
                            <a:chExt cx="3611" cy="1492"/>
                          </a:xfrm>
                        </wpg:grpSpPr>
                        <wps:wsp>
                          <wps:cNvPr id="255" name="Freeform 271"/>
                          <wps:cNvSpPr>
                            <a:spLocks/>
                          </wps:cNvSpPr>
                          <wps:spPr bwMode="auto">
                            <a:xfrm>
                              <a:off x="2400" y="4899"/>
                              <a:ext cx="3611" cy="1492"/>
                            </a:xfrm>
                            <a:custGeom>
                              <a:avLst/>
                              <a:gdLst>
                                <a:gd name="T0" fmla="+- 0 2542 2400"/>
                                <a:gd name="T1" fmla="*/ T0 w 3611"/>
                                <a:gd name="T2" fmla="+- 0 6195 4899"/>
                                <a:gd name="T3" fmla="*/ 6195 h 1492"/>
                                <a:gd name="T4" fmla="+- 0 2527 2400"/>
                                <a:gd name="T5" fmla="*/ T4 w 3611"/>
                                <a:gd name="T6" fmla="+- 0 6197 4899"/>
                                <a:gd name="T7" fmla="*/ 6197 h 1492"/>
                                <a:gd name="T8" fmla="+- 0 2400 2400"/>
                                <a:gd name="T9" fmla="*/ T8 w 3611"/>
                                <a:gd name="T10" fmla="+- 0 6360 4899"/>
                                <a:gd name="T11" fmla="*/ 6360 h 1492"/>
                                <a:gd name="T12" fmla="+- 0 2605 2400"/>
                                <a:gd name="T13" fmla="*/ T12 w 3611"/>
                                <a:gd name="T14" fmla="+- 0 6391 4899"/>
                                <a:gd name="T15" fmla="*/ 6391 h 1492"/>
                                <a:gd name="T16" fmla="+- 0 2616 2400"/>
                                <a:gd name="T17" fmla="*/ T16 w 3611"/>
                                <a:gd name="T18" fmla="+- 0 6382 4899"/>
                                <a:gd name="T19" fmla="*/ 6382 h 1492"/>
                                <a:gd name="T20" fmla="+- 0 2619 2400"/>
                                <a:gd name="T21" fmla="*/ T20 w 3611"/>
                                <a:gd name="T22" fmla="+- 0 6364 4899"/>
                                <a:gd name="T23" fmla="*/ 6364 h 1492"/>
                                <a:gd name="T24" fmla="+- 0 2450 2400"/>
                                <a:gd name="T25" fmla="*/ T24 w 3611"/>
                                <a:gd name="T26" fmla="+- 0 6364 4899"/>
                                <a:gd name="T27" fmla="*/ 6364 h 1492"/>
                                <a:gd name="T28" fmla="+- 0 2433 2400"/>
                                <a:gd name="T29" fmla="*/ T28 w 3611"/>
                                <a:gd name="T30" fmla="+- 0 6323 4899"/>
                                <a:gd name="T31" fmla="*/ 6323 h 1492"/>
                                <a:gd name="T32" fmla="+- 0 2510 2400"/>
                                <a:gd name="T33" fmla="*/ T32 w 3611"/>
                                <a:gd name="T34" fmla="+- 0 6292 4899"/>
                                <a:gd name="T35" fmla="*/ 6292 h 1492"/>
                                <a:gd name="T36" fmla="+- 0 2563 2400"/>
                                <a:gd name="T37" fmla="*/ T36 w 3611"/>
                                <a:gd name="T38" fmla="+- 0 6224 4899"/>
                                <a:gd name="T39" fmla="*/ 6224 h 1492"/>
                                <a:gd name="T40" fmla="+- 0 2561 2400"/>
                                <a:gd name="T41" fmla="*/ T40 w 3611"/>
                                <a:gd name="T42" fmla="+- 0 6210 4899"/>
                                <a:gd name="T43" fmla="*/ 6210 h 1492"/>
                                <a:gd name="T44" fmla="+- 0 2551 2400"/>
                                <a:gd name="T45" fmla="*/ T44 w 3611"/>
                                <a:gd name="T46" fmla="+- 0 6202 4899"/>
                                <a:gd name="T47" fmla="*/ 6202 h 1492"/>
                                <a:gd name="T48" fmla="+- 0 2542 2400"/>
                                <a:gd name="T49" fmla="*/ T48 w 3611"/>
                                <a:gd name="T50" fmla="+- 0 6195 4899"/>
                                <a:gd name="T51" fmla="*/ 6195 h 149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3611" h="1492">
                                  <a:moveTo>
                                    <a:pt x="142" y="1296"/>
                                  </a:moveTo>
                                  <a:lnTo>
                                    <a:pt x="127" y="1298"/>
                                  </a:lnTo>
                                  <a:lnTo>
                                    <a:pt x="0" y="1461"/>
                                  </a:lnTo>
                                  <a:lnTo>
                                    <a:pt x="205" y="1492"/>
                                  </a:lnTo>
                                  <a:lnTo>
                                    <a:pt x="216" y="1483"/>
                                  </a:lnTo>
                                  <a:lnTo>
                                    <a:pt x="219" y="1465"/>
                                  </a:lnTo>
                                  <a:lnTo>
                                    <a:pt x="50" y="1465"/>
                                  </a:lnTo>
                                  <a:lnTo>
                                    <a:pt x="33" y="1424"/>
                                  </a:lnTo>
                                  <a:lnTo>
                                    <a:pt x="110" y="1393"/>
                                  </a:lnTo>
                                  <a:lnTo>
                                    <a:pt x="163" y="1325"/>
                                  </a:lnTo>
                                  <a:lnTo>
                                    <a:pt x="161" y="1311"/>
                                  </a:lnTo>
                                  <a:lnTo>
                                    <a:pt x="151" y="1303"/>
                                  </a:lnTo>
                                  <a:lnTo>
                                    <a:pt x="142" y="129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 name="Freeform 270"/>
                          <wps:cNvSpPr>
                            <a:spLocks/>
                          </wps:cNvSpPr>
                          <wps:spPr bwMode="auto">
                            <a:xfrm>
                              <a:off x="2400" y="4899"/>
                              <a:ext cx="3611" cy="1492"/>
                            </a:xfrm>
                            <a:custGeom>
                              <a:avLst/>
                              <a:gdLst>
                                <a:gd name="T0" fmla="+- 0 2510 2400"/>
                                <a:gd name="T1" fmla="*/ T0 w 3611"/>
                                <a:gd name="T2" fmla="+- 0 6292 4899"/>
                                <a:gd name="T3" fmla="*/ 6292 h 1492"/>
                                <a:gd name="T4" fmla="+- 0 2433 2400"/>
                                <a:gd name="T5" fmla="*/ T4 w 3611"/>
                                <a:gd name="T6" fmla="+- 0 6323 4899"/>
                                <a:gd name="T7" fmla="*/ 6323 h 1492"/>
                                <a:gd name="T8" fmla="+- 0 2450 2400"/>
                                <a:gd name="T9" fmla="*/ T8 w 3611"/>
                                <a:gd name="T10" fmla="+- 0 6364 4899"/>
                                <a:gd name="T11" fmla="*/ 6364 h 1492"/>
                                <a:gd name="T12" fmla="+- 0 2467 2400"/>
                                <a:gd name="T13" fmla="*/ T12 w 3611"/>
                                <a:gd name="T14" fmla="+- 0 6357 4899"/>
                                <a:gd name="T15" fmla="*/ 6357 h 1492"/>
                                <a:gd name="T16" fmla="+- 0 2459 2400"/>
                                <a:gd name="T17" fmla="*/ T16 w 3611"/>
                                <a:gd name="T18" fmla="+- 0 6357 4899"/>
                                <a:gd name="T19" fmla="*/ 6357 h 1492"/>
                                <a:gd name="T20" fmla="+- 0 2445 2400"/>
                                <a:gd name="T21" fmla="*/ T20 w 3611"/>
                                <a:gd name="T22" fmla="+- 0 6321 4899"/>
                                <a:gd name="T23" fmla="*/ 6321 h 1492"/>
                                <a:gd name="T24" fmla="+- 0 2487 2400"/>
                                <a:gd name="T25" fmla="*/ T24 w 3611"/>
                                <a:gd name="T26" fmla="+- 0 6321 4899"/>
                                <a:gd name="T27" fmla="*/ 6321 h 1492"/>
                                <a:gd name="T28" fmla="+- 0 2510 2400"/>
                                <a:gd name="T29" fmla="*/ T28 w 3611"/>
                                <a:gd name="T30" fmla="+- 0 6292 4899"/>
                                <a:gd name="T31" fmla="*/ 6292 h 1492"/>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611" h="1492">
                                  <a:moveTo>
                                    <a:pt x="110" y="1393"/>
                                  </a:moveTo>
                                  <a:lnTo>
                                    <a:pt x="33" y="1424"/>
                                  </a:lnTo>
                                  <a:lnTo>
                                    <a:pt x="50" y="1465"/>
                                  </a:lnTo>
                                  <a:lnTo>
                                    <a:pt x="67" y="1458"/>
                                  </a:lnTo>
                                  <a:lnTo>
                                    <a:pt x="59" y="1458"/>
                                  </a:lnTo>
                                  <a:lnTo>
                                    <a:pt x="45" y="1422"/>
                                  </a:lnTo>
                                  <a:lnTo>
                                    <a:pt x="87" y="1422"/>
                                  </a:lnTo>
                                  <a:lnTo>
                                    <a:pt x="110" y="139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 name="Freeform 269"/>
                          <wps:cNvSpPr>
                            <a:spLocks/>
                          </wps:cNvSpPr>
                          <wps:spPr bwMode="auto">
                            <a:xfrm>
                              <a:off x="2400" y="4899"/>
                              <a:ext cx="3611" cy="1492"/>
                            </a:xfrm>
                            <a:custGeom>
                              <a:avLst/>
                              <a:gdLst>
                                <a:gd name="T0" fmla="+- 0 2527 2400"/>
                                <a:gd name="T1" fmla="*/ T0 w 3611"/>
                                <a:gd name="T2" fmla="+- 0 6333 4899"/>
                                <a:gd name="T3" fmla="*/ 6333 h 1492"/>
                                <a:gd name="T4" fmla="+- 0 2450 2400"/>
                                <a:gd name="T5" fmla="*/ T4 w 3611"/>
                                <a:gd name="T6" fmla="+- 0 6364 4899"/>
                                <a:gd name="T7" fmla="*/ 6364 h 1492"/>
                                <a:gd name="T8" fmla="+- 0 2619 2400"/>
                                <a:gd name="T9" fmla="*/ T8 w 3611"/>
                                <a:gd name="T10" fmla="+- 0 6364 4899"/>
                                <a:gd name="T11" fmla="*/ 6364 h 1492"/>
                                <a:gd name="T12" fmla="+- 0 2620 2400"/>
                                <a:gd name="T13" fmla="*/ T12 w 3611"/>
                                <a:gd name="T14" fmla="+- 0 6358 4899"/>
                                <a:gd name="T15" fmla="*/ 6358 h 1492"/>
                                <a:gd name="T16" fmla="+- 0 2612 2400"/>
                                <a:gd name="T17" fmla="*/ T16 w 3611"/>
                                <a:gd name="T18" fmla="+- 0 6346 4899"/>
                                <a:gd name="T19" fmla="*/ 6346 h 1492"/>
                                <a:gd name="T20" fmla="+- 0 2527 2400"/>
                                <a:gd name="T21" fmla="*/ T20 w 3611"/>
                                <a:gd name="T22" fmla="+- 0 6333 4899"/>
                                <a:gd name="T23" fmla="*/ 6333 h 1492"/>
                              </a:gdLst>
                              <a:ahLst/>
                              <a:cxnLst>
                                <a:cxn ang="0">
                                  <a:pos x="T1" y="T3"/>
                                </a:cxn>
                                <a:cxn ang="0">
                                  <a:pos x="T5" y="T7"/>
                                </a:cxn>
                                <a:cxn ang="0">
                                  <a:pos x="T9" y="T11"/>
                                </a:cxn>
                                <a:cxn ang="0">
                                  <a:pos x="T13" y="T15"/>
                                </a:cxn>
                                <a:cxn ang="0">
                                  <a:pos x="T17" y="T19"/>
                                </a:cxn>
                                <a:cxn ang="0">
                                  <a:pos x="T21" y="T23"/>
                                </a:cxn>
                              </a:cxnLst>
                              <a:rect l="0" t="0" r="r" b="b"/>
                              <a:pathLst>
                                <a:path w="3611" h="1492">
                                  <a:moveTo>
                                    <a:pt x="127" y="1434"/>
                                  </a:moveTo>
                                  <a:lnTo>
                                    <a:pt x="50" y="1465"/>
                                  </a:lnTo>
                                  <a:lnTo>
                                    <a:pt x="219" y="1465"/>
                                  </a:lnTo>
                                  <a:lnTo>
                                    <a:pt x="220" y="1459"/>
                                  </a:lnTo>
                                  <a:lnTo>
                                    <a:pt x="212" y="1447"/>
                                  </a:lnTo>
                                  <a:lnTo>
                                    <a:pt x="127" y="143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 name="Freeform 268"/>
                          <wps:cNvSpPr>
                            <a:spLocks/>
                          </wps:cNvSpPr>
                          <wps:spPr bwMode="auto">
                            <a:xfrm>
                              <a:off x="2400" y="4899"/>
                              <a:ext cx="3611" cy="1492"/>
                            </a:xfrm>
                            <a:custGeom>
                              <a:avLst/>
                              <a:gdLst>
                                <a:gd name="T0" fmla="+- 0 2445 2400"/>
                                <a:gd name="T1" fmla="*/ T0 w 3611"/>
                                <a:gd name="T2" fmla="+- 0 6321 4899"/>
                                <a:gd name="T3" fmla="*/ 6321 h 1492"/>
                                <a:gd name="T4" fmla="+- 0 2459 2400"/>
                                <a:gd name="T5" fmla="*/ T4 w 3611"/>
                                <a:gd name="T6" fmla="+- 0 6357 4899"/>
                                <a:gd name="T7" fmla="*/ 6357 h 1492"/>
                                <a:gd name="T8" fmla="+- 0 2483 2400"/>
                                <a:gd name="T9" fmla="*/ T8 w 3611"/>
                                <a:gd name="T10" fmla="+- 0 6327 4899"/>
                                <a:gd name="T11" fmla="*/ 6327 h 1492"/>
                                <a:gd name="T12" fmla="+- 0 2445 2400"/>
                                <a:gd name="T13" fmla="*/ T12 w 3611"/>
                                <a:gd name="T14" fmla="+- 0 6321 4899"/>
                                <a:gd name="T15" fmla="*/ 6321 h 1492"/>
                              </a:gdLst>
                              <a:ahLst/>
                              <a:cxnLst>
                                <a:cxn ang="0">
                                  <a:pos x="T1" y="T3"/>
                                </a:cxn>
                                <a:cxn ang="0">
                                  <a:pos x="T5" y="T7"/>
                                </a:cxn>
                                <a:cxn ang="0">
                                  <a:pos x="T9" y="T11"/>
                                </a:cxn>
                                <a:cxn ang="0">
                                  <a:pos x="T13" y="T15"/>
                                </a:cxn>
                              </a:cxnLst>
                              <a:rect l="0" t="0" r="r" b="b"/>
                              <a:pathLst>
                                <a:path w="3611" h="1492">
                                  <a:moveTo>
                                    <a:pt x="45" y="1422"/>
                                  </a:moveTo>
                                  <a:lnTo>
                                    <a:pt x="59" y="1458"/>
                                  </a:lnTo>
                                  <a:lnTo>
                                    <a:pt x="83" y="1428"/>
                                  </a:lnTo>
                                  <a:lnTo>
                                    <a:pt x="45" y="142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 name="Freeform 267"/>
                          <wps:cNvSpPr>
                            <a:spLocks/>
                          </wps:cNvSpPr>
                          <wps:spPr bwMode="auto">
                            <a:xfrm>
                              <a:off x="2400" y="4899"/>
                              <a:ext cx="3611" cy="1492"/>
                            </a:xfrm>
                            <a:custGeom>
                              <a:avLst/>
                              <a:gdLst>
                                <a:gd name="T0" fmla="+- 0 2483 2400"/>
                                <a:gd name="T1" fmla="*/ T0 w 3611"/>
                                <a:gd name="T2" fmla="+- 0 6327 4899"/>
                                <a:gd name="T3" fmla="*/ 6327 h 1492"/>
                                <a:gd name="T4" fmla="+- 0 2459 2400"/>
                                <a:gd name="T5" fmla="*/ T4 w 3611"/>
                                <a:gd name="T6" fmla="+- 0 6357 4899"/>
                                <a:gd name="T7" fmla="*/ 6357 h 1492"/>
                                <a:gd name="T8" fmla="+- 0 2467 2400"/>
                                <a:gd name="T9" fmla="*/ T8 w 3611"/>
                                <a:gd name="T10" fmla="+- 0 6357 4899"/>
                                <a:gd name="T11" fmla="*/ 6357 h 1492"/>
                                <a:gd name="T12" fmla="+- 0 2527 2400"/>
                                <a:gd name="T13" fmla="*/ T12 w 3611"/>
                                <a:gd name="T14" fmla="+- 0 6333 4899"/>
                                <a:gd name="T15" fmla="*/ 6333 h 1492"/>
                                <a:gd name="T16" fmla="+- 0 2483 2400"/>
                                <a:gd name="T17" fmla="*/ T16 w 3611"/>
                                <a:gd name="T18" fmla="+- 0 6327 4899"/>
                                <a:gd name="T19" fmla="*/ 6327 h 1492"/>
                              </a:gdLst>
                              <a:ahLst/>
                              <a:cxnLst>
                                <a:cxn ang="0">
                                  <a:pos x="T1" y="T3"/>
                                </a:cxn>
                                <a:cxn ang="0">
                                  <a:pos x="T5" y="T7"/>
                                </a:cxn>
                                <a:cxn ang="0">
                                  <a:pos x="T9" y="T11"/>
                                </a:cxn>
                                <a:cxn ang="0">
                                  <a:pos x="T13" y="T15"/>
                                </a:cxn>
                                <a:cxn ang="0">
                                  <a:pos x="T17" y="T19"/>
                                </a:cxn>
                              </a:cxnLst>
                              <a:rect l="0" t="0" r="r" b="b"/>
                              <a:pathLst>
                                <a:path w="3611" h="1492">
                                  <a:moveTo>
                                    <a:pt x="83" y="1428"/>
                                  </a:moveTo>
                                  <a:lnTo>
                                    <a:pt x="59" y="1458"/>
                                  </a:lnTo>
                                  <a:lnTo>
                                    <a:pt x="67" y="1458"/>
                                  </a:lnTo>
                                  <a:lnTo>
                                    <a:pt x="127" y="1434"/>
                                  </a:lnTo>
                                  <a:lnTo>
                                    <a:pt x="83" y="142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 name="Freeform 266"/>
                          <wps:cNvSpPr>
                            <a:spLocks/>
                          </wps:cNvSpPr>
                          <wps:spPr bwMode="auto">
                            <a:xfrm>
                              <a:off x="2400" y="4899"/>
                              <a:ext cx="3611" cy="1492"/>
                            </a:xfrm>
                            <a:custGeom>
                              <a:avLst/>
                              <a:gdLst>
                                <a:gd name="T0" fmla="+- 0 5994 2400"/>
                                <a:gd name="T1" fmla="*/ T0 w 3611"/>
                                <a:gd name="T2" fmla="+- 0 4899 4899"/>
                                <a:gd name="T3" fmla="*/ 4899 h 1492"/>
                                <a:gd name="T4" fmla="+- 0 2510 2400"/>
                                <a:gd name="T5" fmla="*/ T4 w 3611"/>
                                <a:gd name="T6" fmla="+- 0 6292 4899"/>
                                <a:gd name="T7" fmla="*/ 6292 h 1492"/>
                                <a:gd name="T8" fmla="+- 0 2483 2400"/>
                                <a:gd name="T9" fmla="*/ T8 w 3611"/>
                                <a:gd name="T10" fmla="+- 0 6327 4899"/>
                                <a:gd name="T11" fmla="*/ 6327 h 1492"/>
                                <a:gd name="T12" fmla="+- 0 2527 2400"/>
                                <a:gd name="T13" fmla="*/ T12 w 3611"/>
                                <a:gd name="T14" fmla="+- 0 6333 4899"/>
                                <a:gd name="T15" fmla="*/ 6333 h 1492"/>
                                <a:gd name="T16" fmla="+- 0 6011 2400"/>
                                <a:gd name="T17" fmla="*/ T16 w 3611"/>
                                <a:gd name="T18" fmla="+- 0 4941 4899"/>
                                <a:gd name="T19" fmla="*/ 4941 h 1492"/>
                                <a:gd name="T20" fmla="+- 0 5994 2400"/>
                                <a:gd name="T21" fmla="*/ T20 w 3611"/>
                                <a:gd name="T22" fmla="+- 0 4899 4899"/>
                                <a:gd name="T23" fmla="*/ 4899 h 1492"/>
                              </a:gdLst>
                              <a:ahLst/>
                              <a:cxnLst>
                                <a:cxn ang="0">
                                  <a:pos x="T1" y="T3"/>
                                </a:cxn>
                                <a:cxn ang="0">
                                  <a:pos x="T5" y="T7"/>
                                </a:cxn>
                                <a:cxn ang="0">
                                  <a:pos x="T9" y="T11"/>
                                </a:cxn>
                                <a:cxn ang="0">
                                  <a:pos x="T13" y="T15"/>
                                </a:cxn>
                                <a:cxn ang="0">
                                  <a:pos x="T17" y="T19"/>
                                </a:cxn>
                                <a:cxn ang="0">
                                  <a:pos x="T21" y="T23"/>
                                </a:cxn>
                              </a:cxnLst>
                              <a:rect l="0" t="0" r="r" b="b"/>
                              <a:pathLst>
                                <a:path w="3611" h="1492">
                                  <a:moveTo>
                                    <a:pt x="3594" y="0"/>
                                  </a:moveTo>
                                  <a:lnTo>
                                    <a:pt x="110" y="1393"/>
                                  </a:lnTo>
                                  <a:lnTo>
                                    <a:pt x="83" y="1428"/>
                                  </a:lnTo>
                                  <a:lnTo>
                                    <a:pt x="127" y="1434"/>
                                  </a:lnTo>
                                  <a:lnTo>
                                    <a:pt x="3611" y="42"/>
                                  </a:lnTo>
                                  <a:lnTo>
                                    <a:pt x="359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 name="Freeform 265"/>
                          <wps:cNvSpPr>
                            <a:spLocks/>
                          </wps:cNvSpPr>
                          <wps:spPr bwMode="auto">
                            <a:xfrm>
                              <a:off x="2400" y="4899"/>
                              <a:ext cx="3611" cy="1492"/>
                            </a:xfrm>
                            <a:custGeom>
                              <a:avLst/>
                              <a:gdLst>
                                <a:gd name="T0" fmla="+- 0 2487 2400"/>
                                <a:gd name="T1" fmla="*/ T0 w 3611"/>
                                <a:gd name="T2" fmla="+- 0 6321 4899"/>
                                <a:gd name="T3" fmla="*/ 6321 h 1492"/>
                                <a:gd name="T4" fmla="+- 0 2445 2400"/>
                                <a:gd name="T5" fmla="*/ T4 w 3611"/>
                                <a:gd name="T6" fmla="+- 0 6321 4899"/>
                                <a:gd name="T7" fmla="*/ 6321 h 1492"/>
                                <a:gd name="T8" fmla="+- 0 2483 2400"/>
                                <a:gd name="T9" fmla="*/ T8 w 3611"/>
                                <a:gd name="T10" fmla="+- 0 6327 4899"/>
                                <a:gd name="T11" fmla="*/ 6327 h 1492"/>
                                <a:gd name="T12" fmla="+- 0 2487 2400"/>
                                <a:gd name="T13" fmla="*/ T12 w 3611"/>
                                <a:gd name="T14" fmla="+- 0 6321 4899"/>
                                <a:gd name="T15" fmla="*/ 6321 h 1492"/>
                              </a:gdLst>
                              <a:ahLst/>
                              <a:cxnLst>
                                <a:cxn ang="0">
                                  <a:pos x="T1" y="T3"/>
                                </a:cxn>
                                <a:cxn ang="0">
                                  <a:pos x="T5" y="T7"/>
                                </a:cxn>
                                <a:cxn ang="0">
                                  <a:pos x="T9" y="T11"/>
                                </a:cxn>
                                <a:cxn ang="0">
                                  <a:pos x="T13" y="T15"/>
                                </a:cxn>
                              </a:cxnLst>
                              <a:rect l="0" t="0" r="r" b="b"/>
                              <a:pathLst>
                                <a:path w="3611" h="1492">
                                  <a:moveTo>
                                    <a:pt x="87" y="1422"/>
                                  </a:moveTo>
                                  <a:lnTo>
                                    <a:pt x="45" y="1422"/>
                                  </a:lnTo>
                                  <a:lnTo>
                                    <a:pt x="83" y="1428"/>
                                  </a:lnTo>
                                  <a:lnTo>
                                    <a:pt x="87" y="142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62" name="Group 256"/>
                        <wpg:cNvGrpSpPr>
                          <a:grpSpLocks/>
                        </wpg:cNvGrpSpPr>
                        <wpg:grpSpPr bwMode="auto">
                          <a:xfrm>
                            <a:off x="9956" y="10083"/>
                            <a:ext cx="2764" cy="547"/>
                            <a:chOff x="9956" y="10083"/>
                            <a:chExt cx="2764" cy="547"/>
                          </a:xfrm>
                        </wpg:grpSpPr>
                        <wps:wsp>
                          <wps:cNvPr id="263" name="Freeform 263"/>
                          <wps:cNvSpPr>
                            <a:spLocks/>
                          </wps:cNvSpPr>
                          <wps:spPr bwMode="auto">
                            <a:xfrm>
                              <a:off x="9956" y="10083"/>
                              <a:ext cx="2764" cy="547"/>
                            </a:xfrm>
                            <a:custGeom>
                              <a:avLst/>
                              <a:gdLst>
                                <a:gd name="T0" fmla="+- 0 12590 9956"/>
                                <a:gd name="T1" fmla="*/ T0 w 2764"/>
                                <a:gd name="T2" fmla="+- 0 10156 10083"/>
                                <a:gd name="T3" fmla="*/ 10156 h 547"/>
                                <a:gd name="T4" fmla="+- 0 9956 9956"/>
                                <a:gd name="T5" fmla="*/ T4 w 2764"/>
                                <a:gd name="T6" fmla="+- 0 10585 10083"/>
                                <a:gd name="T7" fmla="*/ 10585 h 547"/>
                                <a:gd name="T8" fmla="+- 0 9964 9956"/>
                                <a:gd name="T9" fmla="*/ T8 w 2764"/>
                                <a:gd name="T10" fmla="+- 0 10630 10083"/>
                                <a:gd name="T11" fmla="*/ 10630 h 547"/>
                                <a:gd name="T12" fmla="+- 0 12598 9956"/>
                                <a:gd name="T13" fmla="*/ T12 w 2764"/>
                                <a:gd name="T14" fmla="+- 0 10200 10083"/>
                                <a:gd name="T15" fmla="*/ 10200 h 547"/>
                                <a:gd name="T16" fmla="+- 0 12632 9956"/>
                                <a:gd name="T17" fmla="*/ T16 w 2764"/>
                                <a:gd name="T18" fmla="+- 0 10172 10083"/>
                                <a:gd name="T19" fmla="*/ 10172 h 547"/>
                                <a:gd name="T20" fmla="+- 0 12590 9956"/>
                                <a:gd name="T21" fmla="*/ T20 w 2764"/>
                                <a:gd name="T22" fmla="+- 0 10156 10083"/>
                                <a:gd name="T23" fmla="*/ 10156 h 547"/>
                              </a:gdLst>
                              <a:ahLst/>
                              <a:cxnLst>
                                <a:cxn ang="0">
                                  <a:pos x="T1" y="T3"/>
                                </a:cxn>
                                <a:cxn ang="0">
                                  <a:pos x="T5" y="T7"/>
                                </a:cxn>
                                <a:cxn ang="0">
                                  <a:pos x="T9" y="T11"/>
                                </a:cxn>
                                <a:cxn ang="0">
                                  <a:pos x="T13" y="T15"/>
                                </a:cxn>
                                <a:cxn ang="0">
                                  <a:pos x="T17" y="T19"/>
                                </a:cxn>
                                <a:cxn ang="0">
                                  <a:pos x="T21" y="T23"/>
                                </a:cxn>
                              </a:cxnLst>
                              <a:rect l="0" t="0" r="r" b="b"/>
                              <a:pathLst>
                                <a:path w="2764" h="547">
                                  <a:moveTo>
                                    <a:pt x="2634" y="73"/>
                                  </a:moveTo>
                                  <a:lnTo>
                                    <a:pt x="0" y="502"/>
                                  </a:lnTo>
                                  <a:lnTo>
                                    <a:pt x="8" y="547"/>
                                  </a:lnTo>
                                  <a:lnTo>
                                    <a:pt x="2642" y="117"/>
                                  </a:lnTo>
                                  <a:lnTo>
                                    <a:pt x="2676" y="89"/>
                                  </a:lnTo>
                                  <a:lnTo>
                                    <a:pt x="2634" y="7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 name="Freeform 262"/>
                          <wps:cNvSpPr>
                            <a:spLocks/>
                          </wps:cNvSpPr>
                          <wps:spPr bwMode="auto">
                            <a:xfrm>
                              <a:off x="9956" y="10083"/>
                              <a:ext cx="2764" cy="547"/>
                            </a:xfrm>
                            <a:custGeom>
                              <a:avLst/>
                              <a:gdLst>
                                <a:gd name="T0" fmla="+- 0 12681 9956"/>
                                <a:gd name="T1" fmla="*/ T0 w 2764"/>
                                <a:gd name="T2" fmla="+- 0 10142 10083"/>
                                <a:gd name="T3" fmla="*/ 10142 h 547"/>
                                <a:gd name="T4" fmla="+- 0 12672 9956"/>
                                <a:gd name="T5" fmla="*/ T4 w 2764"/>
                                <a:gd name="T6" fmla="+- 0 10142 10083"/>
                                <a:gd name="T7" fmla="*/ 10142 h 547"/>
                                <a:gd name="T8" fmla="+- 0 12680 9956"/>
                                <a:gd name="T9" fmla="*/ T8 w 2764"/>
                                <a:gd name="T10" fmla="+- 0 10187 10083"/>
                                <a:gd name="T11" fmla="*/ 10187 h 547"/>
                                <a:gd name="T12" fmla="+- 0 12598 9956"/>
                                <a:gd name="T13" fmla="*/ T12 w 2764"/>
                                <a:gd name="T14" fmla="+- 0 10200 10083"/>
                                <a:gd name="T15" fmla="*/ 10200 h 547"/>
                                <a:gd name="T16" fmla="+- 0 12532 9956"/>
                                <a:gd name="T17" fmla="*/ T16 w 2764"/>
                                <a:gd name="T18" fmla="+- 0 10255 10083"/>
                                <a:gd name="T19" fmla="*/ 10255 h 547"/>
                                <a:gd name="T20" fmla="+- 0 12530 9956"/>
                                <a:gd name="T21" fmla="*/ T20 w 2764"/>
                                <a:gd name="T22" fmla="+- 0 10269 10083"/>
                                <a:gd name="T23" fmla="*/ 10269 h 547"/>
                                <a:gd name="T24" fmla="+- 0 12538 9956"/>
                                <a:gd name="T25" fmla="*/ T24 w 2764"/>
                                <a:gd name="T26" fmla="+- 0 10278 10083"/>
                                <a:gd name="T27" fmla="*/ 10278 h 547"/>
                                <a:gd name="T28" fmla="+- 0 12546 9956"/>
                                <a:gd name="T29" fmla="*/ T28 w 2764"/>
                                <a:gd name="T30" fmla="+- 0 10288 10083"/>
                                <a:gd name="T31" fmla="*/ 10288 h 547"/>
                                <a:gd name="T32" fmla="+- 0 12560 9956"/>
                                <a:gd name="T33" fmla="*/ T32 w 2764"/>
                                <a:gd name="T34" fmla="+- 0 10289 10083"/>
                                <a:gd name="T35" fmla="*/ 10289 h 547"/>
                                <a:gd name="T36" fmla="+- 0 12720 9956"/>
                                <a:gd name="T37" fmla="*/ T36 w 2764"/>
                                <a:gd name="T38" fmla="+- 0 10157 10083"/>
                                <a:gd name="T39" fmla="*/ 10157 h 547"/>
                                <a:gd name="T40" fmla="+- 0 12681 9956"/>
                                <a:gd name="T41" fmla="*/ T40 w 2764"/>
                                <a:gd name="T42" fmla="+- 0 10142 10083"/>
                                <a:gd name="T43" fmla="*/ 10142 h 5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764" h="547">
                                  <a:moveTo>
                                    <a:pt x="2725" y="59"/>
                                  </a:moveTo>
                                  <a:lnTo>
                                    <a:pt x="2716" y="59"/>
                                  </a:lnTo>
                                  <a:lnTo>
                                    <a:pt x="2724" y="104"/>
                                  </a:lnTo>
                                  <a:lnTo>
                                    <a:pt x="2642" y="117"/>
                                  </a:lnTo>
                                  <a:lnTo>
                                    <a:pt x="2576" y="172"/>
                                  </a:lnTo>
                                  <a:lnTo>
                                    <a:pt x="2574" y="186"/>
                                  </a:lnTo>
                                  <a:lnTo>
                                    <a:pt x="2582" y="195"/>
                                  </a:lnTo>
                                  <a:lnTo>
                                    <a:pt x="2590" y="205"/>
                                  </a:lnTo>
                                  <a:lnTo>
                                    <a:pt x="2604" y="206"/>
                                  </a:lnTo>
                                  <a:lnTo>
                                    <a:pt x="2764" y="74"/>
                                  </a:lnTo>
                                  <a:lnTo>
                                    <a:pt x="2725" y="5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 name="Freeform 261"/>
                          <wps:cNvSpPr>
                            <a:spLocks/>
                          </wps:cNvSpPr>
                          <wps:spPr bwMode="auto">
                            <a:xfrm>
                              <a:off x="9956" y="10083"/>
                              <a:ext cx="2764" cy="547"/>
                            </a:xfrm>
                            <a:custGeom>
                              <a:avLst/>
                              <a:gdLst>
                                <a:gd name="T0" fmla="+- 0 12632 9956"/>
                                <a:gd name="T1" fmla="*/ T0 w 2764"/>
                                <a:gd name="T2" fmla="+- 0 10172 10083"/>
                                <a:gd name="T3" fmla="*/ 10172 h 547"/>
                                <a:gd name="T4" fmla="+- 0 12598 9956"/>
                                <a:gd name="T5" fmla="*/ T4 w 2764"/>
                                <a:gd name="T6" fmla="+- 0 10200 10083"/>
                                <a:gd name="T7" fmla="*/ 10200 h 547"/>
                                <a:gd name="T8" fmla="+- 0 12680 9956"/>
                                <a:gd name="T9" fmla="*/ T8 w 2764"/>
                                <a:gd name="T10" fmla="+- 0 10187 10083"/>
                                <a:gd name="T11" fmla="*/ 10187 h 547"/>
                                <a:gd name="T12" fmla="+- 0 12679 9956"/>
                                <a:gd name="T13" fmla="*/ T12 w 2764"/>
                                <a:gd name="T14" fmla="+- 0 10186 10083"/>
                                <a:gd name="T15" fmla="*/ 10186 h 547"/>
                                <a:gd name="T16" fmla="+- 0 12668 9956"/>
                                <a:gd name="T17" fmla="*/ T16 w 2764"/>
                                <a:gd name="T18" fmla="+- 0 10186 10083"/>
                                <a:gd name="T19" fmla="*/ 10186 h 547"/>
                                <a:gd name="T20" fmla="+- 0 12632 9956"/>
                                <a:gd name="T21" fmla="*/ T20 w 2764"/>
                                <a:gd name="T22" fmla="+- 0 10172 10083"/>
                                <a:gd name="T23" fmla="*/ 10172 h 547"/>
                              </a:gdLst>
                              <a:ahLst/>
                              <a:cxnLst>
                                <a:cxn ang="0">
                                  <a:pos x="T1" y="T3"/>
                                </a:cxn>
                                <a:cxn ang="0">
                                  <a:pos x="T5" y="T7"/>
                                </a:cxn>
                                <a:cxn ang="0">
                                  <a:pos x="T9" y="T11"/>
                                </a:cxn>
                                <a:cxn ang="0">
                                  <a:pos x="T13" y="T15"/>
                                </a:cxn>
                                <a:cxn ang="0">
                                  <a:pos x="T17" y="T19"/>
                                </a:cxn>
                                <a:cxn ang="0">
                                  <a:pos x="T21" y="T23"/>
                                </a:cxn>
                              </a:cxnLst>
                              <a:rect l="0" t="0" r="r" b="b"/>
                              <a:pathLst>
                                <a:path w="2764" h="547">
                                  <a:moveTo>
                                    <a:pt x="2676" y="89"/>
                                  </a:moveTo>
                                  <a:lnTo>
                                    <a:pt x="2642" y="117"/>
                                  </a:lnTo>
                                  <a:lnTo>
                                    <a:pt x="2724" y="104"/>
                                  </a:lnTo>
                                  <a:lnTo>
                                    <a:pt x="2723" y="103"/>
                                  </a:lnTo>
                                  <a:lnTo>
                                    <a:pt x="2712" y="103"/>
                                  </a:lnTo>
                                  <a:lnTo>
                                    <a:pt x="2676" y="8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 name="Freeform 260"/>
                          <wps:cNvSpPr>
                            <a:spLocks/>
                          </wps:cNvSpPr>
                          <wps:spPr bwMode="auto">
                            <a:xfrm>
                              <a:off x="9956" y="10083"/>
                              <a:ext cx="2764" cy="547"/>
                            </a:xfrm>
                            <a:custGeom>
                              <a:avLst/>
                              <a:gdLst>
                                <a:gd name="T0" fmla="+- 0 12662 9956"/>
                                <a:gd name="T1" fmla="*/ T0 w 2764"/>
                                <a:gd name="T2" fmla="+- 0 10147 10083"/>
                                <a:gd name="T3" fmla="*/ 10147 h 547"/>
                                <a:gd name="T4" fmla="+- 0 12632 9956"/>
                                <a:gd name="T5" fmla="*/ T4 w 2764"/>
                                <a:gd name="T6" fmla="+- 0 10172 10083"/>
                                <a:gd name="T7" fmla="*/ 10172 h 547"/>
                                <a:gd name="T8" fmla="+- 0 12668 9956"/>
                                <a:gd name="T9" fmla="*/ T8 w 2764"/>
                                <a:gd name="T10" fmla="+- 0 10186 10083"/>
                                <a:gd name="T11" fmla="*/ 10186 h 547"/>
                                <a:gd name="T12" fmla="+- 0 12662 9956"/>
                                <a:gd name="T13" fmla="*/ T12 w 2764"/>
                                <a:gd name="T14" fmla="+- 0 10147 10083"/>
                                <a:gd name="T15" fmla="*/ 10147 h 547"/>
                              </a:gdLst>
                              <a:ahLst/>
                              <a:cxnLst>
                                <a:cxn ang="0">
                                  <a:pos x="T1" y="T3"/>
                                </a:cxn>
                                <a:cxn ang="0">
                                  <a:pos x="T5" y="T7"/>
                                </a:cxn>
                                <a:cxn ang="0">
                                  <a:pos x="T9" y="T11"/>
                                </a:cxn>
                                <a:cxn ang="0">
                                  <a:pos x="T13" y="T15"/>
                                </a:cxn>
                              </a:cxnLst>
                              <a:rect l="0" t="0" r="r" b="b"/>
                              <a:pathLst>
                                <a:path w="2764" h="547">
                                  <a:moveTo>
                                    <a:pt x="2706" y="64"/>
                                  </a:moveTo>
                                  <a:lnTo>
                                    <a:pt x="2676" y="89"/>
                                  </a:lnTo>
                                  <a:lnTo>
                                    <a:pt x="2712" y="103"/>
                                  </a:lnTo>
                                  <a:lnTo>
                                    <a:pt x="2706" y="6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 name="Freeform 259"/>
                          <wps:cNvSpPr>
                            <a:spLocks/>
                          </wps:cNvSpPr>
                          <wps:spPr bwMode="auto">
                            <a:xfrm>
                              <a:off x="9956" y="10083"/>
                              <a:ext cx="2764" cy="547"/>
                            </a:xfrm>
                            <a:custGeom>
                              <a:avLst/>
                              <a:gdLst>
                                <a:gd name="T0" fmla="+- 0 12673 9956"/>
                                <a:gd name="T1" fmla="*/ T0 w 2764"/>
                                <a:gd name="T2" fmla="+- 0 10147 10083"/>
                                <a:gd name="T3" fmla="*/ 10147 h 547"/>
                                <a:gd name="T4" fmla="+- 0 12662 9956"/>
                                <a:gd name="T5" fmla="*/ T4 w 2764"/>
                                <a:gd name="T6" fmla="+- 0 10147 10083"/>
                                <a:gd name="T7" fmla="*/ 10147 h 547"/>
                                <a:gd name="T8" fmla="+- 0 12668 9956"/>
                                <a:gd name="T9" fmla="*/ T8 w 2764"/>
                                <a:gd name="T10" fmla="+- 0 10186 10083"/>
                                <a:gd name="T11" fmla="*/ 10186 h 547"/>
                                <a:gd name="T12" fmla="+- 0 12679 9956"/>
                                <a:gd name="T13" fmla="*/ T12 w 2764"/>
                                <a:gd name="T14" fmla="+- 0 10186 10083"/>
                                <a:gd name="T15" fmla="*/ 10186 h 547"/>
                                <a:gd name="T16" fmla="+- 0 12673 9956"/>
                                <a:gd name="T17" fmla="*/ T16 w 2764"/>
                                <a:gd name="T18" fmla="+- 0 10147 10083"/>
                                <a:gd name="T19" fmla="*/ 10147 h 547"/>
                              </a:gdLst>
                              <a:ahLst/>
                              <a:cxnLst>
                                <a:cxn ang="0">
                                  <a:pos x="T1" y="T3"/>
                                </a:cxn>
                                <a:cxn ang="0">
                                  <a:pos x="T5" y="T7"/>
                                </a:cxn>
                                <a:cxn ang="0">
                                  <a:pos x="T9" y="T11"/>
                                </a:cxn>
                                <a:cxn ang="0">
                                  <a:pos x="T13" y="T15"/>
                                </a:cxn>
                                <a:cxn ang="0">
                                  <a:pos x="T17" y="T19"/>
                                </a:cxn>
                              </a:cxnLst>
                              <a:rect l="0" t="0" r="r" b="b"/>
                              <a:pathLst>
                                <a:path w="2764" h="547">
                                  <a:moveTo>
                                    <a:pt x="2717" y="64"/>
                                  </a:moveTo>
                                  <a:lnTo>
                                    <a:pt x="2706" y="64"/>
                                  </a:lnTo>
                                  <a:lnTo>
                                    <a:pt x="2712" y="103"/>
                                  </a:lnTo>
                                  <a:lnTo>
                                    <a:pt x="2723" y="103"/>
                                  </a:lnTo>
                                  <a:lnTo>
                                    <a:pt x="2717" y="6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 name="Freeform 258"/>
                          <wps:cNvSpPr>
                            <a:spLocks/>
                          </wps:cNvSpPr>
                          <wps:spPr bwMode="auto">
                            <a:xfrm>
                              <a:off x="9956" y="10083"/>
                              <a:ext cx="2764" cy="547"/>
                            </a:xfrm>
                            <a:custGeom>
                              <a:avLst/>
                              <a:gdLst>
                                <a:gd name="T0" fmla="+- 0 12672 9956"/>
                                <a:gd name="T1" fmla="*/ T0 w 2764"/>
                                <a:gd name="T2" fmla="+- 0 10142 10083"/>
                                <a:gd name="T3" fmla="*/ 10142 h 547"/>
                                <a:gd name="T4" fmla="+- 0 12590 9956"/>
                                <a:gd name="T5" fmla="*/ T4 w 2764"/>
                                <a:gd name="T6" fmla="+- 0 10156 10083"/>
                                <a:gd name="T7" fmla="*/ 10156 h 547"/>
                                <a:gd name="T8" fmla="+- 0 12632 9956"/>
                                <a:gd name="T9" fmla="*/ T8 w 2764"/>
                                <a:gd name="T10" fmla="+- 0 10172 10083"/>
                                <a:gd name="T11" fmla="*/ 10172 h 547"/>
                                <a:gd name="T12" fmla="+- 0 12662 9956"/>
                                <a:gd name="T13" fmla="*/ T12 w 2764"/>
                                <a:gd name="T14" fmla="+- 0 10147 10083"/>
                                <a:gd name="T15" fmla="*/ 10147 h 547"/>
                                <a:gd name="T16" fmla="+- 0 12673 9956"/>
                                <a:gd name="T17" fmla="*/ T16 w 2764"/>
                                <a:gd name="T18" fmla="+- 0 10147 10083"/>
                                <a:gd name="T19" fmla="*/ 10147 h 547"/>
                                <a:gd name="T20" fmla="+- 0 12672 9956"/>
                                <a:gd name="T21" fmla="*/ T20 w 2764"/>
                                <a:gd name="T22" fmla="+- 0 10142 10083"/>
                                <a:gd name="T23" fmla="*/ 10142 h 547"/>
                              </a:gdLst>
                              <a:ahLst/>
                              <a:cxnLst>
                                <a:cxn ang="0">
                                  <a:pos x="T1" y="T3"/>
                                </a:cxn>
                                <a:cxn ang="0">
                                  <a:pos x="T5" y="T7"/>
                                </a:cxn>
                                <a:cxn ang="0">
                                  <a:pos x="T9" y="T11"/>
                                </a:cxn>
                                <a:cxn ang="0">
                                  <a:pos x="T13" y="T15"/>
                                </a:cxn>
                                <a:cxn ang="0">
                                  <a:pos x="T17" y="T19"/>
                                </a:cxn>
                                <a:cxn ang="0">
                                  <a:pos x="T21" y="T23"/>
                                </a:cxn>
                              </a:cxnLst>
                              <a:rect l="0" t="0" r="r" b="b"/>
                              <a:pathLst>
                                <a:path w="2764" h="547">
                                  <a:moveTo>
                                    <a:pt x="2716" y="59"/>
                                  </a:moveTo>
                                  <a:lnTo>
                                    <a:pt x="2634" y="73"/>
                                  </a:lnTo>
                                  <a:lnTo>
                                    <a:pt x="2676" y="89"/>
                                  </a:lnTo>
                                  <a:lnTo>
                                    <a:pt x="2706" y="64"/>
                                  </a:lnTo>
                                  <a:lnTo>
                                    <a:pt x="2717" y="64"/>
                                  </a:lnTo>
                                  <a:lnTo>
                                    <a:pt x="2716" y="5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 name="Freeform 257"/>
                          <wps:cNvSpPr>
                            <a:spLocks/>
                          </wps:cNvSpPr>
                          <wps:spPr bwMode="auto">
                            <a:xfrm>
                              <a:off x="9956" y="10083"/>
                              <a:ext cx="2764" cy="547"/>
                            </a:xfrm>
                            <a:custGeom>
                              <a:avLst/>
                              <a:gdLst>
                                <a:gd name="T0" fmla="+- 0 12527 9956"/>
                                <a:gd name="T1" fmla="*/ T0 w 2764"/>
                                <a:gd name="T2" fmla="+- 0 10083 10083"/>
                                <a:gd name="T3" fmla="*/ 10083 h 547"/>
                                <a:gd name="T4" fmla="+- 0 12514 9956"/>
                                <a:gd name="T5" fmla="*/ T4 w 2764"/>
                                <a:gd name="T6" fmla="+- 0 10089 10083"/>
                                <a:gd name="T7" fmla="*/ 10089 h 547"/>
                                <a:gd name="T8" fmla="+- 0 12509 9956"/>
                                <a:gd name="T9" fmla="*/ T8 w 2764"/>
                                <a:gd name="T10" fmla="+- 0 10101 10083"/>
                                <a:gd name="T11" fmla="*/ 10101 h 547"/>
                                <a:gd name="T12" fmla="+- 0 12505 9956"/>
                                <a:gd name="T13" fmla="*/ T12 w 2764"/>
                                <a:gd name="T14" fmla="+- 0 10112 10083"/>
                                <a:gd name="T15" fmla="*/ 10112 h 547"/>
                                <a:gd name="T16" fmla="+- 0 12510 9956"/>
                                <a:gd name="T17" fmla="*/ T16 w 2764"/>
                                <a:gd name="T18" fmla="+- 0 10125 10083"/>
                                <a:gd name="T19" fmla="*/ 10125 h 547"/>
                                <a:gd name="T20" fmla="+- 0 12590 9956"/>
                                <a:gd name="T21" fmla="*/ T20 w 2764"/>
                                <a:gd name="T22" fmla="+- 0 10156 10083"/>
                                <a:gd name="T23" fmla="*/ 10156 h 547"/>
                                <a:gd name="T24" fmla="+- 0 12672 9956"/>
                                <a:gd name="T25" fmla="*/ T24 w 2764"/>
                                <a:gd name="T26" fmla="+- 0 10142 10083"/>
                                <a:gd name="T27" fmla="*/ 10142 h 547"/>
                                <a:gd name="T28" fmla="+- 0 12681 9956"/>
                                <a:gd name="T29" fmla="*/ T28 w 2764"/>
                                <a:gd name="T30" fmla="+- 0 10142 10083"/>
                                <a:gd name="T31" fmla="*/ 10142 h 547"/>
                                <a:gd name="T32" fmla="+- 0 12527 9956"/>
                                <a:gd name="T33" fmla="*/ T32 w 2764"/>
                                <a:gd name="T34" fmla="+- 0 10083 10083"/>
                                <a:gd name="T35" fmla="*/ 10083 h 5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2764" h="547">
                                  <a:moveTo>
                                    <a:pt x="2571" y="0"/>
                                  </a:moveTo>
                                  <a:lnTo>
                                    <a:pt x="2558" y="6"/>
                                  </a:lnTo>
                                  <a:lnTo>
                                    <a:pt x="2553" y="18"/>
                                  </a:lnTo>
                                  <a:lnTo>
                                    <a:pt x="2549" y="29"/>
                                  </a:lnTo>
                                  <a:lnTo>
                                    <a:pt x="2554" y="42"/>
                                  </a:lnTo>
                                  <a:lnTo>
                                    <a:pt x="2634" y="73"/>
                                  </a:lnTo>
                                  <a:lnTo>
                                    <a:pt x="2716" y="59"/>
                                  </a:lnTo>
                                  <a:lnTo>
                                    <a:pt x="2725" y="59"/>
                                  </a:lnTo>
                                  <a:lnTo>
                                    <a:pt x="2571"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70" name="Group 249"/>
                        <wpg:cNvGrpSpPr>
                          <a:grpSpLocks/>
                        </wpg:cNvGrpSpPr>
                        <wpg:grpSpPr bwMode="auto">
                          <a:xfrm>
                            <a:off x="8857" y="7559"/>
                            <a:ext cx="2904" cy="2161"/>
                            <a:chOff x="8857" y="7559"/>
                            <a:chExt cx="2904" cy="2161"/>
                          </a:xfrm>
                        </wpg:grpSpPr>
                        <wps:wsp>
                          <wps:cNvPr id="271" name="Freeform 255"/>
                          <wps:cNvSpPr>
                            <a:spLocks/>
                          </wps:cNvSpPr>
                          <wps:spPr bwMode="auto">
                            <a:xfrm>
                              <a:off x="8857" y="7559"/>
                              <a:ext cx="2904" cy="2161"/>
                            </a:xfrm>
                            <a:custGeom>
                              <a:avLst/>
                              <a:gdLst>
                                <a:gd name="T0" fmla="+- 0 11559 8857"/>
                                <a:gd name="T1" fmla="*/ T0 w 2904"/>
                                <a:gd name="T2" fmla="+- 0 9653 7559"/>
                                <a:gd name="T3" fmla="*/ 9653 h 2161"/>
                                <a:gd name="T4" fmla="+- 0 11548 8857"/>
                                <a:gd name="T5" fmla="*/ T4 w 2904"/>
                                <a:gd name="T6" fmla="+- 0 9662 7559"/>
                                <a:gd name="T7" fmla="*/ 9662 h 2161"/>
                                <a:gd name="T8" fmla="+- 0 11546 8857"/>
                                <a:gd name="T9" fmla="*/ T8 w 2904"/>
                                <a:gd name="T10" fmla="+- 0 9674 7559"/>
                                <a:gd name="T11" fmla="*/ 9674 h 2161"/>
                                <a:gd name="T12" fmla="+- 0 11545 8857"/>
                                <a:gd name="T13" fmla="*/ T12 w 2904"/>
                                <a:gd name="T14" fmla="+- 0 9686 7559"/>
                                <a:gd name="T15" fmla="*/ 9686 h 2161"/>
                                <a:gd name="T16" fmla="+- 0 11554 8857"/>
                                <a:gd name="T17" fmla="*/ T16 w 2904"/>
                                <a:gd name="T18" fmla="+- 0 9697 7559"/>
                                <a:gd name="T19" fmla="*/ 9697 h 2161"/>
                                <a:gd name="T20" fmla="+- 0 11760 8857"/>
                                <a:gd name="T21" fmla="*/ T20 w 2904"/>
                                <a:gd name="T22" fmla="+- 0 9720 7559"/>
                                <a:gd name="T23" fmla="*/ 9720 h 2161"/>
                                <a:gd name="T24" fmla="+- 0 11756 8857"/>
                                <a:gd name="T25" fmla="*/ T24 w 2904"/>
                                <a:gd name="T26" fmla="+- 0 9712 7559"/>
                                <a:gd name="T27" fmla="*/ 9712 h 2161"/>
                                <a:gd name="T28" fmla="+- 0 11711 8857"/>
                                <a:gd name="T29" fmla="*/ T28 w 2904"/>
                                <a:gd name="T30" fmla="+- 0 9712 7559"/>
                                <a:gd name="T31" fmla="*/ 9712 h 2161"/>
                                <a:gd name="T32" fmla="+- 0 11644 8857"/>
                                <a:gd name="T33" fmla="*/ T32 w 2904"/>
                                <a:gd name="T34" fmla="+- 0 9662 7559"/>
                                <a:gd name="T35" fmla="*/ 9662 h 2161"/>
                                <a:gd name="T36" fmla="+- 0 11559 8857"/>
                                <a:gd name="T37" fmla="*/ T36 w 2904"/>
                                <a:gd name="T38" fmla="+- 0 9653 7559"/>
                                <a:gd name="T39" fmla="*/ 9653 h 216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904" h="2161">
                                  <a:moveTo>
                                    <a:pt x="2702" y="2094"/>
                                  </a:moveTo>
                                  <a:lnTo>
                                    <a:pt x="2691" y="2103"/>
                                  </a:lnTo>
                                  <a:lnTo>
                                    <a:pt x="2689" y="2115"/>
                                  </a:lnTo>
                                  <a:lnTo>
                                    <a:pt x="2688" y="2127"/>
                                  </a:lnTo>
                                  <a:lnTo>
                                    <a:pt x="2697" y="2138"/>
                                  </a:lnTo>
                                  <a:lnTo>
                                    <a:pt x="2903" y="2161"/>
                                  </a:lnTo>
                                  <a:lnTo>
                                    <a:pt x="2899" y="2153"/>
                                  </a:lnTo>
                                  <a:lnTo>
                                    <a:pt x="2854" y="2153"/>
                                  </a:lnTo>
                                  <a:lnTo>
                                    <a:pt x="2787" y="2103"/>
                                  </a:lnTo>
                                  <a:lnTo>
                                    <a:pt x="2702" y="209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 name="Freeform 254"/>
                          <wps:cNvSpPr>
                            <a:spLocks/>
                          </wps:cNvSpPr>
                          <wps:spPr bwMode="auto">
                            <a:xfrm>
                              <a:off x="8857" y="7559"/>
                              <a:ext cx="2904" cy="2161"/>
                            </a:xfrm>
                            <a:custGeom>
                              <a:avLst/>
                              <a:gdLst>
                                <a:gd name="T0" fmla="+- 0 11644 8857"/>
                                <a:gd name="T1" fmla="*/ T0 w 2904"/>
                                <a:gd name="T2" fmla="+- 0 9662 7559"/>
                                <a:gd name="T3" fmla="*/ 9662 h 2161"/>
                                <a:gd name="T4" fmla="+- 0 11711 8857"/>
                                <a:gd name="T5" fmla="*/ T4 w 2904"/>
                                <a:gd name="T6" fmla="+- 0 9712 7559"/>
                                <a:gd name="T7" fmla="*/ 9712 h 2161"/>
                                <a:gd name="T8" fmla="+- 0 11718 8857"/>
                                <a:gd name="T9" fmla="*/ T8 w 2904"/>
                                <a:gd name="T10" fmla="+- 0 9702 7559"/>
                                <a:gd name="T11" fmla="*/ 9702 h 2161"/>
                                <a:gd name="T12" fmla="+- 0 11704 8857"/>
                                <a:gd name="T13" fmla="*/ T12 w 2904"/>
                                <a:gd name="T14" fmla="+- 0 9702 7559"/>
                                <a:gd name="T15" fmla="*/ 9702 h 2161"/>
                                <a:gd name="T16" fmla="+- 0 11688 8857"/>
                                <a:gd name="T17" fmla="*/ T16 w 2904"/>
                                <a:gd name="T18" fmla="+- 0 9667 7559"/>
                                <a:gd name="T19" fmla="*/ 9667 h 2161"/>
                                <a:gd name="T20" fmla="+- 0 11644 8857"/>
                                <a:gd name="T21" fmla="*/ T20 w 2904"/>
                                <a:gd name="T22" fmla="+- 0 9662 7559"/>
                                <a:gd name="T23" fmla="*/ 9662 h 2161"/>
                              </a:gdLst>
                              <a:ahLst/>
                              <a:cxnLst>
                                <a:cxn ang="0">
                                  <a:pos x="T1" y="T3"/>
                                </a:cxn>
                                <a:cxn ang="0">
                                  <a:pos x="T5" y="T7"/>
                                </a:cxn>
                                <a:cxn ang="0">
                                  <a:pos x="T9" y="T11"/>
                                </a:cxn>
                                <a:cxn ang="0">
                                  <a:pos x="T13" y="T15"/>
                                </a:cxn>
                                <a:cxn ang="0">
                                  <a:pos x="T17" y="T19"/>
                                </a:cxn>
                                <a:cxn ang="0">
                                  <a:pos x="T21" y="T23"/>
                                </a:cxn>
                              </a:cxnLst>
                              <a:rect l="0" t="0" r="r" b="b"/>
                              <a:pathLst>
                                <a:path w="2904" h="2161">
                                  <a:moveTo>
                                    <a:pt x="2787" y="2103"/>
                                  </a:moveTo>
                                  <a:lnTo>
                                    <a:pt x="2854" y="2153"/>
                                  </a:lnTo>
                                  <a:lnTo>
                                    <a:pt x="2861" y="2143"/>
                                  </a:lnTo>
                                  <a:lnTo>
                                    <a:pt x="2847" y="2143"/>
                                  </a:lnTo>
                                  <a:lnTo>
                                    <a:pt x="2831" y="2108"/>
                                  </a:lnTo>
                                  <a:lnTo>
                                    <a:pt x="2787" y="210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 name="Freeform 253"/>
                          <wps:cNvSpPr>
                            <a:spLocks/>
                          </wps:cNvSpPr>
                          <wps:spPr bwMode="auto">
                            <a:xfrm>
                              <a:off x="8857" y="7559"/>
                              <a:ext cx="2904" cy="2161"/>
                            </a:xfrm>
                            <a:custGeom>
                              <a:avLst/>
                              <a:gdLst>
                                <a:gd name="T0" fmla="+- 0 11665 8857"/>
                                <a:gd name="T1" fmla="*/ T0 w 2904"/>
                                <a:gd name="T2" fmla="+- 0 9524 7559"/>
                                <a:gd name="T3" fmla="*/ 9524 h 2161"/>
                                <a:gd name="T4" fmla="+- 0 11642 8857"/>
                                <a:gd name="T5" fmla="*/ T4 w 2904"/>
                                <a:gd name="T6" fmla="+- 0 9534 7559"/>
                                <a:gd name="T7" fmla="*/ 9534 h 2161"/>
                                <a:gd name="T8" fmla="+- 0 11637 8857"/>
                                <a:gd name="T9" fmla="*/ T8 w 2904"/>
                                <a:gd name="T10" fmla="+- 0 9547 7559"/>
                                <a:gd name="T11" fmla="*/ 9547 h 2161"/>
                                <a:gd name="T12" fmla="+- 0 11642 8857"/>
                                <a:gd name="T13" fmla="*/ T12 w 2904"/>
                                <a:gd name="T14" fmla="+- 0 9559 7559"/>
                                <a:gd name="T15" fmla="*/ 9559 h 2161"/>
                                <a:gd name="T16" fmla="+- 0 11671 8857"/>
                                <a:gd name="T17" fmla="*/ T16 w 2904"/>
                                <a:gd name="T18" fmla="+- 0 9626 7559"/>
                                <a:gd name="T19" fmla="*/ 9626 h 2161"/>
                                <a:gd name="T20" fmla="+- 0 11738 8857"/>
                                <a:gd name="T21" fmla="*/ T20 w 2904"/>
                                <a:gd name="T22" fmla="+- 0 9675 7559"/>
                                <a:gd name="T23" fmla="*/ 9675 h 2161"/>
                                <a:gd name="T24" fmla="+- 0 11711 8857"/>
                                <a:gd name="T25" fmla="*/ T24 w 2904"/>
                                <a:gd name="T26" fmla="+- 0 9712 7559"/>
                                <a:gd name="T27" fmla="*/ 9712 h 2161"/>
                                <a:gd name="T28" fmla="+- 0 11756 8857"/>
                                <a:gd name="T29" fmla="*/ T28 w 2904"/>
                                <a:gd name="T30" fmla="+- 0 9712 7559"/>
                                <a:gd name="T31" fmla="*/ 9712 h 2161"/>
                                <a:gd name="T32" fmla="+- 0 11683 8857"/>
                                <a:gd name="T33" fmla="*/ T32 w 2904"/>
                                <a:gd name="T34" fmla="+- 0 9541 7559"/>
                                <a:gd name="T35" fmla="*/ 9541 h 2161"/>
                                <a:gd name="T36" fmla="+- 0 11678 8857"/>
                                <a:gd name="T37" fmla="*/ T36 w 2904"/>
                                <a:gd name="T38" fmla="+- 0 9530 7559"/>
                                <a:gd name="T39" fmla="*/ 9530 h 2161"/>
                                <a:gd name="T40" fmla="+- 0 11665 8857"/>
                                <a:gd name="T41" fmla="*/ T40 w 2904"/>
                                <a:gd name="T42" fmla="+- 0 9524 7559"/>
                                <a:gd name="T43" fmla="*/ 9524 h 216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904" h="2161">
                                  <a:moveTo>
                                    <a:pt x="2808" y="1965"/>
                                  </a:moveTo>
                                  <a:lnTo>
                                    <a:pt x="2785" y="1975"/>
                                  </a:lnTo>
                                  <a:lnTo>
                                    <a:pt x="2780" y="1988"/>
                                  </a:lnTo>
                                  <a:lnTo>
                                    <a:pt x="2785" y="2000"/>
                                  </a:lnTo>
                                  <a:lnTo>
                                    <a:pt x="2814" y="2067"/>
                                  </a:lnTo>
                                  <a:lnTo>
                                    <a:pt x="2881" y="2116"/>
                                  </a:lnTo>
                                  <a:lnTo>
                                    <a:pt x="2854" y="2153"/>
                                  </a:lnTo>
                                  <a:lnTo>
                                    <a:pt x="2899" y="2153"/>
                                  </a:lnTo>
                                  <a:lnTo>
                                    <a:pt x="2826" y="1982"/>
                                  </a:lnTo>
                                  <a:lnTo>
                                    <a:pt x="2821" y="1971"/>
                                  </a:lnTo>
                                  <a:lnTo>
                                    <a:pt x="2808" y="196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252"/>
                          <wps:cNvSpPr>
                            <a:spLocks/>
                          </wps:cNvSpPr>
                          <wps:spPr bwMode="auto">
                            <a:xfrm>
                              <a:off x="8857" y="7559"/>
                              <a:ext cx="2904" cy="2161"/>
                            </a:xfrm>
                            <a:custGeom>
                              <a:avLst/>
                              <a:gdLst>
                                <a:gd name="T0" fmla="+- 0 11688 8857"/>
                                <a:gd name="T1" fmla="*/ T0 w 2904"/>
                                <a:gd name="T2" fmla="+- 0 9667 7559"/>
                                <a:gd name="T3" fmla="*/ 9667 h 2161"/>
                                <a:gd name="T4" fmla="+- 0 11704 8857"/>
                                <a:gd name="T5" fmla="*/ T4 w 2904"/>
                                <a:gd name="T6" fmla="+- 0 9702 7559"/>
                                <a:gd name="T7" fmla="*/ 9702 h 2161"/>
                                <a:gd name="T8" fmla="+- 0 11727 8857"/>
                                <a:gd name="T9" fmla="*/ T8 w 2904"/>
                                <a:gd name="T10" fmla="+- 0 9671 7559"/>
                                <a:gd name="T11" fmla="*/ 9671 h 2161"/>
                                <a:gd name="T12" fmla="+- 0 11688 8857"/>
                                <a:gd name="T13" fmla="*/ T12 w 2904"/>
                                <a:gd name="T14" fmla="+- 0 9667 7559"/>
                                <a:gd name="T15" fmla="*/ 9667 h 2161"/>
                              </a:gdLst>
                              <a:ahLst/>
                              <a:cxnLst>
                                <a:cxn ang="0">
                                  <a:pos x="T1" y="T3"/>
                                </a:cxn>
                                <a:cxn ang="0">
                                  <a:pos x="T5" y="T7"/>
                                </a:cxn>
                                <a:cxn ang="0">
                                  <a:pos x="T9" y="T11"/>
                                </a:cxn>
                                <a:cxn ang="0">
                                  <a:pos x="T13" y="T15"/>
                                </a:cxn>
                              </a:cxnLst>
                              <a:rect l="0" t="0" r="r" b="b"/>
                              <a:pathLst>
                                <a:path w="2904" h="2161">
                                  <a:moveTo>
                                    <a:pt x="2831" y="2108"/>
                                  </a:moveTo>
                                  <a:lnTo>
                                    <a:pt x="2847" y="2143"/>
                                  </a:lnTo>
                                  <a:lnTo>
                                    <a:pt x="2870" y="2112"/>
                                  </a:lnTo>
                                  <a:lnTo>
                                    <a:pt x="2831" y="210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 name="Freeform 251"/>
                          <wps:cNvSpPr>
                            <a:spLocks/>
                          </wps:cNvSpPr>
                          <wps:spPr bwMode="auto">
                            <a:xfrm>
                              <a:off x="8857" y="7559"/>
                              <a:ext cx="2904" cy="2161"/>
                            </a:xfrm>
                            <a:custGeom>
                              <a:avLst/>
                              <a:gdLst>
                                <a:gd name="T0" fmla="+- 0 11671 8857"/>
                                <a:gd name="T1" fmla="*/ T0 w 2904"/>
                                <a:gd name="T2" fmla="+- 0 9626 7559"/>
                                <a:gd name="T3" fmla="*/ 9626 h 2161"/>
                                <a:gd name="T4" fmla="+- 0 11688 8857"/>
                                <a:gd name="T5" fmla="*/ T4 w 2904"/>
                                <a:gd name="T6" fmla="+- 0 9667 7559"/>
                                <a:gd name="T7" fmla="*/ 9667 h 2161"/>
                                <a:gd name="T8" fmla="+- 0 11727 8857"/>
                                <a:gd name="T9" fmla="*/ T8 w 2904"/>
                                <a:gd name="T10" fmla="+- 0 9671 7559"/>
                                <a:gd name="T11" fmla="*/ 9671 h 2161"/>
                                <a:gd name="T12" fmla="+- 0 11704 8857"/>
                                <a:gd name="T13" fmla="*/ T12 w 2904"/>
                                <a:gd name="T14" fmla="+- 0 9702 7559"/>
                                <a:gd name="T15" fmla="*/ 9702 h 2161"/>
                                <a:gd name="T16" fmla="+- 0 11718 8857"/>
                                <a:gd name="T17" fmla="*/ T16 w 2904"/>
                                <a:gd name="T18" fmla="+- 0 9702 7559"/>
                                <a:gd name="T19" fmla="*/ 9702 h 2161"/>
                                <a:gd name="T20" fmla="+- 0 11738 8857"/>
                                <a:gd name="T21" fmla="*/ T20 w 2904"/>
                                <a:gd name="T22" fmla="+- 0 9675 7559"/>
                                <a:gd name="T23" fmla="*/ 9675 h 2161"/>
                                <a:gd name="T24" fmla="+- 0 11671 8857"/>
                                <a:gd name="T25" fmla="*/ T24 w 2904"/>
                                <a:gd name="T26" fmla="+- 0 9626 7559"/>
                                <a:gd name="T27" fmla="*/ 9626 h 2161"/>
                              </a:gdLst>
                              <a:ahLst/>
                              <a:cxnLst>
                                <a:cxn ang="0">
                                  <a:pos x="T1" y="T3"/>
                                </a:cxn>
                                <a:cxn ang="0">
                                  <a:pos x="T5" y="T7"/>
                                </a:cxn>
                                <a:cxn ang="0">
                                  <a:pos x="T9" y="T11"/>
                                </a:cxn>
                                <a:cxn ang="0">
                                  <a:pos x="T13" y="T15"/>
                                </a:cxn>
                                <a:cxn ang="0">
                                  <a:pos x="T17" y="T19"/>
                                </a:cxn>
                                <a:cxn ang="0">
                                  <a:pos x="T21" y="T23"/>
                                </a:cxn>
                                <a:cxn ang="0">
                                  <a:pos x="T25" y="T27"/>
                                </a:cxn>
                              </a:cxnLst>
                              <a:rect l="0" t="0" r="r" b="b"/>
                              <a:pathLst>
                                <a:path w="2904" h="2161">
                                  <a:moveTo>
                                    <a:pt x="2814" y="2067"/>
                                  </a:moveTo>
                                  <a:lnTo>
                                    <a:pt x="2831" y="2108"/>
                                  </a:lnTo>
                                  <a:lnTo>
                                    <a:pt x="2870" y="2112"/>
                                  </a:lnTo>
                                  <a:lnTo>
                                    <a:pt x="2847" y="2143"/>
                                  </a:lnTo>
                                  <a:lnTo>
                                    <a:pt x="2861" y="2143"/>
                                  </a:lnTo>
                                  <a:lnTo>
                                    <a:pt x="2881" y="2116"/>
                                  </a:lnTo>
                                  <a:lnTo>
                                    <a:pt x="2814" y="206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 name="Freeform 250"/>
                          <wps:cNvSpPr>
                            <a:spLocks/>
                          </wps:cNvSpPr>
                          <wps:spPr bwMode="auto">
                            <a:xfrm>
                              <a:off x="8857" y="7559"/>
                              <a:ext cx="2904" cy="2161"/>
                            </a:xfrm>
                            <a:custGeom>
                              <a:avLst/>
                              <a:gdLst>
                                <a:gd name="T0" fmla="+- 0 8883 8857"/>
                                <a:gd name="T1" fmla="*/ T0 w 2904"/>
                                <a:gd name="T2" fmla="+- 0 7559 7559"/>
                                <a:gd name="T3" fmla="*/ 7559 h 2161"/>
                                <a:gd name="T4" fmla="+- 0 8857 8857"/>
                                <a:gd name="T5" fmla="*/ T4 w 2904"/>
                                <a:gd name="T6" fmla="+- 0 7596 7559"/>
                                <a:gd name="T7" fmla="*/ 7596 h 2161"/>
                                <a:gd name="T8" fmla="+- 0 11644 8857"/>
                                <a:gd name="T9" fmla="*/ T8 w 2904"/>
                                <a:gd name="T10" fmla="+- 0 9662 7559"/>
                                <a:gd name="T11" fmla="*/ 9662 h 2161"/>
                                <a:gd name="T12" fmla="+- 0 11688 8857"/>
                                <a:gd name="T13" fmla="*/ T12 w 2904"/>
                                <a:gd name="T14" fmla="+- 0 9667 7559"/>
                                <a:gd name="T15" fmla="*/ 9667 h 2161"/>
                                <a:gd name="T16" fmla="+- 0 11671 8857"/>
                                <a:gd name="T17" fmla="*/ T16 w 2904"/>
                                <a:gd name="T18" fmla="+- 0 9626 7559"/>
                                <a:gd name="T19" fmla="*/ 9626 h 2161"/>
                                <a:gd name="T20" fmla="+- 0 8883 8857"/>
                                <a:gd name="T21" fmla="*/ T20 w 2904"/>
                                <a:gd name="T22" fmla="+- 0 7559 7559"/>
                                <a:gd name="T23" fmla="*/ 7559 h 2161"/>
                              </a:gdLst>
                              <a:ahLst/>
                              <a:cxnLst>
                                <a:cxn ang="0">
                                  <a:pos x="T1" y="T3"/>
                                </a:cxn>
                                <a:cxn ang="0">
                                  <a:pos x="T5" y="T7"/>
                                </a:cxn>
                                <a:cxn ang="0">
                                  <a:pos x="T9" y="T11"/>
                                </a:cxn>
                                <a:cxn ang="0">
                                  <a:pos x="T13" y="T15"/>
                                </a:cxn>
                                <a:cxn ang="0">
                                  <a:pos x="T17" y="T19"/>
                                </a:cxn>
                                <a:cxn ang="0">
                                  <a:pos x="T21" y="T23"/>
                                </a:cxn>
                              </a:cxnLst>
                              <a:rect l="0" t="0" r="r" b="b"/>
                              <a:pathLst>
                                <a:path w="2904" h="2161">
                                  <a:moveTo>
                                    <a:pt x="26" y="0"/>
                                  </a:moveTo>
                                  <a:lnTo>
                                    <a:pt x="0" y="37"/>
                                  </a:lnTo>
                                  <a:lnTo>
                                    <a:pt x="2787" y="2103"/>
                                  </a:lnTo>
                                  <a:lnTo>
                                    <a:pt x="2831" y="2108"/>
                                  </a:lnTo>
                                  <a:lnTo>
                                    <a:pt x="2814" y="2067"/>
                                  </a:lnTo>
                                  <a:lnTo>
                                    <a:pt x="2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77" name="Group 247"/>
                        <wpg:cNvGrpSpPr>
                          <a:grpSpLocks/>
                        </wpg:cNvGrpSpPr>
                        <wpg:grpSpPr bwMode="auto">
                          <a:xfrm>
                            <a:off x="9840" y="10150"/>
                            <a:ext cx="120" cy="455"/>
                            <a:chOff x="9840" y="10150"/>
                            <a:chExt cx="120" cy="455"/>
                          </a:xfrm>
                        </wpg:grpSpPr>
                        <wps:wsp>
                          <wps:cNvPr id="278" name="Freeform 248"/>
                          <wps:cNvSpPr>
                            <a:spLocks/>
                          </wps:cNvSpPr>
                          <wps:spPr bwMode="auto">
                            <a:xfrm>
                              <a:off x="9840" y="10150"/>
                              <a:ext cx="120" cy="455"/>
                            </a:xfrm>
                            <a:custGeom>
                              <a:avLst/>
                              <a:gdLst>
                                <a:gd name="T0" fmla="+- 0 9840 9840"/>
                                <a:gd name="T1" fmla="*/ T0 w 120"/>
                                <a:gd name="T2" fmla="+- 0 10150 10150"/>
                                <a:gd name="T3" fmla="*/ 10150 h 455"/>
                                <a:gd name="T4" fmla="+- 0 9960 9840"/>
                                <a:gd name="T5" fmla="*/ T4 w 120"/>
                                <a:gd name="T6" fmla="+- 0 10605 10150"/>
                                <a:gd name="T7" fmla="*/ 10605 h 455"/>
                              </a:gdLst>
                              <a:ahLst/>
                              <a:cxnLst>
                                <a:cxn ang="0">
                                  <a:pos x="T1" y="T3"/>
                                </a:cxn>
                                <a:cxn ang="0">
                                  <a:pos x="T5" y="T7"/>
                                </a:cxn>
                              </a:cxnLst>
                              <a:rect l="0" t="0" r="r" b="b"/>
                              <a:pathLst>
                                <a:path w="120" h="455">
                                  <a:moveTo>
                                    <a:pt x="0" y="0"/>
                                  </a:moveTo>
                                  <a:lnTo>
                                    <a:pt x="120" y="455"/>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9" name="Group 231"/>
                        <wpg:cNvGrpSpPr>
                          <a:grpSpLocks/>
                        </wpg:cNvGrpSpPr>
                        <wpg:grpSpPr bwMode="auto">
                          <a:xfrm>
                            <a:off x="12240" y="2880"/>
                            <a:ext cx="475" cy="307"/>
                            <a:chOff x="12240" y="2880"/>
                            <a:chExt cx="475" cy="307"/>
                          </a:xfrm>
                        </wpg:grpSpPr>
                        <wps:wsp>
                          <wps:cNvPr id="280" name="Freeform 246"/>
                          <wps:cNvSpPr>
                            <a:spLocks/>
                          </wps:cNvSpPr>
                          <wps:spPr bwMode="auto">
                            <a:xfrm>
                              <a:off x="12240" y="2880"/>
                              <a:ext cx="475" cy="307"/>
                            </a:xfrm>
                            <a:custGeom>
                              <a:avLst/>
                              <a:gdLst>
                                <a:gd name="T0" fmla="+- 0 12316 12240"/>
                                <a:gd name="T1" fmla="*/ T0 w 475"/>
                                <a:gd name="T2" fmla="+- 0 2927 2880"/>
                                <a:gd name="T3" fmla="*/ 2927 h 307"/>
                                <a:gd name="T4" fmla="+- 0 12337 12240"/>
                                <a:gd name="T5" fmla="*/ T4 w 475"/>
                                <a:gd name="T6" fmla="+- 0 2967 2880"/>
                                <a:gd name="T7" fmla="*/ 2967 h 307"/>
                                <a:gd name="T8" fmla="+- 0 12691 12240"/>
                                <a:gd name="T9" fmla="*/ T8 w 475"/>
                                <a:gd name="T10" fmla="+- 0 3187 2880"/>
                                <a:gd name="T11" fmla="*/ 3187 h 307"/>
                                <a:gd name="T12" fmla="+- 0 12714 12240"/>
                                <a:gd name="T13" fmla="*/ T12 w 475"/>
                                <a:gd name="T14" fmla="+- 0 3148 2880"/>
                                <a:gd name="T15" fmla="*/ 3148 h 307"/>
                                <a:gd name="T16" fmla="+- 0 12360 12240"/>
                                <a:gd name="T17" fmla="*/ T16 w 475"/>
                                <a:gd name="T18" fmla="+- 0 2928 2880"/>
                                <a:gd name="T19" fmla="*/ 2928 h 307"/>
                                <a:gd name="T20" fmla="+- 0 12316 12240"/>
                                <a:gd name="T21" fmla="*/ T20 w 475"/>
                                <a:gd name="T22" fmla="+- 0 2927 2880"/>
                                <a:gd name="T23" fmla="*/ 2927 h 307"/>
                              </a:gdLst>
                              <a:ahLst/>
                              <a:cxnLst>
                                <a:cxn ang="0">
                                  <a:pos x="T1" y="T3"/>
                                </a:cxn>
                                <a:cxn ang="0">
                                  <a:pos x="T5" y="T7"/>
                                </a:cxn>
                                <a:cxn ang="0">
                                  <a:pos x="T9" y="T11"/>
                                </a:cxn>
                                <a:cxn ang="0">
                                  <a:pos x="T13" y="T15"/>
                                </a:cxn>
                                <a:cxn ang="0">
                                  <a:pos x="T17" y="T19"/>
                                </a:cxn>
                                <a:cxn ang="0">
                                  <a:pos x="T21" y="T23"/>
                                </a:cxn>
                              </a:cxnLst>
                              <a:rect l="0" t="0" r="r" b="b"/>
                              <a:pathLst>
                                <a:path w="475" h="307">
                                  <a:moveTo>
                                    <a:pt x="76" y="47"/>
                                  </a:moveTo>
                                  <a:lnTo>
                                    <a:pt x="97" y="87"/>
                                  </a:lnTo>
                                  <a:lnTo>
                                    <a:pt x="451" y="307"/>
                                  </a:lnTo>
                                  <a:lnTo>
                                    <a:pt x="474" y="268"/>
                                  </a:lnTo>
                                  <a:lnTo>
                                    <a:pt x="120" y="48"/>
                                  </a:lnTo>
                                  <a:lnTo>
                                    <a:pt x="76" y="47"/>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 name="Freeform 245"/>
                          <wps:cNvSpPr>
                            <a:spLocks/>
                          </wps:cNvSpPr>
                          <wps:spPr bwMode="auto">
                            <a:xfrm>
                              <a:off x="12240" y="2880"/>
                              <a:ext cx="475" cy="307"/>
                            </a:xfrm>
                            <a:custGeom>
                              <a:avLst/>
                              <a:gdLst>
                                <a:gd name="T0" fmla="+- 0 12240 12240"/>
                                <a:gd name="T1" fmla="*/ T0 w 475"/>
                                <a:gd name="T2" fmla="+- 0 2880 2880"/>
                                <a:gd name="T3" fmla="*/ 2880 h 307"/>
                                <a:gd name="T4" fmla="+- 0 12337 12240"/>
                                <a:gd name="T5" fmla="*/ T4 w 475"/>
                                <a:gd name="T6" fmla="+- 0 3063 2880"/>
                                <a:gd name="T7" fmla="*/ 3063 h 307"/>
                                <a:gd name="T8" fmla="+- 0 12350 12240"/>
                                <a:gd name="T9" fmla="*/ T8 w 475"/>
                                <a:gd name="T10" fmla="+- 0 3067 2880"/>
                                <a:gd name="T11" fmla="*/ 3067 h 307"/>
                                <a:gd name="T12" fmla="+- 0 12372 12240"/>
                                <a:gd name="T13" fmla="*/ T12 w 475"/>
                                <a:gd name="T14" fmla="+- 0 3056 2880"/>
                                <a:gd name="T15" fmla="*/ 3056 h 307"/>
                                <a:gd name="T16" fmla="+- 0 12377 12240"/>
                                <a:gd name="T17" fmla="*/ T16 w 475"/>
                                <a:gd name="T18" fmla="+- 0 3042 2880"/>
                                <a:gd name="T19" fmla="*/ 3042 h 307"/>
                                <a:gd name="T20" fmla="+- 0 12337 12240"/>
                                <a:gd name="T21" fmla="*/ T20 w 475"/>
                                <a:gd name="T22" fmla="+- 0 2967 2880"/>
                                <a:gd name="T23" fmla="*/ 2967 h 307"/>
                                <a:gd name="T24" fmla="+- 0 12266 12240"/>
                                <a:gd name="T25" fmla="*/ T24 w 475"/>
                                <a:gd name="T26" fmla="+- 0 2923 2880"/>
                                <a:gd name="T27" fmla="*/ 2923 h 307"/>
                                <a:gd name="T28" fmla="+- 0 12290 12240"/>
                                <a:gd name="T29" fmla="*/ T28 w 475"/>
                                <a:gd name="T30" fmla="+- 0 2884 2880"/>
                                <a:gd name="T31" fmla="*/ 2884 h 307"/>
                                <a:gd name="T32" fmla="+- 0 12399 12240"/>
                                <a:gd name="T33" fmla="*/ T32 w 475"/>
                                <a:gd name="T34" fmla="+- 0 2884 2880"/>
                                <a:gd name="T35" fmla="*/ 2884 h 307"/>
                                <a:gd name="T36" fmla="+- 0 12240 12240"/>
                                <a:gd name="T37" fmla="*/ T36 w 475"/>
                                <a:gd name="T38" fmla="+- 0 2880 2880"/>
                                <a:gd name="T39" fmla="*/ 2880 h 3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475" h="307">
                                  <a:moveTo>
                                    <a:pt x="0" y="0"/>
                                  </a:moveTo>
                                  <a:lnTo>
                                    <a:pt x="97" y="183"/>
                                  </a:lnTo>
                                  <a:lnTo>
                                    <a:pt x="110" y="187"/>
                                  </a:lnTo>
                                  <a:lnTo>
                                    <a:pt x="132" y="176"/>
                                  </a:lnTo>
                                  <a:lnTo>
                                    <a:pt x="137" y="162"/>
                                  </a:lnTo>
                                  <a:lnTo>
                                    <a:pt x="97" y="87"/>
                                  </a:lnTo>
                                  <a:lnTo>
                                    <a:pt x="26" y="43"/>
                                  </a:lnTo>
                                  <a:lnTo>
                                    <a:pt x="50" y="4"/>
                                  </a:lnTo>
                                  <a:lnTo>
                                    <a:pt x="159" y="4"/>
                                  </a:lnTo>
                                  <a:lnTo>
                                    <a:pt x="0" y="0"/>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 name="Freeform 244"/>
                          <wps:cNvSpPr>
                            <a:spLocks/>
                          </wps:cNvSpPr>
                          <wps:spPr bwMode="auto">
                            <a:xfrm>
                              <a:off x="12240" y="2880"/>
                              <a:ext cx="475" cy="307"/>
                            </a:xfrm>
                            <a:custGeom>
                              <a:avLst/>
                              <a:gdLst>
                                <a:gd name="T0" fmla="+- 0 12290 12240"/>
                                <a:gd name="T1" fmla="*/ T0 w 475"/>
                                <a:gd name="T2" fmla="+- 0 2884 2880"/>
                                <a:gd name="T3" fmla="*/ 2884 h 307"/>
                                <a:gd name="T4" fmla="+- 0 12266 12240"/>
                                <a:gd name="T5" fmla="*/ T4 w 475"/>
                                <a:gd name="T6" fmla="+- 0 2923 2880"/>
                                <a:gd name="T7" fmla="*/ 2923 h 307"/>
                                <a:gd name="T8" fmla="+- 0 12337 12240"/>
                                <a:gd name="T9" fmla="*/ T8 w 475"/>
                                <a:gd name="T10" fmla="+- 0 2967 2880"/>
                                <a:gd name="T11" fmla="*/ 2967 h 307"/>
                                <a:gd name="T12" fmla="+- 0 12316 12240"/>
                                <a:gd name="T13" fmla="*/ T12 w 475"/>
                                <a:gd name="T14" fmla="+- 0 2927 2880"/>
                                <a:gd name="T15" fmla="*/ 2927 h 307"/>
                                <a:gd name="T16" fmla="+- 0 12277 12240"/>
                                <a:gd name="T17" fmla="*/ T16 w 475"/>
                                <a:gd name="T18" fmla="+- 0 2926 2880"/>
                                <a:gd name="T19" fmla="*/ 2926 h 307"/>
                                <a:gd name="T20" fmla="+- 0 12298 12240"/>
                                <a:gd name="T21" fmla="*/ T20 w 475"/>
                                <a:gd name="T22" fmla="+- 0 2893 2880"/>
                                <a:gd name="T23" fmla="*/ 2893 h 307"/>
                                <a:gd name="T24" fmla="+- 0 12304 12240"/>
                                <a:gd name="T25" fmla="*/ T24 w 475"/>
                                <a:gd name="T26" fmla="+- 0 2893 2880"/>
                                <a:gd name="T27" fmla="*/ 2893 h 307"/>
                                <a:gd name="T28" fmla="+- 0 12290 12240"/>
                                <a:gd name="T29" fmla="*/ T28 w 475"/>
                                <a:gd name="T30" fmla="+- 0 2884 2880"/>
                                <a:gd name="T31" fmla="*/ 2884 h 307"/>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475" h="307">
                                  <a:moveTo>
                                    <a:pt x="50" y="4"/>
                                  </a:moveTo>
                                  <a:lnTo>
                                    <a:pt x="26" y="43"/>
                                  </a:lnTo>
                                  <a:lnTo>
                                    <a:pt x="97" y="87"/>
                                  </a:lnTo>
                                  <a:lnTo>
                                    <a:pt x="76" y="47"/>
                                  </a:lnTo>
                                  <a:lnTo>
                                    <a:pt x="37" y="46"/>
                                  </a:lnTo>
                                  <a:lnTo>
                                    <a:pt x="58" y="13"/>
                                  </a:lnTo>
                                  <a:lnTo>
                                    <a:pt x="64" y="13"/>
                                  </a:lnTo>
                                  <a:lnTo>
                                    <a:pt x="50" y="4"/>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 name="Freeform 243"/>
                          <wps:cNvSpPr>
                            <a:spLocks/>
                          </wps:cNvSpPr>
                          <wps:spPr bwMode="auto">
                            <a:xfrm>
                              <a:off x="12240" y="2880"/>
                              <a:ext cx="475" cy="307"/>
                            </a:xfrm>
                            <a:custGeom>
                              <a:avLst/>
                              <a:gdLst>
                                <a:gd name="T0" fmla="+- 0 12399 12240"/>
                                <a:gd name="T1" fmla="*/ T0 w 475"/>
                                <a:gd name="T2" fmla="+- 0 2884 2880"/>
                                <a:gd name="T3" fmla="*/ 2884 h 307"/>
                                <a:gd name="T4" fmla="+- 0 12290 12240"/>
                                <a:gd name="T5" fmla="*/ T4 w 475"/>
                                <a:gd name="T6" fmla="+- 0 2884 2880"/>
                                <a:gd name="T7" fmla="*/ 2884 h 307"/>
                                <a:gd name="T8" fmla="+- 0 12360 12240"/>
                                <a:gd name="T9" fmla="*/ T8 w 475"/>
                                <a:gd name="T10" fmla="+- 0 2928 2880"/>
                                <a:gd name="T11" fmla="*/ 2928 h 307"/>
                                <a:gd name="T12" fmla="+- 0 12446 12240"/>
                                <a:gd name="T13" fmla="*/ T12 w 475"/>
                                <a:gd name="T14" fmla="+- 0 2931 2880"/>
                                <a:gd name="T15" fmla="*/ 2931 h 307"/>
                                <a:gd name="T16" fmla="+- 0 12456 12240"/>
                                <a:gd name="T17" fmla="*/ T16 w 475"/>
                                <a:gd name="T18" fmla="+- 0 2921 2880"/>
                                <a:gd name="T19" fmla="*/ 2921 h 307"/>
                                <a:gd name="T20" fmla="+- 0 12457 12240"/>
                                <a:gd name="T21" fmla="*/ T20 w 475"/>
                                <a:gd name="T22" fmla="+- 0 2896 2880"/>
                                <a:gd name="T23" fmla="*/ 2896 h 307"/>
                                <a:gd name="T24" fmla="+- 0 12447 12240"/>
                                <a:gd name="T25" fmla="*/ T24 w 475"/>
                                <a:gd name="T26" fmla="+- 0 2886 2880"/>
                                <a:gd name="T27" fmla="*/ 2886 h 307"/>
                                <a:gd name="T28" fmla="+- 0 12399 12240"/>
                                <a:gd name="T29" fmla="*/ T28 w 475"/>
                                <a:gd name="T30" fmla="+- 0 2884 2880"/>
                                <a:gd name="T31" fmla="*/ 2884 h 307"/>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475" h="307">
                                  <a:moveTo>
                                    <a:pt x="159" y="4"/>
                                  </a:moveTo>
                                  <a:lnTo>
                                    <a:pt x="50" y="4"/>
                                  </a:lnTo>
                                  <a:lnTo>
                                    <a:pt x="120" y="48"/>
                                  </a:lnTo>
                                  <a:lnTo>
                                    <a:pt x="206" y="51"/>
                                  </a:lnTo>
                                  <a:lnTo>
                                    <a:pt x="216" y="41"/>
                                  </a:lnTo>
                                  <a:lnTo>
                                    <a:pt x="217" y="16"/>
                                  </a:lnTo>
                                  <a:lnTo>
                                    <a:pt x="207" y="6"/>
                                  </a:lnTo>
                                  <a:lnTo>
                                    <a:pt x="159" y="4"/>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 name="Freeform 242"/>
                          <wps:cNvSpPr>
                            <a:spLocks/>
                          </wps:cNvSpPr>
                          <wps:spPr bwMode="auto">
                            <a:xfrm>
                              <a:off x="12240" y="2880"/>
                              <a:ext cx="475" cy="307"/>
                            </a:xfrm>
                            <a:custGeom>
                              <a:avLst/>
                              <a:gdLst>
                                <a:gd name="T0" fmla="+- 0 12304 12240"/>
                                <a:gd name="T1" fmla="*/ T0 w 475"/>
                                <a:gd name="T2" fmla="+- 0 2893 2880"/>
                                <a:gd name="T3" fmla="*/ 2893 h 307"/>
                                <a:gd name="T4" fmla="+- 0 12298 12240"/>
                                <a:gd name="T5" fmla="*/ T4 w 475"/>
                                <a:gd name="T6" fmla="+- 0 2893 2880"/>
                                <a:gd name="T7" fmla="*/ 2893 h 307"/>
                                <a:gd name="T8" fmla="+- 0 12316 12240"/>
                                <a:gd name="T9" fmla="*/ T8 w 475"/>
                                <a:gd name="T10" fmla="+- 0 2927 2880"/>
                                <a:gd name="T11" fmla="*/ 2927 h 307"/>
                                <a:gd name="T12" fmla="+- 0 12360 12240"/>
                                <a:gd name="T13" fmla="*/ T12 w 475"/>
                                <a:gd name="T14" fmla="+- 0 2928 2880"/>
                                <a:gd name="T15" fmla="*/ 2928 h 307"/>
                                <a:gd name="T16" fmla="+- 0 12304 12240"/>
                                <a:gd name="T17" fmla="*/ T16 w 475"/>
                                <a:gd name="T18" fmla="+- 0 2893 2880"/>
                                <a:gd name="T19" fmla="*/ 2893 h 307"/>
                              </a:gdLst>
                              <a:ahLst/>
                              <a:cxnLst>
                                <a:cxn ang="0">
                                  <a:pos x="T1" y="T3"/>
                                </a:cxn>
                                <a:cxn ang="0">
                                  <a:pos x="T5" y="T7"/>
                                </a:cxn>
                                <a:cxn ang="0">
                                  <a:pos x="T9" y="T11"/>
                                </a:cxn>
                                <a:cxn ang="0">
                                  <a:pos x="T13" y="T15"/>
                                </a:cxn>
                                <a:cxn ang="0">
                                  <a:pos x="T17" y="T19"/>
                                </a:cxn>
                              </a:cxnLst>
                              <a:rect l="0" t="0" r="r" b="b"/>
                              <a:pathLst>
                                <a:path w="475" h="307">
                                  <a:moveTo>
                                    <a:pt x="64" y="13"/>
                                  </a:moveTo>
                                  <a:lnTo>
                                    <a:pt x="58" y="13"/>
                                  </a:lnTo>
                                  <a:lnTo>
                                    <a:pt x="76" y="47"/>
                                  </a:lnTo>
                                  <a:lnTo>
                                    <a:pt x="120" y="48"/>
                                  </a:lnTo>
                                  <a:lnTo>
                                    <a:pt x="64" y="13"/>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 name="Freeform 241"/>
                          <wps:cNvSpPr>
                            <a:spLocks/>
                          </wps:cNvSpPr>
                          <wps:spPr bwMode="auto">
                            <a:xfrm>
                              <a:off x="12240" y="2880"/>
                              <a:ext cx="475" cy="307"/>
                            </a:xfrm>
                            <a:custGeom>
                              <a:avLst/>
                              <a:gdLst>
                                <a:gd name="T0" fmla="+- 0 12298 12240"/>
                                <a:gd name="T1" fmla="*/ T0 w 475"/>
                                <a:gd name="T2" fmla="+- 0 2893 2880"/>
                                <a:gd name="T3" fmla="*/ 2893 h 307"/>
                                <a:gd name="T4" fmla="+- 0 12277 12240"/>
                                <a:gd name="T5" fmla="*/ T4 w 475"/>
                                <a:gd name="T6" fmla="+- 0 2926 2880"/>
                                <a:gd name="T7" fmla="*/ 2926 h 307"/>
                                <a:gd name="T8" fmla="+- 0 12316 12240"/>
                                <a:gd name="T9" fmla="*/ T8 w 475"/>
                                <a:gd name="T10" fmla="+- 0 2927 2880"/>
                                <a:gd name="T11" fmla="*/ 2927 h 307"/>
                                <a:gd name="T12" fmla="+- 0 12298 12240"/>
                                <a:gd name="T13" fmla="*/ T12 w 475"/>
                                <a:gd name="T14" fmla="+- 0 2893 2880"/>
                                <a:gd name="T15" fmla="*/ 2893 h 307"/>
                              </a:gdLst>
                              <a:ahLst/>
                              <a:cxnLst>
                                <a:cxn ang="0">
                                  <a:pos x="T1" y="T3"/>
                                </a:cxn>
                                <a:cxn ang="0">
                                  <a:pos x="T5" y="T7"/>
                                </a:cxn>
                                <a:cxn ang="0">
                                  <a:pos x="T9" y="T11"/>
                                </a:cxn>
                                <a:cxn ang="0">
                                  <a:pos x="T13" y="T15"/>
                                </a:cxn>
                              </a:cxnLst>
                              <a:rect l="0" t="0" r="r" b="b"/>
                              <a:pathLst>
                                <a:path w="475" h="307">
                                  <a:moveTo>
                                    <a:pt x="58" y="13"/>
                                  </a:moveTo>
                                  <a:lnTo>
                                    <a:pt x="37" y="46"/>
                                  </a:lnTo>
                                  <a:lnTo>
                                    <a:pt x="76" y="47"/>
                                  </a:lnTo>
                                  <a:lnTo>
                                    <a:pt x="58" y="13"/>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86" name="Picture 2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11203" y="3167"/>
                              <a:ext cx="300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7" name="Picture 2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11743" y="3392"/>
                              <a:ext cx="4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8" name="Picture 23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12208" y="3382"/>
                              <a:ext cx="99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9" name="Picture 23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1883" y="3547"/>
                              <a:ext cx="1155"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0" name="Picture 2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11403" y="3532"/>
                              <a:ext cx="48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1" name="Picture 2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13038" y="3532"/>
                              <a:ext cx="48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2" name="Picture 2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3198" y="3392"/>
                              <a:ext cx="963"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3" name="Picture 2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1203" y="3392"/>
                              <a:ext cx="558"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4" name="Picture 2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11185" y="4328"/>
                              <a:ext cx="3018" cy="1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295" name="Group 229"/>
                        <wpg:cNvGrpSpPr>
                          <a:grpSpLocks/>
                        </wpg:cNvGrpSpPr>
                        <wpg:grpSpPr bwMode="auto">
                          <a:xfrm>
                            <a:off x="11080" y="3018"/>
                            <a:ext cx="260" cy="2623"/>
                            <a:chOff x="11080" y="3018"/>
                            <a:chExt cx="260" cy="2623"/>
                          </a:xfrm>
                        </wpg:grpSpPr>
                        <wps:wsp>
                          <wps:cNvPr id="296" name="Freeform 230"/>
                          <wps:cNvSpPr>
                            <a:spLocks/>
                          </wps:cNvSpPr>
                          <wps:spPr bwMode="auto">
                            <a:xfrm>
                              <a:off x="11080" y="3018"/>
                              <a:ext cx="260" cy="2623"/>
                            </a:xfrm>
                            <a:custGeom>
                              <a:avLst/>
                              <a:gdLst>
                                <a:gd name="T0" fmla="+- 0 11340 11080"/>
                                <a:gd name="T1" fmla="*/ T0 w 260"/>
                                <a:gd name="T2" fmla="+- 0 5640 3018"/>
                                <a:gd name="T3" fmla="*/ 5640 h 2623"/>
                                <a:gd name="T4" fmla="+- 0 11276 11080"/>
                                <a:gd name="T5" fmla="*/ T4 w 260"/>
                                <a:gd name="T6" fmla="+- 0 5639 3018"/>
                                <a:gd name="T7" fmla="*/ 5639 h 2623"/>
                                <a:gd name="T8" fmla="+- 0 11192 11080"/>
                                <a:gd name="T9" fmla="*/ T8 w 260"/>
                                <a:gd name="T10" fmla="+- 0 5636 3018"/>
                                <a:gd name="T11" fmla="*/ 5636 h 2623"/>
                                <a:gd name="T12" fmla="+- 0 11127 11080"/>
                                <a:gd name="T13" fmla="*/ T12 w 260"/>
                                <a:gd name="T14" fmla="+- 0 5631 3018"/>
                                <a:gd name="T15" fmla="*/ 5631 h 2623"/>
                                <a:gd name="T16" fmla="+- 0 11080 11080"/>
                                <a:gd name="T17" fmla="*/ T16 w 260"/>
                                <a:gd name="T18" fmla="+- 0 3039 3018"/>
                                <a:gd name="T19" fmla="*/ 3039 h 2623"/>
                                <a:gd name="T20" fmla="+- 0 11082 11080"/>
                                <a:gd name="T21" fmla="*/ T20 w 260"/>
                                <a:gd name="T22" fmla="+- 0 3036 3018"/>
                                <a:gd name="T23" fmla="*/ 3036 h 2623"/>
                                <a:gd name="T24" fmla="+- 0 11145 11080"/>
                                <a:gd name="T25" fmla="*/ T24 w 260"/>
                                <a:gd name="T26" fmla="+- 0 3025 3018"/>
                                <a:gd name="T27" fmla="*/ 3025 h 2623"/>
                                <a:gd name="T28" fmla="+- 0 11217 11080"/>
                                <a:gd name="T29" fmla="*/ T28 w 260"/>
                                <a:gd name="T30" fmla="+- 0 3020 3018"/>
                                <a:gd name="T31" fmla="*/ 3020 h 2623"/>
                                <a:gd name="T32" fmla="+- 0 11306 11080"/>
                                <a:gd name="T33" fmla="*/ T32 w 260"/>
                                <a:gd name="T34" fmla="+- 0 3018 3018"/>
                                <a:gd name="T35" fmla="*/ 3018 h 2623"/>
                                <a:gd name="T36" fmla="+- 0 11339 11080"/>
                                <a:gd name="T37" fmla="*/ T36 w 260"/>
                                <a:gd name="T38" fmla="+- 0 3018 3018"/>
                                <a:gd name="T39" fmla="*/ 3018 h 262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60" h="2623">
                                  <a:moveTo>
                                    <a:pt x="260" y="2622"/>
                                  </a:moveTo>
                                  <a:lnTo>
                                    <a:pt x="196" y="2621"/>
                                  </a:lnTo>
                                  <a:lnTo>
                                    <a:pt x="112" y="2618"/>
                                  </a:lnTo>
                                  <a:lnTo>
                                    <a:pt x="47" y="2613"/>
                                  </a:lnTo>
                                  <a:lnTo>
                                    <a:pt x="0" y="21"/>
                                  </a:lnTo>
                                  <a:lnTo>
                                    <a:pt x="2" y="18"/>
                                  </a:lnTo>
                                  <a:lnTo>
                                    <a:pt x="65" y="7"/>
                                  </a:lnTo>
                                  <a:lnTo>
                                    <a:pt x="137" y="2"/>
                                  </a:lnTo>
                                  <a:lnTo>
                                    <a:pt x="226" y="0"/>
                                  </a:lnTo>
                                  <a:lnTo>
                                    <a:pt x="259" y="0"/>
                                  </a:lnTo>
                                </a:path>
                              </a:pathLst>
                            </a:custGeom>
                            <a:noFill/>
                            <a:ln w="9525">
                              <a:solidFill>
                                <a:srgbClr val="497DB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 name="Group 227"/>
                        <wpg:cNvGrpSpPr>
                          <a:grpSpLocks/>
                        </wpg:cNvGrpSpPr>
                        <wpg:grpSpPr bwMode="auto">
                          <a:xfrm>
                            <a:off x="14040" y="3018"/>
                            <a:ext cx="185" cy="2623"/>
                            <a:chOff x="14040" y="3018"/>
                            <a:chExt cx="185" cy="2623"/>
                          </a:xfrm>
                        </wpg:grpSpPr>
                        <wps:wsp>
                          <wps:cNvPr id="298" name="Freeform 228"/>
                          <wps:cNvSpPr>
                            <a:spLocks/>
                          </wps:cNvSpPr>
                          <wps:spPr bwMode="auto">
                            <a:xfrm>
                              <a:off x="14040" y="3018"/>
                              <a:ext cx="185" cy="2623"/>
                            </a:xfrm>
                            <a:custGeom>
                              <a:avLst/>
                              <a:gdLst>
                                <a:gd name="T0" fmla="+- 0 14040 14040"/>
                                <a:gd name="T1" fmla="*/ T0 w 185"/>
                                <a:gd name="T2" fmla="+- 0 3018 3018"/>
                                <a:gd name="T3" fmla="*/ 3018 h 2623"/>
                                <a:gd name="T4" fmla="+- 0 14103 14040"/>
                                <a:gd name="T5" fmla="*/ T4 w 185"/>
                                <a:gd name="T6" fmla="+- 0 3018 3018"/>
                                <a:gd name="T7" fmla="*/ 3018 h 2623"/>
                                <a:gd name="T8" fmla="+- 0 14178 14040"/>
                                <a:gd name="T9" fmla="*/ T8 w 185"/>
                                <a:gd name="T10" fmla="+- 0 3023 3018"/>
                                <a:gd name="T11" fmla="*/ 3023 h 2623"/>
                                <a:gd name="T12" fmla="+- 0 14225 14040"/>
                                <a:gd name="T13" fmla="*/ T12 w 185"/>
                                <a:gd name="T14" fmla="+- 0 5625 3018"/>
                                <a:gd name="T15" fmla="*/ 5625 h 2623"/>
                                <a:gd name="T16" fmla="+- 0 14222 14040"/>
                                <a:gd name="T17" fmla="*/ T16 w 185"/>
                                <a:gd name="T18" fmla="+- 0 5627 3018"/>
                                <a:gd name="T19" fmla="*/ 5627 h 2623"/>
                                <a:gd name="T20" fmla="+- 0 14163 14040"/>
                                <a:gd name="T21" fmla="*/ T20 w 185"/>
                                <a:gd name="T22" fmla="+- 0 5636 3018"/>
                                <a:gd name="T23" fmla="*/ 5636 h 2623"/>
                                <a:gd name="T24" fmla="+- 0 14081 14040"/>
                                <a:gd name="T25" fmla="*/ T24 w 185"/>
                                <a:gd name="T26" fmla="+- 0 5640 3018"/>
                                <a:gd name="T27" fmla="*/ 5640 h 2623"/>
                                <a:gd name="T28" fmla="+- 0 14049 14040"/>
                                <a:gd name="T29" fmla="*/ T28 w 185"/>
                                <a:gd name="T30" fmla="+- 0 5640 3018"/>
                                <a:gd name="T31" fmla="*/ 5640 h 262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85" h="2623">
                                  <a:moveTo>
                                    <a:pt x="0" y="0"/>
                                  </a:moveTo>
                                  <a:lnTo>
                                    <a:pt x="63" y="0"/>
                                  </a:lnTo>
                                  <a:lnTo>
                                    <a:pt x="138" y="5"/>
                                  </a:lnTo>
                                  <a:lnTo>
                                    <a:pt x="185" y="2607"/>
                                  </a:lnTo>
                                  <a:lnTo>
                                    <a:pt x="182" y="2609"/>
                                  </a:lnTo>
                                  <a:lnTo>
                                    <a:pt x="123" y="2618"/>
                                  </a:lnTo>
                                  <a:lnTo>
                                    <a:pt x="41" y="2622"/>
                                  </a:lnTo>
                                  <a:lnTo>
                                    <a:pt x="9" y="2622"/>
                                  </a:lnTo>
                                </a:path>
                              </a:pathLst>
                            </a:custGeom>
                            <a:noFill/>
                            <a:ln w="9525">
                              <a:solidFill>
                                <a:srgbClr val="497DB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 name="Group 225"/>
                        <wpg:cNvGrpSpPr>
                          <a:grpSpLocks/>
                        </wpg:cNvGrpSpPr>
                        <wpg:grpSpPr bwMode="auto">
                          <a:xfrm>
                            <a:off x="11480" y="5640"/>
                            <a:ext cx="2440" cy="2"/>
                            <a:chOff x="11480" y="5640"/>
                            <a:chExt cx="2440" cy="2"/>
                          </a:xfrm>
                        </wpg:grpSpPr>
                        <wps:wsp>
                          <wps:cNvPr id="300" name="Freeform 226"/>
                          <wps:cNvSpPr>
                            <a:spLocks/>
                          </wps:cNvSpPr>
                          <wps:spPr bwMode="auto">
                            <a:xfrm>
                              <a:off x="11480" y="5640"/>
                              <a:ext cx="2440" cy="2"/>
                            </a:xfrm>
                            <a:custGeom>
                              <a:avLst/>
                              <a:gdLst>
                                <a:gd name="T0" fmla="+- 0 11480 11480"/>
                                <a:gd name="T1" fmla="*/ T0 w 2440"/>
                                <a:gd name="T2" fmla="+- 0 13920 11480"/>
                                <a:gd name="T3" fmla="*/ T2 w 2440"/>
                              </a:gdLst>
                              <a:ahLst/>
                              <a:cxnLst>
                                <a:cxn ang="0">
                                  <a:pos x="T1" y="0"/>
                                </a:cxn>
                                <a:cxn ang="0">
                                  <a:pos x="T3" y="0"/>
                                </a:cxn>
                              </a:cxnLst>
                              <a:rect l="0" t="0" r="r" b="b"/>
                              <a:pathLst>
                                <a:path w="2440">
                                  <a:moveTo>
                                    <a:pt x="0" y="0"/>
                                  </a:moveTo>
                                  <a:lnTo>
                                    <a:pt x="2440" y="0"/>
                                  </a:lnTo>
                                </a:path>
                              </a:pathLst>
                            </a:custGeom>
                            <a:noFill/>
                            <a:ln w="9525">
                              <a:solidFill>
                                <a:srgbClr val="497DBA"/>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 name="Group 223"/>
                        <wpg:cNvGrpSpPr>
                          <a:grpSpLocks/>
                        </wpg:cNvGrpSpPr>
                        <wpg:grpSpPr bwMode="auto">
                          <a:xfrm>
                            <a:off x="11475" y="3013"/>
                            <a:ext cx="2438" cy="2"/>
                            <a:chOff x="11475" y="3013"/>
                            <a:chExt cx="2438" cy="2"/>
                          </a:xfrm>
                        </wpg:grpSpPr>
                        <wps:wsp>
                          <wps:cNvPr id="302" name="Freeform 224"/>
                          <wps:cNvSpPr>
                            <a:spLocks/>
                          </wps:cNvSpPr>
                          <wps:spPr bwMode="auto">
                            <a:xfrm>
                              <a:off x="11475" y="3013"/>
                              <a:ext cx="2438" cy="2"/>
                            </a:xfrm>
                            <a:custGeom>
                              <a:avLst/>
                              <a:gdLst>
                                <a:gd name="T0" fmla="+- 0 11475 11475"/>
                                <a:gd name="T1" fmla="*/ T0 w 2438"/>
                                <a:gd name="T2" fmla="+- 0 13912 11475"/>
                                <a:gd name="T3" fmla="*/ T2 w 2438"/>
                              </a:gdLst>
                              <a:ahLst/>
                              <a:cxnLst>
                                <a:cxn ang="0">
                                  <a:pos x="T1" y="0"/>
                                </a:cxn>
                                <a:cxn ang="0">
                                  <a:pos x="T3" y="0"/>
                                </a:cxn>
                              </a:cxnLst>
                              <a:rect l="0" t="0" r="r" b="b"/>
                              <a:pathLst>
                                <a:path w="2438">
                                  <a:moveTo>
                                    <a:pt x="0" y="0"/>
                                  </a:moveTo>
                                  <a:lnTo>
                                    <a:pt x="2437" y="0"/>
                                  </a:lnTo>
                                </a:path>
                              </a:pathLst>
                            </a:custGeom>
                            <a:noFill/>
                            <a:ln w="9525">
                              <a:solidFill>
                                <a:srgbClr val="497DBA"/>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 name="Group 221"/>
                        <wpg:cNvGrpSpPr>
                          <a:grpSpLocks/>
                        </wpg:cNvGrpSpPr>
                        <wpg:grpSpPr bwMode="auto">
                          <a:xfrm>
                            <a:off x="1320" y="3218"/>
                            <a:ext cx="2160" cy="240"/>
                            <a:chOff x="1320" y="3218"/>
                            <a:chExt cx="2160" cy="240"/>
                          </a:xfrm>
                        </wpg:grpSpPr>
                        <wps:wsp>
                          <wps:cNvPr id="304" name="Freeform 222"/>
                          <wps:cNvSpPr>
                            <a:spLocks/>
                          </wps:cNvSpPr>
                          <wps:spPr bwMode="auto">
                            <a:xfrm>
                              <a:off x="1320" y="3218"/>
                              <a:ext cx="2160" cy="240"/>
                            </a:xfrm>
                            <a:custGeom>
                              <a:avLst/>
                              <a:gdLst>
                                <a:gd name="T0" fmla="+- 0 1320 1320"/>
                                <a:gd name="T1" fmla="*/ T0 w 2160"/>
                                <a:gd name="T2" fmla="+- 0 3458 3218"/>
                                <a:gd name="T3" fmla="*/ 3458 h 240"/>
                                <a:gd name="T4" fmla="+- 0 3480 1320"/>
                                <a:gd name="T5" fmla="*/ T4 w 2160"/>
                                <a:gd name="T6" fmla="+- 0 3458 3218"/>
                                <a:gd name="T7" fmla="*/ 3458 h 240"/>
                                <a:gd name="T8" fmla="+- 0 3480 1320"/>
                                <a:gd name="T9" fmla="*/ T8 w 2160"/>
                                <a:gd name="T10" fmla="+- 0 3218 3218"/>
                                <a:gd name="T11" fmla="*/ 3218 h 240"/>
                                <a:gd name="T12" fmla="+- 0 1320 1320"/>
                                <a:gd name="T13" fmla="*/ T12 w 2160"/>
                                <a:gd name="T14" fmla="+- 0 3218 3218"/>
                                <a:gd name="T15" fmla="*/ 3218 h 240"/>
                                <a:gd name="T16" fmla="+- 0 1320 1320"/>
                                <a:gd name="T17" fmla="*/ T16 w 2160"/>
                                <a:gd name="T18" fmla="+- 0 3458 3218"/>
                                <a:gd name="T19" fmla="*/ 3458 h 240"/>
                              </a:gdLst>
                              <a:ahLst/>
                              <a:cxnLst>
                                <a:cxn ang="0">
                                  <a:pos x="T1" y="T3"/>
                                </a:cxn>
                                <a:cxn ang="0">
                                  <a:pos x="T5" y="T7"/>
                                </a:cxn>
                                <a:cxn ang="0">
                                  <a:pos x="T9" y="T11"/>
                                </a:cxn>
                                <a:cxn ang="0">
                                  <a:pos x="T13" y="T15"/>
                                </a:cxn>
                                <a:cxn ang="0">
                                  <a:pos x="T17" y="T19"/>
                                </a:cxn>
                              </a:cxnLst>
                              <a:rect l="0" t="0" r="r" b="b"/>
                              <a:pathLst>
                                <a:path w="2160" h="240">
                                  <a:moveTo>
                                    <a:pt x="0" y="240"/>
                                  </a:moveTo>
                                  <a:lnTo>
                                    <a:pt x="2160" y="240"/>
                                  </a:lnTo>
                                  <a:lnTo>
                                    <a:pt x="2160" y="0"/>
                                  </a:lnTo>
                                  <a:lnTo>
                                    <a:pt x="0" y="0"/>
                                  </a:lnTo>
                                  <a:lnTo>
                                    <a:pt x="0" y="240"/>
                                  </a:lnTo>
                                  <a:close/>
                                </a:path>
                              </a:pathLst>
                            </a:custGeom>
                            <a:noFill/>
                            <a:ln w="254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5" name="Group 219"/>
                        <wpg:cNvGrpSpPr>
                          <a:grpSpLocks/>
                        </wpg:cNvGrpSpPr>
                        <wpg:grpSpPr bwMode="auto">
                          <a:xfrm>
                            <a:off x="1680" y="6960"/>
                            <a:ext cx="1680" cy="240"/>
                            <a:chOff x="1680" y="6960"/>
                            <a:chExt cx="1680" cy="240"/>
                          </a:xfrm>
                        </wpg:grpSpPr>
                        <wps:wsp>
                          <wps:cNvPr id="306" name="Freeform 220"/>
                          <wps:cNvSpPr>
                            <a:spLocks/>
                          </wps:cNvSpPr>
                          <wps:spPr bwMode="auto">
                            <a:xfrm>
                              <a:off x="1680" y="6960"/>
                              <a:ext cx="1680" cy="240"/>
                            </a:xfrm>
                            <a:custGeom>
                              <a:avLst/>
                              <a:gdLst>
                                <a:gd name="T0" fmla="+- 0 1680 1680"/>
                                <a:gd name="T1" fmla="*/ T0 w 1680"/>
                                <a:gd name="T2" fmla="+- 0 7200 6960"/>
                                <a:gd name="T3" fmla="*/ 7200 h 240"/>
                                <a:gd name="T4" fmla="+- 0 3360 1680"/>
                                <a:gd name="T5" fmla="*/ T4 w 1680"/>
                                <a:gd name="T6" fmla="+- 0 7200 6960"/>
                                <a:gd name="T7" fmla="*/ 7200 h 240"/>
                                <a:gd name="T8" fmla="+- 0 3360 1680"/>
                                <a:gd name="T9" fmla="*/ T8 w 1680"/>
                                <a:gd name="T10" fmla="+- 0 6960 6960"/>
                                <a:gd name="T11" fmla="*/ 6960 h 240"/>
                                <a:gd name="T12" fmla="+- 0 1680 1680"/>
                                <a:gd name="T13" fmla="*/ T12 w 1680"/>
                                <a:gd name="T14" fmla="+- 0 6960 6960"/>
                                <a:gd name="T15" fmla="*/ 6960 h 240"/>
                                <a:gd name="T16" fmla="+- 0 1680 1680"/>
                                <a:gd name="T17" fmla="*/ T16 w 1680"/>
                                <a:gd name="T18" fmla="+- 0 7200 6960"/>
                                <a:gd name="T19" fmla="*/ 7200 h 240"/>
                              </a:gdLst>
                              <a:ahLst/>
                              <a:cxnLst>
                                <a:cxn ang="0">
                                  <a:pos x="T1" y="T3"/>
                                </a:cxn>
                                <a:cxn ang="0">
                                  <a:pos x="T5" y="T7"/>
                                </a:cxn>
                                <a:cxn ang="0">
                                  <a:pos x="T9" y="T11"/>
                                </a:cxn>
                                <a:cxn ang="0">
                                  <a:pos x="T13" y="T15"/>
                                </a:cxn>
                                <a:cxn ang="0">
                                  <a:pos x="T17" y="T19"/>
                                </a:cxn>
                              </a:cxnLst>
                              <a:rect l="0" t="0" r="r" b="b"/>
                              <a:pathLst>
                                <a:path w="1680" h="240">
                                  <a:moveTo>
                                    <a:pt x="0" y="240"/>
                                  </a:moveTo>
                                  <a:lnTo>
                                    <a:pt x="1680" y="240"/>
                                  </a:lnTo>
                                  <a:lnTo>
                                    <a:pt x="1680" y="0"/>
                                  </a:lnTo>
                                  <a:lnTo>
                                    <a:pt x="0" y="0"/>
                                  </a:lnTo>
                                  <a:lnTo>
                                    <a:pt x="0" y="240"/>
                                  </a:lnTo>
                                  <a:close/>
                                </a:path>
                              </a:pathLst>
                            </a:custGeom>
                            <a:noFill/>
                            <a:ln w="254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7" name="Group 217"/>
                        <wpg:cNvGrpSpPr>
                          <a:grpSpLocks/>
                        </wpg:cNvGrpSpPr>
                        <wpg:grpSpPr bwMode="auto">
                          <a:xfrm>
                            <a:off x="11398" y="9768"/>
                            <a:ext cx="2160" cy="383"/>
                            <a:chOff x="11398" y="9768"/>
                            <a:chExt cx="2160" cy="383"/>
                          </a:xfrm>
                        </wpg:grpSpPr>
                        <wps:wsp>
                          <wps:cNvPr id="308" name="Freeform 218"/>
                          <wps:cNvSpPr>
                            <a:spLocks/>
                          </wps:cNvSpPr>
                          <wps:spPr bwMode="auto">
                            <a:xfrm>
                              <a:off x="11398" y="9768"/>
                              <a:ext cx="2160" cy="383"/>
                            </a:xfrm>
                            <a:custGeom>
                              <a:avLst/>
                              <a:gdLst>
                                <a:gd name="T0" fmla="+- 0 11398 11398"/>
                                <a:gd name="T1" fmla="*/ T0 w 2160"/>
                                <a:gd name="T2" fmla="+- 0 10150 9768"/>
                                <a:gd name="T3" fmla="*/ 10150 h 383"/>
                                <a:gd name="T4" fmla="+- 0 13558 11398"/>
                                <a:gd name="T5" fmla="*/ T4 w 2160"/>
                                <a:gd name="T6" fmla="+- 0 10150 9768"/>
                                <a:gd name="T7" fmla="*/ 10150 h 383"/>
                                <a:gd name="T8" fmla="+- 0 13558 11398"/>
                                <a:gd name="T9" fmla="*/ T8 w 2160"/>
                                <a:gd name="T10" fmla="+- 0 9768 9768"/>
                                <a:gd name="T11" fmla="*/ 9768 h 383"/>
                                <a:gd name="T12" fmla="+- 0 11398 11398"/>
                                <a:gd name="T13" fmla="*/ T12 w 2160"/>
                                <a:gd name="T14" fmla="+- 0 9768 9768"/>
                                <a:gd name="T15" fmla="*/ 9768 h 383"/>
                                <a:gd name="T16" fmla="+- 0 11398 11398"/>
                                <a:gd name="T17" fmla="*/ T16 w 2160"/>
                                <a:gd name="T18" fmla="+- 0 10150 9768"/>
                                <a:gd name="T19" fmla="*/ 10150 h 383"/>
                              </a:gdLst>
                              <a:ahLst/>
                              <a:cxnLst>
                                <a:cxn ang="0">
                                  <a:pos x="T1" y="T3"/>
                                </a:cxn>
                                <a:cxn ang="0">
                                  <a:pos x="T5" y="T7"/>
                                </a:cxn>
                                <a:cxn ang="0">
                                  <a:pos x="T9" y="T11"/>
                                </a:cxn>
                                <a:cxn ang="0">
                                  <a:pos x="T13" y="T15"/>
                                </a:cxn>
                                <a:cxn ang="0">
                                  <a:pos x="T17" y="T19"/>
                                </a:cxn>
                              </a:cxnLst>
                              <a:rect l="0" t="0" r="r" b="b"/>
                              <a:pathLst>
                                <a:path w="2160" h="383">
                                  <a:moveTo>
                                    <a:pt x="0" y="382"/>
                                  </a:moveTo>
                                  <a:lnTo>
                                    <a:pt x="2160" y="382"/>
                                  </a:lnTo>
                                  <a:lnTo>
                                    <a:pt x="2160" y="0"/>
                                  </a:lnTo>
                                  <a:lnTo>
                                    <a:pt x="0" y="0"/>
                                  </a:lnTo>
                                  <a:lnTo>
                                    <a:pt x="0" y="382"/>
                                  </a:lnTo>
                                  <a:close/>
                                </a:path>
                              </a:pathLst>
                            </a:custGeom>
                            <a:noFill/>
                            <a:ln w="254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16" o:spid="_x0000_s1026" style="position:absolute;margin-left:1.9pt;margin-top:66pt;width:718.15pt;height:465.5pt;z-index:-251658752;mso-position-horizontal-relative:page;mso-position-vertical-relative:page" coordorigin="38,1320" coordsize="14363,931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">
                <v:shape id="Picture 303" o:spid="_x0000_s1027" type="#_x0000_t75" style="position:absolute;left:38;top:1320;width:14362;height:88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QKofFAAAA3AAAAA8AAABkcnMvZG93bnJldi54bWxEj0FrwkAUhO+C/2F5Qm+6MRWR6Coiiq3t&#10;perB4yP7TILZtyG7Jml/vVsQPA4z8w2zWHWmFA3VrrCsYDyKQBCnVhecKTifdsMZCOeRNZaWScEv&#10;OVgt+70FJtq2/EPN0WciQNglqCD3vkqkdGlOBt3IVsTBu9raoA+yzqSusQ1wU8o4iqbSYMFhIceK&#10;Njmlt+PdKGjd+/WyX382f1v/paf8PdkebhOl3gbdeg7CU+df4Wf7QyuI4xj+z4QjIJc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kCqHxQAAANwAAAAPAAAAAAAAAAAAAAAA&#10;AJ8CAABkcnMvZG93bnJldi54bWxQSwUGAAAAAAQABAD3AAAAkQMAAAAA&#10;">
                  <v:imagedata r:id="rId39" o:title=""/>
                </v:shape>
                <v:group id="Group 295" o:spid="_x0000_s1028" style="position:absolute;left:3360;top:5719;width:2769;height:1264" coordorigin="3360,5719" coordsize="2769,1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Freeform 302" o:spid="_x0000_s1029" style="position:absolute;left:3360;top:5719;width:2769;height:1264;visibility:visible;mso-wrap-style:square;v-text-anchor:top" coordsize="2769,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tGlMQA&#10;AADcAAAADwAAAGRycy9kb3ducmV2LnhtbESPT2vCQBTE74V+h+UVvNVNg0gbXUULgjfxD1hvz+wz&#10;CWbfhuyabPvpXUHocZiZ3zDTeTC16Kh1lWUFH8MEBHFudcWFgsN+9f4JwnlkjbVlUvBLDuaz15cp&#10;Ztr2vKVu5wsRIewyVFB632RSurwkg25oG+LoXWxr0EfZFlK32Ee4qWWaJGNpsOK4UGJD3yXl193N&#10;KPgK3bYJYx8K/Fuejj/L/qw3vVKDt7CYgPAU/H/42V5rBWk6gseZeAT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RpTEAAAA3AAAAA8AAAAAAAAAAAAAAAAAmAIAAGRycy9k&#10;b3ducmV2LnhtbFBLBQYAAAAABAAEAPUAAACJAwAAAAA=&#10;" path="m136,1071r-15,2l,1241r206,23l217,1255r1,-11l50,1244,32,1202r76,-33l158,1100r-2,-15l146,1078r-10,-7xe" fillcolor="red" stroked="f">
                    <v:path arrowok="t" o:connecttype="custom" o:connectlocs="136,6790;121,6792;0,6960;206,6983;217,6974;218,6963;50,6963;32,6921;108,6888;158,6819;156,6804;146,6797;136,6790" o:connectangles="0,0,0,0,0,0,0,0,0,0,0,0,0"/>
                  </v:shape>
                  <v:shape id="Freeform 301" o:spid="_x0000_s1030" style="position:absolute;left:3360;top:5719;width:2769;height:1264;visibility:visible;mso-wrap-style:square;v-text-anchor:top" coordsize="2769,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fjD8QA&#10;AADcAAAADwAAAGRycy9kb3ducmV2LnhtbESPT2vCQBTE74V+h+UVvNVNA0obXUULgjfxD1hvz+wz&#10;CWbfhuyabPvpXUHocZiZ3zDTeTC16Kh1lWUFH8MEBHFudcWFgsN+9f4JwnlkjbVlUvBLDuaz15cp&#10;Ztr2vKVu5wsRIewyVFB632RSurwkg25oG+LoXWxr0EfZFlK32Ee4qWWaJGNpsOK4UGJD3yXl193N&#10;KPgK3bYJYx8K/Fuejj/L/qw3vVKDt7CYgPAU/H/42V5rBWk6gseZeAT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X4w/EAAAA3AAAAA8AAAAAAAAAAAAAAAAAmAIAAGRycy9k&#10;b3ducmV2LnhtbFBLBQYAAAAABAAEAPUAAACJAwAAAAA=&#10;" path="m108,1169r-76,33l50,1244r17,-8l59,1236,43,1201r42,l108,1169xe" fillcolor="red" stroked="f">
                    <v:path arrowok="t" o:connecttype="custom" o:connectlocs="108,6888;32,6921;50,6963;67,6955;59,6955;43,6920;85,6920;108,6888" o:connectangles="0,0,0,0,0,0,0,0"/>
                  </v:shape>
                  <v:shape id="Freeform 300" o:spid="_x0000_s1031" style="position:absolute;left:3360;top:5719;width:2769;height:1264;visibility:visible;mso-wrap-style:square;v-text-anchor:top" coordsize="2769,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9eMQA&#10;AADcAAAADwAAAGRycy9kb3ducmV2LnhtbESPQWvCQBSE74L/YXlCb7oxh1Cjm6CFQm9FK9jentln&#10;Esy+Ddltsu2v7xYKPQ4z8w2zK4PpxEiDay0rWK8SEMSV1S3XCs5vz8tHEM4ja+wsk4IvclAW89kO&#10;c20nPtJ48rWIEHY5Kmi873MpXdWQQbeyPXH0bnYw6KMcaqkHnCLcdDJNkkwabDkuNNjTU0PV/fRp&#10;FGzCeOxD5kON34ePy/thuurXSamHRdhvQXgK/j/8137RCtI0g9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FfXjEAAAA3AAAAA8AAAAAAAAAAAAAAAAAmAIAAGRycy9k&#10;b3ducmV2LnhtbFBLBQYAAAAABAAEAPUAAACJAwAAAAA=&#10;" path="m126,1210r-76,34l218,1244r2,-13l211,1219r-85,-9xe" fillcolor="red" stroked="f">
                    <v:path arrowok="t" o:connecttype="custom" o:connectlocs="126,6929;50,6963;218,6963;220,6950;211,6938;126,6929" o:connectangles="0,0,0,0,0,0"/>
                  </v:shape>
                  <v:shape id="Freeform 299" o:spid="_x0000_s1032" style="position:absolute;left:3360;top:5719;width:2769;height:1264;visibility:visible;mso-wrap-style:square;v-text-anchor:top" coordsize="2769,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nY48QA&#10;AADcAAAADwAAAGRycy9kb3ducmV2LnhtbESPQWvCQBSE7wX/w/IEb3VjDlqjq1Sh4E20gvb2mn0m&#10;odm3IbtNVn+9KxR6HGbmG2a5DqYWHbWusqxgMk5AEOdWV1woOH1+vL6BcB5ZY22ZFNzIwXo1eFli&#10;pm3PB+qOvhARwi5DBaX3TSaly0sy6Ma2IY7e1bYGfZRtIXWLfYSbWqZJMpUGK44LJTa0LSn/Of4a&#10;BfPQHZow9aHA++brfNn033rfKzUahvcFCE/B/4f/2jutIE1n8DwTj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J2OPEAAAA3AAAAA8AAAAAAAAAAAAAAAAAmAIAAGRycy9k&#10;b3ducmV2LnhtbFBLBQYAAAAABAAEAPUAAACJAwAAAAA=&#10;" path="m43,1201r16,35l82,1205r-39,-4xe" fillcolor="red" stroked="f">
                    <v:path arrowok="t" o:connecttype="custom" o:connectlocs="43,6920;59,6955;82,6924;43,6920" o:connectangles="0,0,0,0"/>
                  </v:shape>
                  <v:shape id="Freeform 298" o:spid="_x0000_s1033" style="position:absolute;left:3360;top:5719;width:2769;height:1264;visibility:visible;mso-wrap-style:square;v-text-anchor:top" coordsize="2769,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ZMkcIA&#10;AADcAAAADwAAAGRycy9kb3ducmV2LnhtbERPPWvDMBDdC/kP4grdarkeQupaCUmgkC3YKbTdLtbF&#10;NrFOxlJttb++GgIZH++72ATTi4lG11lW8JKkIIhrqztuFHyc3p9XIJxH1thbJgW/5GCzXjwUmGs7&#10;c0lT5RsRQ9jlqKD1fsildHVLBl1iB+LIXexo0Ec4NlKPOMdw08ssTZfSYMexocWB9i3V1+rHKHgN&#10;UzmEpQ8N/u2+P79281kfZ6WeHsP2DYSn4O/im/ugFWRZXBvPx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1kyRwgAAANwAAAAPAAAAAAAAAAAAAAAAAJgCAABkcnMvZG93&#10;bnJldi54bWxQSwUGAAAAAAQABAD1AAAAhwMAAAAA&#10;" path="m82,1205r-23,31l67,1236r59,-26l82,1205xe" fillcolor="red" stroked="f">
                    <v:path arrowok="t" o:connecttype="custom" o:connectlocs="82,6924;59,6955;67,6955;126,6929;82,6924" o:connectangles="0,0,0,0,0"/>
                  </v:shape>
                  <v:shape id="Freeform 297" o:spid="_x0000_s1034" style="position:absolute;left:3360;top:5719;width:2769;height:1264;visibility:visible;mso-wrap-style:square;v-text-anchor:top" coordsize="2769,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rpCsQA&#10;AADcAAAADwAAAGRycy9kb3ducmV2LnhtbESPQWvCQBSE70L/w/IK3nTTHKSmrqEpCN5EK7S9PbPP&#10;JDT7NmTXZPXXu4WCx2FmvmFWeTCtGKh3jWUFL/MEBHFpdcOVguPnZvYKwnlkja1lUnAlB/n6abLC&#10;TNuR9zQcfCUihF2GCmrvu0xKV9Zk0M1tRxy9s+0N+ij7Suoexwg3rUyTZCENNhwXauzoo6by93Ax&#10;CpZh2Hdh4UOFt+Ln67sYT3o3KjV9Du9vIDwF/wj/t7daQZou4e9MPAJ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a6QrEAAAA3AAAAA8AAAAAAAAAAAAAAAAAmAIAAGRycy9k&#10;b3ducmV2LnhtbFBLBQYAAAAABAAEAPUAAACJAwAAAAA=&#10;" path="m2751,l108,1169r-26,36l126,1210,2769,42,2751,xe" fillcolor="red" stroked="f">
                    <v:path arrowok="t" o:connecttype="custom" o:connectlocs="2751,5719;108,6888;82,6924;126,6929;2769,5761;2751,5719" o:connectangles="0,0,0,0,0,0"/>
                  </v:shape>
                  <v:shape id="Freeform 296" o:spid="_x0000_s1035" style="position:absolute;left:3360;top:5719;width:2769;height:1264;visibility:visible;mso-wrap-style:square;v-text-anchor:top" coordsize="2769,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nWSsIA&#10;AADcAAAADwAAAGRycy9kb3ducmV2LnhtbERPz2vCMBS+D/wfwhO8rekUylYbZQrCblInbLs9m2db&#10;bF5Kk7Vxf/1yGOz48f0utsF0YqTBtZYVPCUpCOLK6pZrBef3w+MzCOeRNXaWScGdHGw3s4cCc20n&#10;Lmk8+VrEEHY5Kmi873MpXdWQQZfYnjhyVzsY9BEOtdQDTjHcdHKZppk02HJsaLCnfUPV7fRtFLyE&#10;sexD5kONP7uvj8/ddNHHSanFPLyuQXgK/l/8537TCparOD+eiUd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dZKwgAAANwAAAAPAAAAAAAAAAAAAAAAAJgCAABkcnMvZG93&#10;bnJldi54bWxQSwUGAAAAAAQABAD1AAAAhwMAAAAA&#10;" path="m85,1201r-42,l82,1205r3,-4xe" fillcolor="red" stroked="f">
                    <v:path arrowok="t" o:connecttype="custom" o:connectlocs="85,6920;43,6920;82,6924;85,6920" o:connectangles="0,0,0,0"/>
                  </v:shape>
                </v:group>
                <v:group id="Group 287" o:spid="_x0000_s1036" style="position:absolute;left:2400;top:4132;width:3702;height:811" coordorigin="2400,4132" coordsize="3702,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shape id="Freeform 294" o:spid="_x0000_s1037" style="position:absolute;left:2400;top:4132;width:3702;height:811;visibility:visible;mso-wrap-style:square;v-text-anchor:top" coordsize="3702,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Af2sUA&#10;AADcAAAADwAAAGRycy9kb3ducmV2LnhtbESPT4vCMBTE7wv7HcJb8LamVpC1axQR/HOQwlYPHp/N&#10;27TYvJQmav32RljY4zAzv2Fmi9424kadrx0rGA0TEMSl0zUbBcfD+vMLhA/IGhvHpOBBHhbz97cZ&#10;Ztrd+YduRTAiQthnqKAKoc2k9GVFFv3QtcTR+3WdxRBlZ6Tu8B7htpFpkkykxZrjQoUtrSoqL8XV&#10;Kjgf98t8k0/z66Uwk9HWnKZ255QafPTLbxCB+vAf/mvvtIJ0nMLrTD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8B/axQAAANwAAAAPAAAAAAAAAAAAAAAAAJgCAABkcnMv&#10;ZG93bnJldi54bWxQSwUGAAAAAAQABAD1AAAAigMAAAAA&#10;" path="m130,70l88,85r33,29l3693,810r9,-44l130,70xe" fillcolor="red" stroked="f">
                    <v:path arrowok="t" o:connecttype="custom" o:connectlocs="130,4202;88,4217;121,4246;3693,4942;3702,4898;130,4202" o:connectangles="0,0,0,0,0,0"/>
                  </v:shape>
                  <v:shape id="Freeform 293" o:spid="_x0000_s1038" style="position:absolute;left:2400;top:4132;width:3702;height:811;visibility:visible;mso-wrap-style:square;v-text-anchor:top" coordsize="3702,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y6QcUA&#10;AADcAAAADwAAAGRycy9kb3ducmV2LnhtbESPT4vCMBTE7wt+h/AEb2uqgqzVKCL45yCF7XrY47N5&#10;psXmpTRR67c3wsIeh5n5DbNYdbYWd2p95VjBaJiAIC6crtgoOP1sP79A+ICssXZMCp7kYbXsfSww&#10;1e7B33TPgxERwj5FBWUITSqlL0qy6IeuIY7exbUWQ5StkbrFR4TbWo6TZCotVhwXSmxoU1JxzW9W&#10;wfl0XGe7bJbdrrmZjvbmd2YPTqlBv1vPQQTqwn/4r33QCsaTCbzPxCMgl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LpBxQAAANwAAAAPAAAAAAAAAAAAAAAAAJgCAABkcnMv&#10;ZG93bnJldi54bWxQSwUGAAAAAAQABAD1AAAAigMAAAAA&#10;" path="m196,l,68,146,197r10,8l170,204r8,-10l186,185r-1,-14l121,114,39,99,48,54r127,l210,42r7,-13l213,18,208,6,196,xe" fillcolor="red" stroked="f">
                    <v:path arrowok="t" o:connecttype="custom" o:connectlocs="196,4132;0,4200;146,4329;156,4337;170,4336;178,4326;186,4317;185,4303;121,4246;39,4231;48,4186;175,4186;210,4174;217,4161;213,4150;208,4138;196,4132" o:connectangles="0,0,0,0,0,0,0,0,0,0,0,0,0,0,0,0,0"/>
                  </v:shape>
                  <v:shape id="Freeform 292" o:spid="_x0000_s1039" style="position:absolute;left:2400;top:4132;width:3702;height:811;visibility:visible;mso-wrap-style:square;v-text-anchor:top" coordsize="3702,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iNcUA&#10;AADcAAAADwAAAGRycy9kb3ducmV2LnhtbESPQWvCQBSE70L/w/KE3nSjFWmiq0ihrQcJNPXQ4zP7&#10;3ASzb0N21fTfu4LgcZiZb5jlureNuFDna8cKJuMEBHHpdM1Gwf73c/QOwgdkjY1jUvBPHtarl8ES&#10;M+2u/EOXIhgRIewzVFCF0GZS+rIii37sWuLoHV1nMUTZGak7vEa4beQ0SebSYs1xocKWPioqT8XZ&#10;Kjjsd5v8K0/z86kw88m3+Uvt1in1Ouw3CxCB+vAMP9pbrWD6NoP7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VSI1xQAAANwAAAAPAAAAAAAAAAAAAAAAAJgCAABkcnMv&#10;ZG93bnJldi54bWxQSwUGAAAAAAQABAD1AAAAigMAAAAA&#10;" path="m48,54l39,99r82,15l102,98r-51,l59,60r16,l48,54xe" fillcolor="red" stroked="f">
                    <v:path arrowok="t" o:connecttype="custom" o:connectlocs="48,4186;39,4231;121,4246;102,4230;51,4230;59,4192;75,4192;48,4186" o:connectangles="0,0,0,0,0,0,0,0"/>
                  </v:shape>
                  <v:shape id="Freeform 291" o:spid="_x0000_s1040" style="position:absolute;left:2400;top:4132;width:3702;height:811;visibility:visible;mso-wrap-style:square;v-text-anchor:top" coordsize="3702,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mHrsUA&#10;AADcAAAADwAAAGRycy9kb3ducmV2LnhtbESPQWvCQBSE70L/w/KE3nSjRWmiq0ihrQcJNPXQ4zP7&#10;3ASzb0N21fTfu4LgcZiZb5jlureNuFDna8cKJuMEBHHpdM1Gwf73c/QOwgdkjY1jUvBPHtarl8ES&#10;M+2u/EOXIhgRIewzVFCF0GZS+rIii37sWuLoHV1nMUTZGak7vEa4beQ0SebSYs1xocKWPioqT8XZ&#10;Kjjsd5v8K0/z86kw88m3+Uvt1in1Ouw3CxCB+vAMP9pbrWD6NoP7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YeuxQAAANwAAAAPAAAAAAAAAAAAAAAAAJgCAABkcnMv&#10;ZG93bnJldi54bWxQSwUGAAAAAAQABAD1AAAAigMAAAAA&#10;" path="m59,60l51,98,88,85,59,60xe" fillcolor="red" stroked="f">
                    <v:path arrowok="t" o:connecttype="custom" o:connectlocs="59,4192;51,4230;88,4217;59,4192" o:connectangles="0,0,0,0"/>
                  </v:shape>
                  <v:shape id="Freeform 290" o:spid="_x0000_s1041" style="position:absolute;left:2400;top:4132;width:3702;height:811;visibility:visible;mso-wrap-style:square;v-text-anchor:top" coordsize="3702,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sZ2cUA&#10;AADcAAAADwAAAGRycy9kb3ducmV2LnhtbESPQWvCQBSE7wX/w/KE3upGC6FG1yCCrYcSaPTg8Zl9&#10;bkKyb0N21fTfdwuFHoeZ+YZZ56PtxJ0G3zhWMJ8lIIgrpxs2Ck7H/csbCB+QNXaOScE3ecg3k6c1&#10;Zto9+IvuZTAiQthnqKAOoc+k9FVNFv3M9cTRu7rBYohyMFIP+Ihw28lFkqTSYsNxocaedjVVbXmz&#10;Ci6nz23xXiyLW1uadP5hzkt7cEo9T8ftCkSgMfyH/9oHrWDxmsL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yxnZxQAAANwAAAAPAAAAAAAAAAAAAAAAAJgCAABkcnMv&#10;ZG93bnJldi54bWxQSwUGAAAAAAQABAD1AAAAigMAAAAA&#10;" path="m88,85l51,98r51,l88,85xe" fillcolor="red" stroked="f">
                    <v:path arrowok="t" o:connecttype="custom" o:connectlocs="88,4217;51,4230;102,4230;88,4217" o:connectangles="0,0,0,0"/>
                  </v:shape>
                  <v:shape id="Freeform 289" o:spid="_x0000_s1042" style="position:absolute;left:2400;top:4132;width:3702;height:811;visibility:visible;mso-wrap-style:square;v-text-anchor:top" coordsize="3702,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e8QsUA&#10;AADcAAAADwAAAGRycy9kb3ducmV2LnhtbESPT4vCMBTE7wv7HcIT9qapLvinGkUWdvUgBbse9vhs&#10;nmmxeSlN1PrtjSDscZiZ3zCLVWdrcaXWV44VDAcJCOLC6YqNgsPvd38KwgdkjbVjUnAnD6vl+9sC&#10;U+1uvKdrHoyIEPYpKihDaFIpfVGSRT9wDXH0Tq61GKJsjdQt3iLc1nKUJGNpseK4UGJDXyUV5/xi&#10;FRwPu3X2k82yyzk34+HG/M3s1in10evWcxCBuvAffrW3WsHocwLPM/EI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h7xCxQAAANwAAAAPAAAAAAAAAAAAAAAAAJgCAABkcnMv&#10;ZG93bnJldi54bWxQSwUGAAAAAAQABAD1AAAAigMAAAAA&#10;" path="m75,60r-16,l88,85,130,70,75,60xe" fillcolor="red" stroked="f">
                    <v:path arrowok="t" o:connecttype="custom" o:connectlocs="75,4192;59,4192;88,4217;130,4202;75,4192" o:connectangles="0,0,0,0,0"/>
                  </v:shape>
                  <v:shape id="Freeform 288" o:spid="_x0000_s1043" style="position:absolute;left:2400;top:4132;width:3702;height:811;visibility:visible;mso-wrap-style:square;v-text-anchor:top" coordsize="3702,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oMMIA&#10;AADcAAAADwAAAGRycy9kb3ducmV2LnhtbERPTYvCMBC9C/sfwgjeNNUF2XaNIgu6HqSw1YPH2WZM&#10;i82kNFHrvzcHwePjfS9WvW3EjTpfO1YwnSQgiEunazYKjofN+AuED8gaG8ek4EEeVsuPwQIz7e78&#10;R7ciGBFD2GeooAqhzaT0ZUUW/cS1xJE7u85iiLAzUnd4j+G2kbMkmUuLNceGClv6qai8FFer4P+4&#10;X+fbPM2vl8LMp7/mlNqdU2o07NffIAL14S1+uXdawewzro1n4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GCgwwgAAANwAAAAPAAAAAAAAAAAAAAAAAJgCAABkcnMvZG93&#10;bnJldi54bWxQSwUGAAAAAAQABAD1AAAAhwMAAAAA&#10;" path="m175,54l48,54r82,16l175,54xe" fillcolor="red" stroked="f">
                    <v:path arrowok="t" o:connecttype="custom" o:connectlocs="175,4186;48,4186;130,4202;175,4186" o:connectangles="0,0,0,0"/>
                  </v:shape>
                </v:group>
                <v:group id="Group 280" o:spid="_x0000_s1044" style="position:absolute;left:10304;top:2837;width:754;height:779" coordorigin="10304,2837" coordsize="754,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shape id="Freeform 286" o:spid="_x0000_s1045" style="position:absolute;left:10304;top:2837;width:754;height:779;visibility:visible;mso-wrap-style:square;v-text-anchor:top" coordsize="754,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w8IA&#10;AADcAAAADwAAAGRycy9kb3ducmV2LnhtbERPS2vCQBC+F/wPyxR6q5tKDZK6SvGF4KXGFnocspNH&#10;zc6G7Kjpv+8ehB4/vvd8ObhWXakPjWcDL+MEFHHhbcOVgc/T9nkGKgiyxdYzGfilAMvF6GGOmfU3&#10;PtI1l0rFEA4ZGqhFukzrUNTkMIx9Rxy50vcOJcK+0rbHWwx3rZ4kSaodNhwbauxoVVNxzi/OgJum&#10;u4+NFIfy+yf9Wku5Gs4hN+bpcXh/AyU0yL/47t5bA5PXOD+eiUd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f8nDwgAAANwAAAAPAAAAAAAAAAAAAAAAAJgCAABkcnMvZG93&#10;bnJldi54bWxQSwUGAAAAAAQABAD1AAAAhwMAAAAA&#10;" path="m691,65l648,77,,747r32,32l681,108,691,65xe" fillcolor="red" stroked="f">
                    <v:path arrowok="t" o:connecttype="custom" o:connectlocs="691,2902;648,2914;0,3584;32,3616;681,2945;691,2902" o:connectangles="0,0,0,0,0,0"/>
                  </v:shape>
                  <v:shape id="Freeform 285" o:spid="_x0000_s1046" style="position:absolute;left:10304;top:2837;width:754;height:779;visibility:visible;mso-wrap-style:square;v-text-anchor:top" coordsize="754,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NsWMUA&#10;AADcAAAADwAAAGRycy9kb3ducmV2LnhtbESPX2vCQBDE3wt+h2OFvtWL0gaJnlLUloIvNbbg45Lb&#10;/Km5vZDbavrtvUKhj8PM/IZZrgfXqgv1ofFsYDpJQBEX3jZcGfg4vjzMQQVBtth6JgM/FGC9Gt0t&#10;MbP+yge65FKpCOGQoYFapMu0DkVNDsPEd8TRK33vUKLsK217vEa4a/UsSVLtsOG4UGNHm5qKc/7t&#10;DLin9PV9J8W+PH2ln1spN8M55Mbcj4fnBSihQf7Df+03a2D2OIXfM/EI6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2xYxQAAANwAAAAPAAAAAAAAAAAAAAAAAJgCAABkcnMv&#10;ZG93bnJldi54bWxQSwUGAAAAAAQABAD1AAAAigMAAAAA&#10;" path="m750,17r-44,l739,48r-58,60l663,179r-3,12l668,203r24,6l704,202,750,17xe" fillcolor="red" stroked="f">
                    <v:path arrowok="t" o:connecttype="custom" o:connectlocs="750,2854;706,2854;739,2885;681,2945;663,3016;660,3028;668,3040;692,3046;704,3039;750,2854" o:connectangles="0,0,0,0,0,0,0,0,0,0"/>
                  </v:shape>
                  <v:shape id="Freeform 284" o:spid="_x0000_s1047" style="position:absolute;left:10304;top:2837;width:754;height:779;visibility:visible;mso-wrap-style:square;v-text-anchor:top" coordsize="754,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HyL8UA&#10;AADcAAAADwAAAGRycy9kb3ducmV2LnhtbESPW0vDQBSE3wX/w3IE3+zGoKHEboLUC4IvbbTQx0P2&#10;5GKzZ0P22MZ/7xYEH4eZ+YZZlbMb1JGm0Hs2cLtIQBHX3vbcGvj8eLlZggqCbHHwTAZ+KEBZXF6s&#10;MLf+xFs6VtKqCOGQo4FOZMy1DnVHDsPCj8TRa/zkUKKcWm0nPEW4G3SaJJl22HNc6HCkdUf1ofp2&#10;Btx99rp5lvq92X9luydp1vMhVMZcX82PD6CEZvkP/7XfrIH0LoXzmXgEd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4fIvxQAAANwAAAAPAAAAAAAAAAAAAAAAAJgCAABkcnMv&#10;ZG93bnJldi54bWxQSwUGAAAAAAQABAD1AAAAigMAAAAA&#10;" path="m717,27r-16,l729,54,691,65r-10,43l739,48,717,27xe" fillcolor="red" stroked="f">
                    <v:path arrowok="t" o:connecttype="custom" o:connectlocs="717,2864;701,2864;729,2891;691,2902;681,2945;739,2885;717,2864" o:connectangles="0,0,0,0,0,0,0"/>
                  </v:shape>
                  <v:shape id="Freeform 283" o:spid="_x0000_s1048" style="position:absolute;left:10304;top:2837;width:754;height:779;visibility:visible;mso-wrap-style:square;v-text-anchor:top" coordsize="754,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1XtMYA&#10;AADcAAAADwAAAGRycy9kb3ducmV2LnhtbESPS2sCQRCE70L+w9CB3HQ2xiyyOkowDwK5mFXBY7PT&#10;+4g7PctOR9d/nwkEciyq6itquR5cq87Uh8azgftJAoq48LbhysB+9zqegwqCbLH1TAauFGC9uhkt&#10;MbP+wp90zqVSEcIhQwO1SJdpHYqaHIaJ74ijV/reoUTZV9r2eIlw1+ppkqTaYcNxocaONjUVp/zb&#10;GXCP6dv2RYqP8viVHp6l3AynkBtzdzs8LUAJDfIf/mu/WwPT2QP8nolH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1XtMYAAADcAAAADwAAAAAAAAAAAAAAAACYAgAAZHJz&#10;L2Rvd25yZXYueG1sUEsFBgAAAAAEAAQA9QAAAIsDAAAAAA==&#10;" path="m754,l554,57r-7,12l550,81r4,12l566,100,648,77,706,17r44,l754,xe" fillcolor="red" stroked="f">
                    <v:path arrowok="t" o:connecttype="custom" o:connectlocs="754,2837;554,2894;547,2906;550,2918;554,2930;566,2937;648,2914;706,2854;750,2854;754,2837" o:connectangles="0,0,0,0,0,0,0,0,0,0"/>
                  </v:shape>
                  <v:shape id="Freeform 282" o:spid="_x0000_s1049" style="position:absolute;left:10304;top:2837;width:754;height:779;visibility:visible;mso-wrap-style:square;v-text-anchor:top" coordsize="754,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wMUA&#10;AADcAAAADwAAAGRycy9kb3ducmV2LnhtbESPX2vCQBDE3wv9DscWfKuXig0SPaXYVgRfamzBxyW3&#10;+VNzeyG3avrtvUKhj8PM/IZZrAbXqgv1ofFs4GmcgCIuvG24MvB5eH+cgQqCbLH1TAZ+KMBqeX+3&#10;wMz6K+/pkkulIoRDhgZqkS7TOhQ1OQxj3xFHr/S9Q4myr7Tt8RrhrtWTJEm1w4bjQo0drWsqTvnZ&#10;GXDP6ebjTYpdefxOv16lXA+nkBszehhe5qCEBvkP/7W31sBkOoXfM/EI6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RM/AxQAAANwAAAAPAAAAAAAAAAAAAAAAAJgCAABkcnMv&#10;ZG93bnJldi54bWxQSwUGAAAAAAQABAD1AAAAigMAAAAA&#10;" path="m706,17l648,77,691,65,701,27r16,l706,17xe" fillcolor="red" stroked="f">
                    <v:path arrowok="t" o:connecttype="custom" o:connectlocs="706,2854;648,2914;691,2902;701,2864;717,2864;706,2854" o:connectangles="0,0,0,0,0,0"/>
                  </v:shape>
                  <v:shape id="Freeform 281" o:spid="_x0000_s1050" style="position:absolute;left:10304;top:2837;width:754;height:779;visibility:visible;mso-wrap-style:square;v-text-anchor:top" coordsize="754,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hqW8UA&#10;AADcAAAADwAAAGRycy9kb3ducmV2LnhtbESPX2vCQBDE3wt+h2MLvtVLRYNETynaSqEvNbbg45Lb&#10;/Km5vZBbNf32vUKhj8PM/IZZbQbXqiv1ofFs4HGSgCIuvG24MvBxfHlYgAqCbLH1TAa+KcBmPbpb&#10;YWb9jQ90zaVSEcIhQwO1SJdpHYqaHIaJ74ijV/reoUTZV9r2eItw1+ppkqTaYcNxocaOtjUV5/zi&#10;DLh5un9/luKtPH2lnzspt8M55MaM74enJSihQf7Df+1Xa2A6m8PvmXgE9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CGpbxQAAANwAAAAPAAAAAAAAAAAAAAAAAJgCAABkcnMv&#10;ZG93bnJldi54bWxQSwUGAAAAAAQABAD1AAAAigMAAAAA&#10;" path="m701,27l691,65,729,54,701,27xe" fillcolor="red" stroked="f">
                    <v:path arrowok="t" o:connecttype="custom" o:connectlocs="701,2864;691,2902;729,2891;701,2864" o:connectangles="0,0,0,0"/>
                  </v:shape>
                </v:group>
                <v:group id="Group 272" o:spid="_x0000_s1051" style="position:absolute;left:3480;top:2918;width:2621;height:496" coordorigin="3480,2918" coordsize="2621,4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shape id="Freeform 279" o:spid="_x0000_s1052" style="position:absolute;left:3480;top:2918;width:2621;height:496;visibility:visible;mso-wrap-style:square;v-text-anchor:top" coordsize="2621,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UrWMYA&#10;AADcAAAADwAAAGRycy9kb3ducmV2LnhtbESPW2sCMRSE3wv+h3CEvhTNqkVl3ShSKPoipV7Ax8Pm&#10;7AU3J2uS6ra/3hQKfRxm5hsmW3WmETdyvrasYDRMQBDnVtdcKjge3gdzED4ga2wsk4Jv8rBa9p4y&#10;TLW98yfd9qEUEcI+RQVVCG0qpc8rMuiHtiWOXmGdwRClK6V2eI9w08hxkkylwZrjQoUtvVWUX/Zf&#10;RoGc/Jhkfr7mH9d287IrNk7PTk6p5363XoAI1IX/8F97qxWMX2fweyYe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UrWMYAAADcAAAADwAAAAAAAAAAAAAAAACYAgAAZHJz&#10;L2Rvd25yZXYueG1sUEsFBgAAAAAEAAQA9QAAAIsDAAAAAA==&#10;" path="m161,289l,420r181,71l193,496r13,-6l210,479r5,-12l209,454,161,435r-114,l41,391r82,-13l189,324r2,-14l183,301r-8,-10l161,289xe" fillcolor="red" stroked="f">
                    <v:path arrowok="t" o:connecttype="custom" o:connectlocs="161,3207;0,3338;181,3409;193,3414;206,3408;210,3397;215,3385;209,3372;161,3353;47,3353;41,3309;123,3296;189,3242;191,3228;183,3219;175,3209;161,3207" o:connectangles="0,0,0,0,0,0,0,0,0,0,0,0,0,0,0,0,0"/>
                  </v:shape>
                  <v:shape id="Freeform 278" o:spid="_x0000_s1053" style="position:absolute;left:3480;top:2918;width:2621;height:496;visibility:visible;mso-wrap-style:square;v-text-anchor:top" coordsize="2621,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KsMA&#10;AADcAAAADwAAAGRycy9kb3ducmV2LnhtbERPz2vCMBS+C/4P4Qm7iKZ2MqUzigjSXYbMbbDjo3m2&#10;Zc1LTbK221+/HASPH9/vzW4wjejI+dqygsU8AUFcWF1zqeDj/Thbg/ABWWNjmRT8kofddjzaYKZt&#10;z2/UnUMpYgj7DBVUIbSZlL6oyKCf25Y4chfrDIYIXSm1wz6Gm0amSfIkDdYcGyps6VBR8X3+MQrk&#10;459J1l/X4nRt8+nrJXd69emUepgM+2cQgYZwF9/cL1pBuoxr45l4BO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q/KsMAAADcAAAADwAAAAAAAAAAAAAAAACYAgAAZHJzL2Rv&#10;d25yZXYueG1sUEsFBgAAAAAEAAQA9QAAAIgDAAAAAA==&#10;" path="m123,378l41,391r6,44l78,430r-20,l52,392r54,l123,378xe" fillcolor="red" stroked="f">
                    <v:path arrowok="t" o:connecttype="custom" o:connectlocs="123,3296;41,3309;47,3353;78,3348;58,3348;52,3310;106,3310;123,3296" o:connectangles="0,0,0,0,0,0,0,0"/>
                  </v:shape>
                  <v:shape id="Freeform 277" o:spid="_x0000_s1054" style="position:absolute;left:3480;top:2918;width:2621;height:496;visibility:visible;mso-wrap-style:square;v-text-anchor:top" coordsize="2621,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YascUA&#10;AADcAAAADwAAAGRycy9kb3ducmV2LnhtbESPQWsCMRSE70L/Q3gFL6LZWql2a5QiiF5EtAo9PjbP&#10;3aWblzWJuvXXG0HwOMzMN8x42phKnMn50rKCt14CgjizuuRcwe5n3h2B8AFZY2WZFPyTh+nkpTXG&#10;VNsLb+i8DbmIEPYpKihCqFMpfVaQQd+zNXH0DtYZDFG6XGqHlwg3lewnyYc0WHJcKLCmWUHZ3/Zk&#10;FMj3q0lGv8dsfawXndVh4fRw75RqvzbfXyACNeEZfrSXWkF/8An3M/EIy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hqxxQAAANwAAAAPAAAAAAAAAAAAAAAAAJgCAABkcnMv&#10;ZG93bnJldi54bWxQSwUGAAAAAAQABAD1AAAAigMAAAAA&#10;" path="m130,422l47,435r114,l130,422xe" fillcolor="red" stroked="f">
                    <v:path arrowok="t" o:connecttype="custom" o:connectlocs="130,3340;47,3353;161,3353;130,3340" o:connectangles="0,0,0,0"/>
                  </v:shape>
                  <v:shape id="Freeform 276" o:spid="_x0000_s1055" style="position:absolute;left:3480;top:2918;width:2621;height:496;visibility:visible;mso-wrap-style:square;v-text-anchor:top" coordsize="2621,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Ul8cMA&#10;AADcAAAADwAAAGRycy9kb3ducmV2LnhtbERPz2vCMBS+C/4P4Qm7iKZ2OKUzigjSXYbMbbDjo3m2&#10;Zc1LTbK221+/HASPH9/vzW4wjejI+dqygsU8AUFcWF1zqeDj/Thbg/ABWWNjmRT8kofddjzaYKZt&#10;z2/UnUMpYgj7DBVUIbSZlL6oyKCf25Y4chfrDIYIXSm1wz6Gm0amSfIkDdYcGyps6VBR8X3+MQrk&#10;459J1l/X4nRt8+nrJXd69emUepgM+2cQgYZwF9/cL1pBuozz45l4BO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Ul8cMAAADcAAAADwAAAAAAAAAAAAAAAACYAgAAZHJzL2Rv&#10;d25yZXYueG1sUEsFBgAAAAAEAAQA9QAAAIgDAAAAAA==&#10;" path="m52,392r6,38l88,406,52,392xe" fillcolor="red" stroked="f">
                    <v:path arrowok="t" o:connecttype="custom" o:connectlocs="52,3310;58,3348;88,3324;52,3310" o:connectangles="0,0,0,0"/>
                  </v:shape>
                  <v:shape id="Freeform 275" o:spid="_x0000_s1056" style="position:absolute;left:3480;top:2918;width:2621;height:496;visibility:visible;mso-wrap-style:square;v-text-anchor:top" coordsize="2621,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mAasUA&#10;AADcAAAADwAAAGRycy9kb3ducmV2LnhtbESPQWsCMRSE7wX/Q3hCL6VmtWhlNYoIYi8iagseH5vn&#10;7uLmZU1SXf31RhA8DjPzDTOeNqYSZ3K+tKyg20lAEGdWl5wr+N0tPocgfEDWWFkmBVfyMJ203saY&#10;anvhDZ23IRcRwj5FBUUIdSqlzwoy6Du2Jo7ewTqDIUqXS+3wEuGmkr0kGUiDJceFAmuaF5Qdt/9G&#10;gfy6mWS4P2XrU738WB2WTn//OaXe281sBCJQE17hZ/tHK+j1u/A4E4+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mYBqxQAAANwAAAAPAAAAAAAAAAAAAAAAAJgCAABkcnMv&#10;ZG93bnJldi54bWxQSwUGAAAAAAQABAD1AAAAigMAAAAA&#10;" path="m88,406l58,430r20,l130,422,88,406xe" fillcolor="red" stroked="f">
                    <v:path arrowok="t" o:connecttype="custom" o:connectlocs="88,3324;58,3348;78,3348;130,3340;88,3324" o:connectangles="0,0,0,0,0"/>
                  </v:shape>
                  <v:shape id="Freeform 274" o:spid="_x0000_s1057" style="position:absolute;left:3480;top:2918;width:2621;height:496;visibility:visible;mso-wrap-style:square;v-text-anchor:top" coordsize="2621,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seHcYA&#10;AADcAAAADwAAAGRycy9kb3ducmV2LnhtbESPW2sCMRSE3wv9D+EU+lI025WqbDdKEURfpHgp9PGw&#10;OXuhm5M1SXX115tCwcdhZr5h8nlvWnEi5xvLCl6HCQjiwuqGKwWH/XIwBeEDssbWMim4kIf57PEh&#10;x0zbM2/ptAuViBD2GSqoQ+gyKX1Rk0E/tB1x9ErrDIYoXSW1w3OEm1amSTKWBhuOCzV2tKip+Nn9&#10;GgVydDXJ9PtYfB671cumXDk9+XJKPT/1H+8gAvXhHv5vr7WC9C2FvzPxCM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seHcYAAADcAAAADwAAAAAAAAAAAAAAAACYAgAAZHJz&#10;L2Rvd25yZXYueG1sUEsFBgAAAAAEAAQA9QAAAIsDAAAAAA==&#10;" path="m2614,l123,378,88,406r42,16l2621,44,2614,xe" fillcolor="red" stroked="f">
                    <v:path arrowok="t" o:connecttype="custom" o:connectlocs="2614,2918;123,3296;88,3324;130,3340;2621,2962;2614,2918" o:connectangles="0,0,0,0,0,0"/>
                  </v:shape>
                  <v:shape id="Freeform 273" o:spid="_x0000_s1058" style="position:absolute;left:3480;top:2918;width:2621;height:496;visibility:visible;mso-wrap-style:square;v-text-anchor:top" coordsize="2621,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e7hsYA&#10;AADcAAAADwAAAGRycy9kb3ducmV2LnhtbESPW2sCMRSE3wX/QziFvohmq3hhu1GkUPSlFG/Qx8Pm&#10;7IVuTtYk6ra/vikIPg4z8w2TrTrTiCs5X1tW8DJKQBDnVtdcKjge3ocLED4ga2wsk4If8rBa9nsZ&#10;ptreeEfXfShFhLBPUUEVQptK6fOKDPqRbYmjV1hnMETpSqkd3iLcNHKcJDNpsOa4UGFLbxXl3/uL&#10;USAnvyZZfJ3zz3O7GXwUG6fnJ6fU81O3fgURqAuP8L291QrG0wn8n4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e7hsYAAADcAAAADwAAAAAAAAAAAAAAAACYAgAAZHJz&#10;L2Rvd25yZXYueG1sUEsFBgAAAAAEAAQA9QAAAIsDAAAAAA==&#10;" path="m106,392r-54,l88,406r18,-14xe" fillcolor="red" stroked="f">
                    <v:path arrowok="t" o:connecttype="custom" o:connectlocs="106,3310;52,3310;88,3324;106,3310" o:connectangles="0,0,0,0"/>
                  </v:shape>
                </v:group>
                <v:group id="Group 264" o:spid="_x0000_s1059" style="position:absolute;left:2400;top:4899;width:3611;height:1492" coordorigin="2400,4899" coordsize="3611,1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Freeform 271" o:spid="_x0000_s1060" style="position:absolute;left:2400;top:4899;width:3611;height:1492;visibility:visible;mso-wrap-style:square;v-text-anchor:top" coordsize="3611,1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e+/MIA&#10;AADcAAAADwAAAGRycy9kb3ducmV2LnhtbESPQYvCMBSE74L/IbwFb5puQZGuUUQUdvFkde/P5tlU&#10;m5fSRFv/vVlY8DjMzDfMYtXbWjyo9ZVjBZ+TBARx4XTFpYLTcTeeg/ABWWPtmBQ8ycNqORwsMNOu&#10;4wM98lCKCGGfoQITQpNJ6QtDFv3ENcTRu7jWYoiyLaVusYtwW8s0SWbSYsVxwWBDG0PFLb9bBeFm&#10;0vw3acz5Os/7n/3ltD53W6VGH/36C0SgPrzD/+1vrSCdTuHvTDwC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d778wgAAANwAAAAPAAAAAAAAAAAAAAAAAJgCAABkcnMvZG93&#10;bnJldi54bWxQSwUGAAAAAAQABAD1AAAAhwMAAAAA&#10;" path="m142,1296r-15,2l,1461r205,31l216,1483r3,-18l50,1465,33,1424r77,-31l163,1325r-2,-14l151,1303r-9,-7xe" fillcolor="red" stroked="f">
                    <v:path arrowok="t" o:connecttype="custom" o:connectlocs="142,6195;127,6197;0,6360;205,6391;216,6382;219,6364;50,6364;33,6323;110,6292;163,6224;161,6210;151,6202;142,6195" o:connectangles="0,0,0,0,0,0,0,0,0,0,0,0,0"/>
                  </v:shape>
                  <v:shape id="Freeform 270" o:spid="_x0000_s1061" style="position:absolute;left:2400;top:4899;width:3611;height:1492;visibility:visible;mso-wrap-style:square;v-text-anchor:top" coordsize="3611,1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Ugi8IA&#10;AADcAAAADwAAAGRycy9kb3ducmV2LnhtbESPQYvCMBSE74L/IbyFvWm6hRWpRhFR2GVPVr0/m2dT&#10;bV5KE2333xtB8DjMzDfMfNnbWtyp9ZVjBV/jBARx4XTFpYLDfjuagvABWWPtmBT8k4flYjiYY6Zd&#10;xzu656EUEcI+QwUmhCaT0heGLPqxa4ijd3atxRBlW0rdYhfhtpZpkkykxYrjgsGG1oaKa36zCsLV&#10;pPkxaczpMs3737/zYXXqNkp9fvSrGYhAfXiHX+0frSD9nsDzTDwC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SCLwgAAANwAAAAPAAAAAAAAAAAAAAAAAJgCAABkcnMvZG93&#10;bnJldi54bWxQSwUGAAAAAAQABAD1AAAAhwMAAAAA&#10;" path="m110,1393r-77,31l50,1465r17,-7l59,1458,45,1422r42,l110,1393xe" fillcolor="red" stroked="f">
                    <v:path arrowok="t" o:connecttype="custom" o:connectlocs="110,6292;33,6323;50,6364;67,6357;59,6357;45,6321;87,6321;110,6292" o:connectangles="0,0,0,0,0,0,0,0"/>
                  </v:shape>
                  <v:shape id="Freeform 269" o:spid="_x0000_s1062" style="position:absolute;left:2400;top:4899;width:3611;height:1492;visibility:visible;mso-wrap-style:square;v-text-anchor:top" coordsize="3611,1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mFEMQA&#10;AADcAAAADwAAAGRycy9kb3ducmV2LnhtbESPQWvCQBSE74X+h+UJvdWNgdYQ3YiUFlo8Ner9mX3J&#10;RrNvQ3Zr0n/vFgoeh5n5hllvJtuJKw2+daxgMU9AEFdOt9woOOw/njMQPiBr7ByTgl/ysCkeH9aY&#10;azfyN13L0IgIYZ+jAhNCn0vpK0MW/dz1xNGr3WAxRDk0Ug84RrjtZJokr9Jiy3HBYE9vhqpL+WMV&#10;hItJy2PSm9M5K6evXX3YnsZ3pZ5m03YFItAU7uH/9qdWkL4s4e9MPAKy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phRDEAAAA3AAAAA8AAAAAAAAAAAAAAAAAmAIAAGRycy9k&#10;b3ducmV2LnhtbFBLBQYAAAAABAAEAPUAAACJAwAAAAA=&#10;" path="m127,1434r-77,31l219,1465r1,-6l212,1447r-85,-13xe" fillcolor="red" stroked="f">
                    <v:path arrowok="t" o:connecttype="custom" o:connectlocs="127,6333;50,6364;219,6364;220,6358;212,6346;127,6333" o:connectangles="0,0,0,0,0,0"/>
                  </v:shape>
                  <v:shape id="Freeform 268" o:spid="_x0000_s1063" style="position:absolute;left:2400;top:4899;width:3611;height:1492;visibility:visible;mso-wrap-style:square;v-text-anchor:top" coordsize="3611,1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YRYsEA&#10;AADcAAAADwAAAGRycy9kb3ducmV2LnhtbERPz2vCMBS+D/wfwhN2m6mFjdIZpYgDxdM6d382z6a2&#10;eSlN1tb/fjkMdvz4fm92s+3ESINvHCtYrxIQxJXTDdcKLl8fLxkIH5A1do5JwYM87LaLpw3m2k38&#10;SWMZahFD2OeowITQ51L6ypBFv3I9ceRubrAYIhxqqQecYrjtZJokb9Jiw7HBYE97Q1Vb/lgFoTVp&#10;+Z305nrPyvl0vl2K63RQ6nk5F+8gAs3hX/znPmoF6WtcG8/EI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2EWLBAAAA3AAAAA8AAAAAAAAAAAAAAAAAmAIAAGRycy9kb3du&#10;cmV2LnhtbFBLBQYAAAAABAAEAPUAAACGAwAAAAA=&#10;" path="m45,1422r14,36l83,1428r-38,-6xe" fillcolor="red" stroked="f">
                    <v:path arrowok="t" o:connecttype="custom" o:connectlocs="45,6321;59,6357;83,6327;45,6321" o:connectangles="0,0,0,0"/>
                  </v:shape>
                  <v:shape id="Freeform 267" o:spid="_x0000_s1064" style="position:absolute;left:2400;top:4899;width:3611;height:1492;visibility:visible;mso-wrap-style:square;v-text-anchor:top" coordsize="3611,1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q0+cMA&#10;AADcAAAADwAAAGRycy9kb3ducmV2LnhtbESPQWvCQBSE74L/YXmCN90YUGx0FRELiqemen9mn9lo&#10;9m3Ibk3677uFQo/DzHzDrLe9rcWLWl85VjCbJiCIC6crLhVcPt8nSxA+IGusHZOCb/Kw3QwHa8y0&#10;6/iDXnkoRYSwz1CBCaHJpPSFIYt+6hri6N1dazFE2ZZSt9hFuK1lmiQLabHiuGCwob2h4pl/WQXh&#10;adL8mjTm9ljm/el8v+xu3UGp8ajfrUAE6sN/+K991ArS+Rv8nolH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q0+cMAAADcAAAADwAAAAAAAAAAAAAAAACYAgAAZHJzL2Rv&#10;d25yZXYueG1sUEsFBgAAAAAEAAQA9QAAAIgDAAAAAA==&#10;" path="m83,1428r-24,30l67,1458r60,-24l83,1428xe" fillcolor="red" stroked="f">
                    <v:path arrowok="t" o:connecttype="custom" o:connectlocs="83,6327;59,6357;67,6357;127,6333;83,6327" o:connectangles="0,0,0,0,0"/>
                  </v:shape>
                  <v:shape id="Freeform 266" o:spid="_x0000_s1065" style="position:absolute;left:2400;top:4899;width:3611;height:1492;visibility:visible;mso-wrap-style:square;v-text-anchor:top" coordsize="3611,1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zX2cAA&#10;AADcAAAADwAAAGRycy9kb3ducmV2LnhtbERPTYvCMBC9L+x/CLOwtzXdHkSqaRFZQdmTVe9jMzbV&#10;ZlKaaOu/NwfB4+N9L4rRtuJOvW8cK/idJCCIK6cbrhUc9uufGQgfkDW2jknBgzwU+efHAjPtBt7R&#10;vQy1iCHsM1RgQugyKX1lyKKfuI44cmfXWwwR9rXUPQ4x3LYyTZKptNhwbDDY0cpQdS1vVkG4mrQ8&#10;Jp05XWbluP0/H5an4U+p769xOQcRaAxv8cu90QrSaZwfz8QjIPM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2zX2cAAAADcAAAADwAAAAAAAAAAAAAAAACYAgAAZHJzL2Rvd25y&#10;ZXYueG1sUEsFBgAAAAAEAAQA9QAAAIUDAAAAAA==&#10;" path="m3594,l110,1393r-27,35l127,1434,3611,42,3594,xe" fillcolor="red" stroked="f">
                    <v:path arrowok="t" o:connecttype="custom" o:connectlocs="3594,4899;110,6292;83,6327;127,6333;3611,4941;3594,4899" o:connectangles="0,0,0,0,0,0"/>
                  </v:shape>
                  <v:shape id="Freeform 265" o:spid="_x0000_s1066" style="position:absolute;left:2400;top:4899;width:3611;height:1492;visibility:visible;mso-wrap-style:square;v-text-anchor:top" coordsize="3611,1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ByQsIA&#10;AADcAAAADwAAAGRycy9kb3ducmV2LnhtbESPQYvCMBSE78L+h/AWvNnUHkSqUWTZBZc9WfX+bJ5N&#10;1+alNNHWf28EweMwM98wy/VgG3GjzteOFUyTFARx6XTNlYLD/mcyB+EDssbGMSm4k4f16mO0xFy7&#10;nnd0K0IlIoR9jgpMCG0upS8NWfSJa4mjd3adxRBlV0ndYR/htpFZms6kxZrjgsGWvgyVl+JqFYSL&#10;yYpj2prT/7wYfv/Oh82p/1Zq/DlsFiACDeEdfrW3WkE2m8LzTDw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HJCwgAAANwAAAAPAAAAAAAAAAAAAAAAAJgCAABkcnMvZG93&#10;bnJldi54bWxQSwUGAAAAAAQABAD1AAAAhwMAAAAA&#10;" path="m87,1422r-42,l83,1428r4,-6xe" fillcolor="red" stroked="f">
                    <v:path arrowok="t" o:connecttype="custom" o:connectlocs="87,6321;45,6321;83,6327;87,6321" o:connectangles="0,0,0,0"/>
                  </v:shape>
                </v:group>
                <v:group id="Group 256" o:spid="_x0000_s1067" style="position:absolute;left:9956;top:10083;width:2764;height:547" coordorigin="9956,10083" coordsize="2764,5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AlbMQAAADcAAAADwAAAGRycy9kb3ducmV2LnhtbESPQYvCMBSE7wv+h/AE&#10;b2vayopUo4ioeJCFVUG8PZpnW2xeShPb+u/NwsIeh5n5hlmselOJlhpXWlYQjyMQxJnVJecKLufd&#10;5wyE88gaK8uk4EUOVsvBxwJTbTv+ofbkcxEg7FJUUHhfp1K6rCCDbmxr4uDdbWPQB9nkUjfYBbip&#10;ZBJFU2mw5LBQYE2bgrLH6WkU7Dvs1p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qAlbMQAAADcAAAA&#10;DwAAAAAAAAAAAAAAAACqAgAAZHJzL2Rvd25yZXYueG1sUEsFBgAAAAAEAAQA+gAAAJsDAAAAAA==&#10;">
                  <v:shape id="Freeform 263" o:spid="_x0000_s1068" style="position:absolute;left:9956;top:10083;width:2764;height:547;visibility:visible;mso-wrap-style:square;v-text-anchor:top" coordsize="2764,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G/K8YA&#10;AADcAAAADwAAAGRycy9kb3ducmV2LnhtbESPQWvCQBSE74L/YXlCL1I3KhVJXUWColIUtKXnx+5r&#10;kpp9G7JbE/+9Wyj0OMzMN8xi1dlK3KjxpWMF41ECglg7U3Ku4ON9+zwH4QOywcoxKbiTh9Wy31tg&#10;alzLZ7pdQi4ihH2KCooQ6lRKrwuy6EeuJo7el2sshiibXJoG2wi3lZwkyUxaLDkuFFhTVpC+Xn6s&#10;gs/j4eU8/96crvzWnnbZ8K53OlPqadCtX0EE6sJ/+K+9Nwomsy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G/K8YAAADcAAAADwAAAAAAAAAAAAAAAACYAgAAZHJz&#10;L2Rvd25yZXYueG1sUEsFBgAAAAAEAAQA9QAAAIsDAAAAAA==&#10;" path="m2634,73l,502r8,45l2642,117r34,-28l2634,73xe" fillcolor="red" stroked="f">
                    <v:path arrowok="t" o:connecttype="custom" o:connectlocs="2634,10156;0,10585;8,10630;2642,10200;2676,10172;2634,10156" o:connectangles="0,0,0,0,0,0"/>
                  </v:shape>
                  <v:shape id="Freeform 262" o:spid="_x0000_s1069" style="position:absolute;left:9956;top:10083;width:2764;height:547;visibility:visible;mso-wrap-style:square;v-text-anchor:top" coordsize="2764,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gnX8YA&#10;AADcAAAADwAAAGRycy9kb3ducmV2LnhtbESPQWvCQBSE74L/YXlCL1I3ihVJXUWColIUtKXnx+5r&#10;kpp9G7JbE/+9Wyj0OMzMN8xi1dlK3KjxpWMF41ECglg7U3Ku4ON9+zwH4QOywcoxKbiTh9Wy31tg&#10;alzLZ7pdQi4ihH2KCooQ6lRKrwuy6EeuJo7el2sshiibXJoG2wi3lZwkyUxaLDkuFFhTVpC+Xn6s&#10;gs/j4eU8/96crvzWnnbZ8K53OlPqadCtX0EE6sJ/+K+9Nwomsy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gnX8YAAADcAAAADwAAAAAAAAAAAAAAAACYAgAAZHJz&#10;L2Rvd25yZXYueG1sUEsFBgAAAAAEAAQA9QAAAIsDAAAAAA==&#10;" path="m2725,59r-9,l2724,104r-82,13l2576,172r-2,14l2582,195r8,10l2604,206,2764,74,2725,59xe" fillcolor="red" stroked="f">
                    <v:path arrowok="t" o:connecttype="custom" o:connectlocs="2725,10142;2716,10142;2724,10187;2642,10200;2576,10255;2574,10269;2582,10278;2590,10288;2604,10289;2764,10157;2725,10142" o:connectangles="0,0,0,0,0,0,0,0,0,0,0"/>
                  </v:shape>
                  <v:shape id="Freeform 261" o:spid="_x0000_s1070" style="position:absolute;left:9956;top:10083;width:2764;height:547;visibility:visible;mso-wrap-style:square;v-text-anchor:top" coordsize="2764,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SCxMUA&#10;AADcAAAADwAAAGRycy9kb3ducmV2LnhtbESPQWvCQBSE7wX/w/KEXkrdKCgSXUWCYosoaIvnx+5r&#10;kpp9G7JbE/+9Kwg9DjPzDTNfdrYSV2p86VjBcJCAINbOlJwr+P7avE9B+IBssHJMCm7kYbnovcwx&#10;Na7lI11PIRcRwj5FBUUIdSql1wVZ9ANXE0fvxzUWQ5RNLk2DbYTbSo6SZCItlhwXCqwpK0hfTn9W&#10;wXn/OT5Of9eHC+/awzZ7u+mtzpR67XerGYhAXfgPP9sfRsFoMob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BILExQAAANwAAAAPAAAAAAAAAAAAAAAAAJgCAABkcnMv&#10;ZG93bnJldi54bWxQSwUGAAAAAAQABAD1AAAAigMAAAAA&#10;" path="m2676,89r-34,28l2724,104r-1,-1l2712,103,2676,89xe" fillcolor="red" stroked="f">
                    <v:path arrowok="t" o:connecttype="custom" o:connectlocs="2676,10172;2642,10200;2724,10187;2723,10186;2712,10186;2676,10172" o:connectangles="0,0,0,0,0,0"/>
                  </v:shape>
                  <v:shape id="Freeform 260" o:spid="_x0000_s1071" style="position:absolute;left:9956;top:10083;width:2764;height:547;visibility:visible;mso-wrap-style:square;v-text-anchor:top" coordsize="2764,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Ycs8YA&#10;AADcAAAADwAAAGRycy9kb3ducmV2LnhtbESPQWvCQBSE74X+h+UVeim6qdAg0VUktNhSKkTF82P3&#10;mUSzb0N2a+K/7xYEj8PMfMPMl4NtxIU6XztW8DpOQBBrZ2ouFex3H6MpCB+QDTaOScGVPCwXjw9z&#10;zIzruaDLNpQiQthnqKAKoc2k9Loii37sWuLoHV1nMUTZldJ02Ee4beQkSVJpsea4UGFLeUX6vP21&#10;Cg4/X2/F9PS+OfN3v1nnL1e91rlSz0/DagYi0BDu4Vv70yiYpCn8n4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Ycs8YAAADcAAAADwAAAAAAAAAAAAAAAACYAgAAZHJz&#10;L2Rvd25yZXYueG1sUEsFBgAAAAAEAAQA9QAAAIsDAAAAAA==&#10;" path="m2706,64r-30,25l2712,103r-6,-39xe" fillcolor="red" stroked="f">
                    <v:path arrowok="t" o:connecttype="custom" o:connectlocs="2706,10147;2676,10172;2712,10186;2706,10147" o:connectangles="0,0,0,0"/>
                  </v:shape>
                  <v:shape id="Freeform 259" o:spid="_x0000_s1072" style="position:absolute;left:9956;top:10083;width:2764;height:547;visibility:visible;mso-wrap-style:square;v-text-anchor:top" coordsize="2764,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5KMYA&#10;AADcAAAADwAAAGRycy9kb3ducmV2LnhtbESP3WrCQBSE7wu+w3IKvSm6UaiV6CoSLLaIgj94fdg9&#10;JqnZsyG7NfHtuwWhl8PMfMPMFp2txI0aXzpWMBwkIIi1MyXnCk7Hj/4EhA/IBivHpOBOHhbz3tMM&#10;U+Na3tPtEHIRIexTVFCEUKdSel2QRT9wNXH0Lq6xGKJscmkabCPcVnKUJGNpseS4UGBNWUH6evix&#10;Cs7br7f95Hu1u/Km3a2z17te60ypl+duOQURqAv/4Uf70ygYjd/h70w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q5KMYAAADcAAAADwAAAAAAAAAAAAAAAACYAgAAZHJz&#10;L2Rvd25yZXYueG1sUEsFBgAAAAAEAAQA9QAAAIsDAAAAAA==&#10;" path="m2717,64r-11,l2712,103r11,l2717,64xe" fillcolor="red" stroked="f">
                    <v:path arrowok="t" o:connecttype="custom" o:connectlocs="2717,10147;2706,10147;2712,10186;2723,10186;2717,10147" o:connectangles="0,0,0,0,0"/>
                  </v:shape>
                  <v:shape id="Freeform 258" o:spid="_x0000_s1073" style="position:absolute;left:9956;top:10083;width:2764;height:547;visibility:visible;mso-wrap-style:square;v-text-anchor:top" coordsize="2764,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UtWsIA&#10;AADcAAAADwAAAGRycy9kb3ducmV2LnhtbERPXWvCMBR9H/gfwhV8GTNVmEg1ihRFx5igE58vybWt&#10;Njelibb+++Vh4OPhfM+Xna3EgxpfOlYwGiYgiLUzJecKTr+bjykIH5ANVo5JwZM8LBe9tzmmxrV8&#10;oMcx5CKGsE9RQRFCnUrpdUEW/dDVxJG7uMZiiLDJpWmwjeG2kuMkmUiLJceGAmvKCtK3490qOP98&#10;fR6m1/X+xt/tfpu9P/VWZ0oN+t1qBiJQF17if/fOKBhP4tp4Jh4B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S1awgAAANwAAAAPAAAAAAAAAAAAAAAAAJgCAABkcnMvZG93&#10;bnJldi54bWxQSwUGAAAAAAQABAD1AAAAhwMAAAAA&#10;" path="m2716,59r-82,14l2676,89r30,-25l2717,64r-1,-5xe" fillcolor="red" stroked="f">
                    <v:path arrowok="t" o:connecttype="custom" o:connectlocs="2716,10142;2634,10156;2676,10172;2706,10147;2717,10147;2716,10142" o:connectangles="0,0,0,0,0,0"/>
                  </v:shape>
                  <v:shape id="Freeform 257" o:spid="_x0000_s1074" style="position:absolute;left:9956;top:10083;width:2764;height:547;visibility:visible;mso-wrap-style:square;v-text-anchor:top" coordsize="2764,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IwcYA&#10;AADcAAAADwAAAGRycy9kb3ducmV2LnhtbESP3WrCQBSE7wu+w3IKvSm6UajY6CoSLLaIgj94fdg9&#10;JqnZsyG7NfHtuwWhl8PMfMPMFp2txI0aXzpWMBwkIIi1MyXnCk7Hj/4EhA/IBivHpOBOHhbz3tMM&#10;U+Na3tPtEHIRIexTVFCEUKdSel2QRT9wNXH0Lq6xGKJscmkabCPcVnKUJGNpseS4UGBNWUH6evix&#10;Cs7br7f95Hu1u/Km3a2z17te60ypl+duOQURqAv/4Uf70ygYjd/h70w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0mIwcYAAADcAAAADwAAAAAAAAAAAAAAAACYAgAAZHJz&#10;L2Rvd25yZXYueG1sUEsFBgAAAAAEAAQA9QAAAIsDAAAAAA==&#10;" path="m2571,r-13,6l2553,18r-4,11l2554,42r80,31l2716,59r9,l2571,xe" fillcolor="red" stroked="f">
                    <v:path arrowok="t" o:connecttype="custom" o:connectlocs="2571,10083;2558,10089;2553,10101;2549,10112;2554,10125;2634,10156;2716,10142;2725,10142;2571,10083" o:connectangles="0,0,0,0,0,0,0,0,0"/>
                  </v:shape>
                </v:group>
                <v:group id="Group 249" o:spid="_x0000_s1075" style="position:absolute;left:8857;top:7559;width:2904;height:2161" coordorigin="8857,7559" coordsize="2904,21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Freeform 255" o:spid="_x0000_s1076" style="position:absolute;left:8857;top:7559;width:2904;height:2161;visibility:visible;mso-wrap-style:square;v-text-anchor:top" coordsize="2904,2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YPxsUA&#10;AADcAAAADwAAAGRycy9kb3ducmV2LnhtbESPQWvCQBSE74L/YXkFb7pJDlaiq5SW0tJSbVXw+sy+&#10;ZoPZtyG7avz3riB4HGbmG2a26GwtTtT6yrGCdJSAIC6crrhUsN28DycgfEDWWDsmBRfysJj3ezPM&#10;tTvzH53WoRQRwj5HBSaEJpfSF4Ys+pFriKP371qLIcq2lLrFc4TbWmZJMpYWK44LBht6NVQc1ker&#10;YGdWP/rrbSLTS8jSj+3vfrysvpUaPHUvUxCBuvAI39ufWkH2nMLtTDw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5g/GxQAAANwAAAAPAAAAAAAAAAAAAAAAAJgCAABkcnMv&#10;ZG93bnJldi54bWxQSwUGAAAAAAQABAD1AAAAigMAAAAA&#10;" path="m2702,2094r-11,9l2689,2115r-1,12l2697,2138r206,23l2899,2153r-45,l2787,2103r-85,-9xe" fillcolor="red" stroked="f">
                    <v:path arrowok="t" o:connecttype="custom" o:connectlocs="2702,9653;2691,9662;2689,9674;2688,9686;2697,9697;2903,9720;2899,9712;2854,9712;2787,9662;2702,9653" o:connectangles="0,0,0,0,0,0,0,0,0,0"/>
                  </v:shape>
                  <v:shape id="Freeform 254" o:spid="_x0000_s1077" style="position:absolute;left:8857;top:7559;width:2904;height:2161;visibility:visible;mso-wrap-style:square;v-text-anchor:top" coordsize="2904,2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SRscUA&#10;AADcAAAADwAAAGRycy9kb3ducmV2LnhtbESPQWvCQBSE7wX/w/IK3uomOViJrlJaiqLUtip4fWZf&#10;s8Hs25BdNf57VxB6HGbmG2Yy62wtztT6yrGCdJCAIC6crrhUsNt+voxA+ICssXZMCq7kYTbtPU0w&#10;1+7Cv3TehFJECPscFZgQmlxKXxiy6AeuIY7en2sthijbUuoWLxFua5klyVBarDguGGzo3VBx3Jys&#10;gr35/tLLj5FMryFL57ufw3BdrZTqP3dvYxCBuvAffrQXWkH2msH9TDwC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JGxxQAAANwAAAAPAAAAAAAAAAAAAAAAAJgCAABkcnMv&#10;ZG93bnJldi54bWxQSwUGAAAAAAQABAD1AAAAigMAAAAA&#10;" path="m2787,2103r67,50l2861,2143r-14,l2831,2108r-44,-5xe" fillcolor="red" stroked="f">
                    <v:path arrowok="t" o:connecttype="custom" o:connectlocs="2787,9662;2854,9712;2861,9702;2847,9702;2831,9667;2787,9662" o:connectangles="0,0,0,0,0,0"/>
                  </v:shape>
                  <v:shape id="Freeform 253" o:spid="_x0000_s1078" style="position:absolute;left:8857;top:7559;width:2904;height:2161;visibility:visible;mso-wrap-style:square;v-text-anchor:top" coordsize="2904,2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0KsYA&#10;AADcAAAADwAAAGRycy9kb3ducmV2LnhtbESP3WrCQBSE7wu+w3IE7+omKViJriIVqbTU+gfeHrPH&#10;bGj2bMhuNb59t1Do5TAz3zDTeWdrcaXWV44VpMMEBHHhdMWlguNh9TgG4QOyxtoxKbiTh/ms9zDF&#10;XLsb7+i6D6WIEPY5KjAhNLmUvjBk0Q9dQxy9i2sthijbUuoWbxFua5klyUharDguGGzoxVDxtf+2&#10;Ck7m80O/LccyvYcsfT1uz6NN9a7UoN8tJiACdeE//NdeawXZ8xP8nolH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0KsYAAADcAAAADwAAAAAAAAAAAAAAAACYAgAAZHJz&#10;L2Rvd25yZXYueG1sUEsFBgAAAAAEAAQA9QAAAIsDAAAAAA==&#10;" path="m2808,1965r-23,10l2780,1988r5,12l2814,2067r67,49l2854,2153r45,l2826,1982r-5,-11l2808,1965xe" fillcolor="red" stroked="f">
                    <v:path arrowok="t" o:connecttype="custom" o:connectlocs="2808,9524;2785,9534;2780,9547;2785,9559;2814,9626;2881,9675;2854,9712;2899,9712;2826,9541;2821,9530;2808,9524" o:connectangles="0,0,0,0,0,0,0,0,0,0,0"/>
                  </v:shape>
                  <v:shape id="Freeform 252" o:spid="_x0000_s1079" style="position:absolute;left:8857;top:7559;width:2904;height:2161;visibility:visible;mso-wrap-style:square;v-text-anchor:top" coordsize="2904,2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GsXsYA&#10;AADcAAAADwAAAGRycy9kb3ducmV2LnhtbESP3WrCQBSE7wu+w3IE7+omoViJriIVqbTU+gfeHrPH&#10;bGj2bMhuNb59t1Do5TAz3zDTeWdrcaXWV44VpMMEBHHhdMWlguNh9TgG4QOyxtoxKbiTh/ms9zDF&#10;XLsb7+i6D6WIEPY5KjAhNLmUvjBk0Q9dQxy9i2sthijbUuoWbxFua5klyUharDguGGzoxVDxtf+2&#10;Ck7m80O/LccyvYcsfT1uz6NN9a7UoN8tJiACdeE//NdeawXZ8xP8nolH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GsXsYAAADcAAAADwAAAAAAAAAAAAAAAACYAgAAZHJz&#10;L2Rvd25yZXYueG1sUEsFBgAAAAAEAAQA9QAAAIsDAAAAAA==&#10;" path="m2831,2108r16,35l2870,2112r-39,-4xe" fillcolor="red" stroked="f">
                    <v:path arrowok="t" o:connecttype="custom" o:connectlocs="2831,9667;2847,9702;2870,9671;2831,9667" o:connectangles="0,0,0,0"/>
                  </v:shape>
                  <v:shape id="Freeform 251" o:spid="_x0000_s1080" style="position:absolute;left:8857;top:7559;width:2904;height:2161;visibility:visible;mso-wrap-style:square;v-text-anchor:top" coordsize="2904,2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0JxcYA&#10;AADcAAAADwAAAGRycy9kb3ducmV2LnhtbESP3WrCQBSE7wu+w3IE7+omgVqJriIVqbTU+gfeHrPH&#10;bGj2bMhuNb59t1Do5TAz3zDTeWdrcaXWV44VpMMEBHHhdMWlguNh9TgG4QOyxtoxKbiTh/ms9zDF&#10;XLsb7+i6D6WIEPY5KjAhNLmUvjBk0Q9dQxy9i2sthijbUuoWbxFua5klyUharDguGGzoxVDxtf+2&#10;Ck7m80O/LccyvYcsfT1uz6NN9a7UoN8tJiACdeE//NdeawXZ8xP8nolH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90JxcYAAADcAAAADwAAAAAAAAAAAAAAAACYAgAAZHJz&#10;L2Rvd25yZXYueG1sUEsFBgAAAAAEAAQA9QAAAIsDAAAAAA==&#10;" path="m2814,2067r17,41l2870,2112r-23,31l2861,2143r20,-27l2814,2067xe" fillcolor="red" stroked="f">
                    <v:path arrowok="t" o:connecttype="custom" o:connectlocs="2814,9626;2831,9667;2870,9671;2847,9702;2861,9702;2881,9675;2814,9626" o:connectangles="0,0,0,0,0,0,0"/>
                  </v:shape>
                  <v:shape id="Freeform 250" o:spid="_x0000_s1081" style="position:absolute;left:8857;top:7559;width:2904;height:2161;visibility:visible;mso-wrap-style:square;v-text-anchor:top" coordsize="2904,2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XssYA&#10;AADcAAAADwAAAGRycy9kb3ducmV2LnhtbESPT2vCQBTE7wW/w/KE3uomOURJXaVYSkuL9U8Fr8/s&#10;azaYfRuyW43f3hUKHoeZ+Q0znfe2ESfqfO1YQTpKQBCXTtdcKdj9vD1NQPiArLFxTAou5GE+GzxM&#10;sdDuzBs6bUMlIoR9gQpMCG0hpS8NWfQj1xJH79d1FkOUXSV1h+cIt43MkiSXFmuOCwZbWhgqj9s/&#10;q2BvVkv9+TqR6SVk6ftufci/6y+lHof9yzOIQH24h//bH1pBNs7hdiYe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XssYAAADcAAAADwAAAAAAAAAAAAAAAACYAgAAZHJz&#10;L2Rvd25yZXYueG1sUEsFBgAAAAAEAAQA9QAAAIsDAAAAAA==&#10;" path="m26,l,37,2787,2103r44,5l2814,2067,26,xe" fillcolor="red" stroked="f">
                    <v:path arrowok="t" o:connecttype="custom" o:connectlocs="26,7559;0,7596;2787,9662;2831,9667;2814,9626;26,7559" o:connectangles="0,0,0,0,0,0"/>
                  </v:shape>
                </v:group>
                <v:group id="Group 247" o:spid="_x0000_s1082" style="position:absolute;left:9840;top:10150;width:120;height:455" coordorigin="9840,10150" coordsize="120,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shape id="Freeform 248" o:spid="_x0000_s1083" style="position:absolute;left:9840;top:10150;width:120;height:455;visibility:visible;mso-wrap-style:square;v-text-anchor:top" coordsize="120,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UUJsIA&#10;AADcAAAADwAAAGRycy9kb3ducmV2LnhtbERPzYrCMBC+C75DGMGLaKqIu3SNsisIKgiu6wPMNmNb&#10;bSa1iW19e3MQPH58//NlawpRU+VyywrGowgEcWJ1zqmC0996+AnCeWSNhWVS8CAHy0W3M8dY24Z/&#10;qT76VIQQdjEqyLwvYyldkpFBN7IlceDOtjLoA6xSqStsQrgp5CSKZtJgzqEhw5JWGSXX490oGDR+&#10;l9wG+x/eXv7Ndjo+Pw5RrVS/135/gfDU+rf45d5oBZOPsDacCUd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RQmwgAAANwAAAAPAAAAAAAAAAAAAAAAAJgCAABkcnMvZG93&#10;bnJldi54bWxQSwUGAAAAAAQABAD1AAAAhwMAAAAA&#10;" path="m,l120,455e" filled="f" strokecolor="red" strokeweight="2.25pt">
                    <v:path arrowok="t" o:connecttype="custom" o:connectlocs="0,10150;120,10605" o:connectangles="0,0"/>
                  </v:shape>
                </v:group>
                <v:group id="Group 231" o:spid="_x0000_s1084" style="position:absolute;left:12240;top:2880;width:475;height:307" coordorigin="12240,2880" coordsize="475,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0hwMYAAADcAAAADwAAAGRycy9kb3ducmV2LnhtbESPT2vCQBTE74LfYXmC&#10;t7qJ4p9GVxFR6UEK1ULp7ZF9JsHs25Bdk/jtu0LB4zAzv2FWm86UoqHaFZYVxKMIBHFqdcGZgu/L&#10;4W0BwnlkjaVlUvAgB5t1v7fCRNuWv6g5+0wECLsEFeTeV4mULs3JoBvZijh4V1sb9EHWmdQ1tgFu&#10;SjmOopk0WHBYyLGiXU7p7Xw3Co4ttttJvG9Ot+vu8XuZfv6cYlJqOOi2SxCeOv8K/7c/tILx/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SHAxgAAANwA&#10;AAAPAAAAAAAAAAAAAAAAAKoCAABkcnMvZG93bnJldi54bWxQSwUGAAAAAAQABAD6AAAAnQMAAAAA&#10;">
                  <v:shape id="Freeform 246" o:spid="_x0000_s1085" style="position:absolute;left:12240;top:2880;width:475;height:307;visibility:visible;mso-wrap-style:square;v-text-anchor:top" coordsize="475,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cEA&#10;AADcAAAADwAAAGRycy9kb3ducmV2LnhtbERPTYvCMBC9C/sfwizsTdMti0rXKNJF8OBF7cHjbDM2&#10;xWZSmlirv94cBI+P971YDbYRPXW+dqzge5KAIC6drrlSUBw34zkIH5A1No5JwZ08rJYfowVm2t14&#10;T/0hVCKGsM9QgQmhzaT0pSGLfuJa4sidXWcxRNhVUnd4i+G2kWmSTKXFmmODwZZyQ+XlcLUKdHFK&#10;t9zv/qtZnj/C388+ma2NUl+fw/oXRKAhvMUv91YrSOdxfjwTj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psfnBAAAA3AAAAA8AAAAAAAAAAAAAAAAAmAIAAGRycy9kb3du&#10;cmV2LnhtbFBLBQYAAAAABAAEAPUAAACGAwAAAAA=&#10;" path="m76,47l97,87,451,307r23,-39l120,48,76,47xe" fillcolor="#006fc0" stroked="f">
                    <v:path arrowok="t" o:connecttype="custom" o:connectlocs="76,2927;97,2967;451,3187;474,3148;120,2928;76,2927" o:connectangles="0,0,0,0,0,0"/>
                  </v:shape>
                  <v:shape id="Freeform 245" o:spid="_x0000_s1086" style="position:absolute;left:12240;top:2880;width:475;height:307;visibility:visible;mso-wrap-style:square;v-text-anchor:top" coordsize="475,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UYsQA&#10;AADcAAAADwAAAGRycy9kb3ducmV2LnhtbESPT4vCMBTE78J+h/AWvGlqWVSqUaTLgoe9+Ofg8dk8&#10;m2LzUppsrfvpjSB4HGbmN8xy3dtadNT6yrGCyTgBQVw4XXGp4Hj4Gc1B+ICssXZMCu7kYb36GCwx&#10;0+7GO+r2oRQRwj5DBSaEJpPSF4Ys+rFriKN3ca3FEGVbSt3iLcJtLdMkmUqLFccFgw3lhorr/s8q&#10;0MdTuuXu91zO8vw/fH/tktnGKDX87DcLEIH68A6/2lutIJ1P4HkmHgG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lFGLEAAAA3AAAAA8AAAAAAAAAAAAAAAAAmAIAAGRycy9k&#10;b3ducmV2LnhtbFBLBQYAAAAABAAEAPUAAACJAwAAAAA=&#10;" path="m,l97,183r13,4l132,176r5,-14l97,87,26,43,50,4r109,l,xe" fillcolor="#006fc0" stroked="f">
                    <v:path arrowok="t" o:connecttype="custom" o:connectlocs="0,2880;97,3063;110,3067;132,3056;137,3042;97,2967;26,2923;50,2884;159,2884;0,2880" o:connectangles="0,0,0,0,0,0,0,0,0,0"/>
                  </v:shape>
                  <v:shape id="Freeform 244" o:spid="_x0000_s1087" style="position:absolute;left:12240;top:2880;width:475;height:307;visibility:visible;mso-wrap-style:square;v-text-anchor:top" coordsize="475,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KFcMA&#10;AADcAAAADwAAAGRycy9kb3ducmV2LnhtbESPQYvCMBSE7wv+h/AEb2tqWVSqUaSy4MGLrgePz+bZ&#10;FJuX0sRa/fVmYWGPw8x8wyzXva1FR62vHCuYjBMQxIXTFZcKTj/fn3MQPiBrrB2Tgid5WK8GH0vM&#10;tHvwgbpjKEWEsM9QgQmhyaT0hSGLfuwa4uhdXWsxRNmWUrf4iHBbyzRJptJixXHBYEO5oeJ2vFsF&#10;+nROd9ztL+Usz19h+3VIZhuj1GjYbxYgAvXhP/zX3mkF6TyF3zPxCMjV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eKFcMAAADcAAAADwAAAAAAAAAAAAAAAACYAgAAZHJzL2Rv&#10;d25yZXYueG1sUEsFBgAAAAAEAAQA9QAAAIgDAAAAAA==&#10;" path="m50,4l26,43,97,87,76,47,37,46,58,13r6,l50,4xe" fillcolor="#006fc0" stroked="f">
                    <v:path arrowok="t" o:connecttype="custom" o:connectlocs="50,2884;26,2923;97,2967;76,2927;37,2926;58,2893;64,2893;50,2884" o:connectangles="0,0,0,0,0,0,0,0"/>
                  </v:shape>
                  <v:shape id="Freeform 243" o:spid="_x0000_s1088" style="position:absolute;left:12240;top:2880;width:475;height:307;visibility:visible;mso-wrap-style:square;v-text-anchor:top" coordsize="475,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vjsUA&#10;AADcAAAADwAAAGRycy9kb3ducmV2LnhtbESPT4vCMBTE74LfITxhb5pulVW6RpGK4MGLfw57fNu8&#10;bco2L6WJteunN4Kwx2FmfsMs172tRUetrxwreJ8kIIgLpysuFVzOu/EChA/IGmvHpOCPPKxXw8ES&#10;M+1ufKTuFEoRIewzVGBCaDIpfWHIop+4hjh6P661GKJsS6lbvEW4rWWaJB/SYsVxwWBDuaHi93S1&#10;CvTlK91zd/gu53l+D9vZMZlvjFJvo37zCSJQH/7Dr/ZeK0gXU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Oy+OxQAAANwAAAAPAAAAAAAAAAAAAAAAAJgCAABkcnMv&#10;ZG93bnJldi54bWxQSwUGAAAAAAQABAD1AAAAigMAAAAA&#10;" path="m159,4l50,4r70,44l206,51,216,41r1,-25l207,6,159,4xe" fillcolor="#006fc0" stroked="f">
                    <v:path arrowok="t" o:connecttype="custom" o:connectlocs="159,2884;50,2884;120,2928;206,2931;216,2921;217,2896;207,2886;159,2884" o:connectangles="0,0,0,0,0,0,0,0"/>
                  </v:shape>
                  <v:shape id="Freeform 242" o:spid="_x0000_s1089" style="position:absolute;left:12240;top:2880;width:475;height:307;visibility:visible;mso-wrap-style:square;v-text-anchor:top" coordsize="475,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3+sQA&#10;AADcAAAADwAAAGRycy9kb3ducmV2LnhtbESPQYvCMBSE7wv+h/AEb2tqkVWqUaSy4MGLrgePz+bZ&#10;FJuX0mRr9ddvBGGPw8x8wyzXva1FR62vHCuYjBMQxIXTFZcKTj/fn3MQPiBrrB2Tggd5WK8GH0vM&#10;tLvzgbpjKEWEsM9QgQmhyaT0hSGLfuwa4uhdXWsxRNmWUrd4j3BbyzRJvqTFiuOCwYZyQ8Xt+GsV&#10;6NM53XG3v5SzPH+G7fSQzDZGqdGw3yxABOrDf/jd3mkF6XwKrzPxCM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St/rEAAAA3AAAAA8AAAAAAAAAAAAAAAAAmAIAAGRycy9k&#10;b3ducmV2LnhtbFBLBQYAAAAABAAEAPUAAACJAwAAAAA=&#10;" path="m64,13r-6,l76,47r44,1l64,13xe" fillcolor="#006fc0" stroked="f">
                    <v:path arrowok="t" o:connecttype="custom" o:connectlocs="64,2893;58,2893;76,2927;120,2928;64,2893" o:connectangles="0,0,0,0,0"/>
                  </v:shape>
                  <v:shape id="Freeform 241" o:spid="_x0000_s1090" style="position:absolute;left:12240;top:2880;width:475;height:307;visibility:visible;mso-wrap-style:square;v-text-anchor:top" coordsize="475,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SYcUA&#10;AADcAAAADwAAAGRycy9kb3ducmV2LnhtbESPT4vCMBTE74LfITxhb5pu0VW6RpGK4MGLfw57fNu8&#10;bco2L6WJteunN4Kwx2FmfsMs172tRUetrxwreJ8kIIgLpysuFVzOu/EChA/IGmvHpOCPPKxXw8ES&#10;M+1ufKTuFEoRIewzVGBCaDIpfWHIop+4hjh6P661GKJsS6lbvEW4rWWaJB/SYsVxwWBDuaHi93S1&#10;CvTlK91zd/gu53l+D9vpMZlvjFJvo37zCSJQH/7Dr/ZeK0gXM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nhJhxQAAANwAAAAPAAAAAAAAAAAAAAAAAJgCAABkcnMv&#10;ZG93bnJldi54bWxQSwUGAAAAAAQABAD1AAAAigMAAAAA&#10;" path="m58,13l37,46r39,1l58,13xe" fillcolor="#006fc0" stroked="f">
                    <v:path arrowok="t" o:connecttype="custom" o:connectlocs="58,2893;37,2926;76,2927;58,2893" o:connectangles="0,0,0,0"/>
                  </v:shape>
                  <v:shape id="Picture 240" o:spid="_x0000_s1091" type="#_x0000_t75" style="position:absolute;left:11203;top:3167;width:3000;height:2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QLEXEAAAA3AAAAA8AAABkcnMvZG93bnJldi54bWxEj81qwzAQhO+FvIPYQm6N3Bzs4EQJTqDQ&#10;Sw918gCLtbFNrJUjKf7p00eFQo/DzHzD7A6T6cRAzreWFbyvEhDEldUt1wou54+3DQgfkDV2lknB&#10;TB4O+8XLDnNtR/6moQy1iBD2OSpoQuhzKX3VkEG/sj1x9K7WGQxRulpqh2OEm06ukySVBluOCw32&#10;dGqoupUPo+Cuj9lp7tqfsShwmr9uzlzrTKnl61RsQQSawn/4r/2pFaw3KfyeiUdA7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yQLEXEAAAA3AAAAA8AAAAAAAAAAAAAAAAA&#10;nwIAAGRycy9kb3ducmV2LnhtbFBLBQYAAAAABAAEAPcAAACQAwAAAAA=&#10;">
                    <v:imagedata r:id="rId40" o:title=""/>
                  </v:shape>
                  <v:shape id="Picture 239" o:spid="_x0000_s1092" type="#_x0000_t75" style="position:absolute;left:11743;top:3392;width:45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PO5TFAAAA3AAAAA8AAABkcnMvZG93bnJldi54bWxEj09rwkAUxO8Fv8PyBG91Y/Af0VWkRRro&#10;oRo9eHxkn0kw+zZk15h++64g9DjMzG+Y9bY3teiodZVlBZNxBII4t7riQsH5tH9fgnAeWWNtmRT8&#10;koPtZvC2xkTbBx+py3whAoRdggpK75tESpeXZNCNbUMcvKttDfog20LqFh8BbmoZR9FcGqw4LJTY&#10;0EdJ+S27GwXp9+fPbG4OX93pfpvV+8s0i1Or1GjY71YgPPX+P/xqp1pBvFzA80w4AnLz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gDzuUxQAAANwAAAAPAAAAAAAAAAAAAAAA&#10;AJ8CAABkcnMvZG93bnJldi54bWxQSwUGAAAAAAQABAD3AAAAkQMAAAAA&#10;">
                    <v:imagedata r:id="rId41" o:title=""/>
                  </v:shape>
                  <v:shape id="Picture 238" o:spid="_x0000_s1093" type="#_x0000_t75" style="position:absolute;left:12208;top:3382;width:990;height:1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U9l3BAAAA3AAAAA8AAABkcnMvZG93bnJldi54bWxET7tuwjAU3ZH6D9at1A2cRioKKQYhJKSu&#10;5TGw3dqXOBBfp7FLUr4eD0iMR+c9Xw6uEVfqQu1ZwfskA0Gsvam5UrDfbcYFiBCRDTaeScE/BVgu&#10;XkZzLI3v+Zuu21iJFMKhRAU2xraUMmhLDsPEt8SJO/nOYUywq6TpsE/hrpF5lk2lw5pTg8WW1pb0&#10;ZfvnFPwe6vysb32cyZ9jYfvmuLvpD6XeXofVJ4hIQ3yKH+4voyAv0tp0Jh0Bubg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GU9l3BAAAA3AAAAA8AAAAAAAAAAAAAAAAAnwIA&#10;AGRycy9kb3ducmV2LnhtbFBLBQYAAAAABAAEAPcAAACNAwAAAAA=&#10;">
                    <v:imagedata r:id="rId42" o:title=""/>
                  </v:shape>
                  <v:shape id="Picture 237" o:spid="_x0000_s1094" type="#_x0000_t75" style="position:absolute;left:11883;top:3547;width:1155;height:7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rMnzGAAAA3AAAAA8AAABkcnMvZG93bnJldi54bWxEj0FrwkAUhO+F/oflFXopujFCqtFVRCvU&#10;i1AVxNsj+0yC2bdhd9X477tCocdhZr5hpvPONOJGzteWFQz6CQjiwuqaSwWH/bo3AuEDssbGMil4&#10;kIf57PVlirm2d/6h2y6UIkLY56igCqHNpfRFRQZ937bE0TtbZzBE6UqpHd4j3DQyTZJMGqw5LlTY&#10;0rKi4rK7GgWnzC4f17Rrjl9ulW2Hnxv3sTgp9f7WLSYgAnXhP/zX/tYK0tEYnmfiEZCz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ysyfMYAAADcAAAADwAAAAAAAAAAAAAA&#10;AACfAgAAZHJzL2Rvd25yZXYueG1sUEsFBgAAAAAEAAQA9wAAAJIDAAAAAA==&#10;">
                    <v:imagedata r:id="rId43" o:title=""/>
                  </v:shape>
                  <v:shape id="Picture 236" o:spid="_x0000_s1095" type="#_x0000_t75" style="position:absolute;left:11403;top:3532;width:480;height: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8bbKHAAAAA3AAAAA8AAABkcnMvZG93bnJldi54bWxET82KwjAQvgu+QxjBm6YWXNZqLKIIgrBL&#10;tQ8wJGNbbCalibb79pvDwh4/vv9dPtpWvKn3jWMFq2UCglg703CloLyfF58gfEA22DomBT/kId9P&#10;JzvMjBu4oPctVCKGsM9QQR1Cl0npdU0W/dJ1xJF7uN5iiLCvpOlxiOG2lWmSfEiLDceGGjs61qSf&#10;t5dVoAtuvi5Gl9f1UJ6H03eBybVQaj4bD1sQgcbwL/5zX4yCdBPnxzPxCMj9L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xtsocAAAADcAAAADwAAAAAAAAAAAAAAAACfAgAA&#10;ZHJzL2Rvd25yZXYueG1sUEsFBgAAAAAEAAQA9wAAAIwDAAAAAA==&#10;">
                    <v:imagedata r:id="rId44" o:title=""/>
                  </v:shape>
                  <v:shape id="Picture 235" o:spid="_x0000_s1096" type="#_x0000_t75" style="position:absolute;left:13038;top:3532;width:480;height: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XyTrCAAAA3AAAAA8AAABkcnMvZG93bnJldi54bWxEj9GKwjAURN8X/IdwBd/WVMFlrUYRRRCE&#10;Xar9gEtybYvNTWmirX9vBMHHYWbOMMt1b2txp9ZXjhVMxgkIYu1MxYWC/Lz//gXhA7LB2jEpeJCH&#10;9WrwtcTUuI4zup9CISKEfYoKyhCaVEqvS7Lox64hjt7FtRZDlG0hTYtdhNtaTpPkR1qsOC6U2NC2&#10;JH093awCnXH1dzA6P866fN/t/jNMjplSo2G/WYAI1IdP+N0+GAXT+QReZ+IRkKsn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QV8k6wgAAANwAAAAPAAAAAAAAAAAAAAAAAJ8C&#10;AABkcnMvZG93bnJldi54bWxQSwUGAAAAAAQABAD3AAAAjgMAAAAA&#10;">
                    <v:imagedata r:id="rId44" o:title=""/>
                  </v:shape>
                  <v:shape id="Picture 234" o:spid="_x0000_s1097" type="#_x0000_t75" style="position:absolute;left:13198;top:3392;width:963;height: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UpjnGAAAA3AAAAA8AAABkcnMvZG93bnJldi54bWxEj0FrAjEUhO+C/yE8obeadYu1rkaxpUL1&#10;IFal9PjYPDeLm5d1k+r675tCweMwM98w03lrK3GhxpeOFQz6CQji3OmSCwWH/fLxBYQPyBorx6Tg&#10;Rh7ms25nipl2V/6kyy4UIkLYZ6jAhFBnUvrckEXfdzVx9I6usRiibAqpG7xGuK1kmiTP0mLJccFg&#10;TW+G8tPuxyoI6Wo7+no/y7U9fNfnIb4+HTdGqYdeu5iACNSGe/i//aEVpOMU/s7EIyBn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5SmOcYAAADcAAAADwAAAAAAAAAAAAAA&#10;AACfAgAAZHJzL2Rvd25yZXYueG1sUEsFBgAAAAAEAAQA9wAAAJIDAAAAAA==&#10;">
                    <v:imagedata r:id="rId45" o:title=""/>
                  </v:shape>
                  <v:shape id="Picture 233" o:spid="_x0000_s1098" type="#_x0000_t75" style="position:absolute;left:11203;top:3392;width:558;height:9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YA6LGAAAA3AAAAA8AAABkcnMvZG93bnJldi54bWxEj0FrAjEUhO8F/0N4Qm8164rVrkZpi0L1&#10;IK1K8fjYPDeLm5d1E3X9902h0OMwM98w03lrK3GlxpeOFfR7CQji3OmSCwX73fJpDMIHZI2VY1Jw&#10;Jw/zWedhipl2N/6i6zYUIkLYZ6jAhFBnUvrckEXfczVx9I6usRiibAqpG7xFuK1kmiTP0mLJccFg&#10;Te+G8tP2YhWEdPU5+l6c5druD/V5iG+D48Yo9dhtXycgArXhP/zX/tAK0pcB/J6JR0DOf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NgDosYAAADcAAAADwAAAAAAAAAAAAAA&#10;AACfAgAAZHJzL2Rvd25yZXYueG1sUEsFBgAAAAAEAAQA9wAAAJIDAAAAAA==&#10;">
                    <v:imagedata r:id="rId45" o:title=""/>
                  </v:shape>
                  <v:shape id="Picture 232" o:spid="_x0000_s1099" type="#_x0000_t75" style="position:absolute;left:11185;top:4328;width:3018;height:1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RLDFAAAA3AAAAA8AAABkcnMvZG93bnJldi54bWxEj0FrwkAUhO+F/oflCb3VjaJFYzZShJZe&#10;Wqgten1kn0kw+zZknzH213cFweMwM98w2XpwjeqpC7VnA5NxAoq48Lbm0sDvz9vzAlQQZIuNZzJw&#10;oQDr/PEhw9T6M39Tv5VSRQiHFA1UIm2qdSgqchjGviWO3sF3DiXKrtS2w3OEu0ZPk+RFO6w5LlTY&#10;0qai4rg9OQO6//uaz5pFv9vs7fyi68/Tu4gxT6PhdQVKaJB7+Nb+sAamyxlcz8QjoP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hkSwxQAAANwAAAAPAAAAAAAAAAAAAAAA&#10;AJ8CAABkcnMvZG93bnJldi54bWxQSwUGAAAAAAQABAD3AAAAkQMAAAAA&#10;">
                    <v:imagedata r:id="rId46" o:title=""/>
                  </v:shape>
                </v:group>
                <v:group id="Group 229" o:spid="_x0000_s1100" style="position:absolute;left:11080;top:3018;width:260;height:2623" coordorigin="11080,3018" coordsize="260,26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shape id="Freeform 230" o:spid="_x0000_s1101" style="position:absolute;left:11080;top:3018;width:260;height:2623;visibility:visible;mso-wrap-style:square;v-text-anchor:top" coordsize="260,2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HiMYA&#10;AADcAAAADwAAAGRycy9kb3ducmV2LnhtbESPQWvCQBSE7wX/w/IKvTUbQxGNrlKE0oqX1gjq7ZF9&#10;TdJk34bsNon/vlsQPA4z8w2z2oymET11rrKsYBrFIIhzqysuFByzt+c5COeRNTaWScGVHGzWk4cV&#10;ptoO/EX9wRciQNilqKD0vk2ldHlJBl1kW+LgfdvOoA+yK6TucAhw08gkjmfSYMVhocSWtiXl9eHX&#10;KNj91ON5ekqy68t7gp+Ddc1l75R6ehxflyA8jf4evrU/tIJkMYP/M+EI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wHiMYAAADcAAAADwAAAAAAAAAAAAAAAACYAgAAZHJz&#10;L2Rvd25yZXYueG1sUEsFBgAAAAAEAAQA9QAAAIsDAAAAAA==&#10;" path="m260,2622r-64,-1l112,2618r-65,-5l,21,2,18,65,7,137,2,226,r33,e" filled="f" strokecolor="#497dba">
                    <v:path arrowok="t" o:connecttype="custom" o:connectlocs="260,5640;196,5639;112,5636;47,5631;0,3039;2,3036;65,3025;137,3020;226,3018;259,3018" o:connectangles="0,0,0,0,0,0,0,0,0,0"/>
                  </v:shape>
                </v:group>
                <v:group id="Group 227" o:spid="_x0000_s1102" style="position:absolute;left:14040;top:3018;width:185;height:2623" coordorigin="14040,3018" coordsize="185,26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shape id="Freeform 228" o:spid="_x0000_s1103" style="position:absolute;left:14040;top:3018;width:185;height:2623;visibility:visible;mso-wrap-style:square;v-text-anchor:top" coordsize="185,2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7B8IA&#10;AADcAAAADwAAAGRycy9kb3ducmV2LnhtbERPW2vCMBR+H+w/hDPwbaYro6zVKEMoDAZSL+DroTm2&#10;xeakJpmt+/XLg7DHj+++XE+mFzdyvrOs4G2egCCure64UXA8lK8fIHxA1thbJgV38rBePT8tsdB2&#10;5B3d9qERMYR9gQraEIZCSl+3ZNDP7UAcubN1BkOErpHa4RjDTS/TJMmkwY5jQ4sDbVqqL/sfo+B0&#10;vOfuHa/+dxy+86oqydlsq9TsZfpcgAg0hX/xw/2lFaR5XBvPxCM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1TsHwgAAANwAAAAPAAAAAAAAAAAAAAAAAJgCAABkcnMvZG93&#10;bnJldi54bWxQSwUGAAAAAAQABAD1AAAAhwMAAAAA&#10;" path="m,l63,r75,5l185,2607r-3,2l123,2618r-82,4l9,2622e" filled="f" strokecolor="#497dba">
                    <v:path arrowok="t" o:connecttype="custom" o:connectlocs="0,3018;63,3018;138,3023;185,5625;182,5627;123,5636;41,5640;9,5640" o:connectangles="0,0,0,0,0,0,0,0"/>
                  </v:shape>
                </v:group>
                <v:group id="Group 225" o:spid="_x0000_s1104" style="position:absolute;left:11480;top:5640;width:2440;height:2" coordorigin="11480,5640" coordsize="24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shape id="Freeform 226" o:spid="_x0000_s1105" style="position:absolute;left:11480;top:5640;width:2440;height:2;visibility:visible;mso-wrap-style:square;v-text-anchor:top" coordsize="24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fZy8IA&#10;AADcAAAADwAAAGRycy9kb3ducmV2LnhtbERPS2sCMRC+F/wPYYTeaqKFPlajiCDUlh7cLvQ6bqa7&#10;SzeTJUl1/fedQ6HHj++92oy+V2eKqQtsYT4zoIjr4DpuLFQf+7snUCkjO+wDk4UrJdisJzcrLFy4&#10;8JHOZW6UhHAq0EKb81BoneqWPKZZGIiF+wrRYxYYG+0iXiTc93phzIP22LE0tDjQrqX6u/zxUrKr&#10;tuXbojKHz/fX/HzAa3w8ddbeTsftElSmMf+L/9wvzsK9kflyRo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Z9nLwgAAANwAAAAPAAAAAAAAAAAAAAAAAJgCAABkcnMvZG93&#10;bnJldi54bWxQSwUGAAAAAAQABAD1AAAAhwMAAAAA&#10;" path="m,l2440,e" filled="f" strokecolor="#497dba">
                    <v:stroke dashstyle="dash"/>
                    <v:path arrowok="t" o:connecttype="custom" o:connectlocs="0,0;2440,0" o:connectangles="0,0"/>
                  </v:shape>
                </v:group>
                <v:group id="Group 223" o:spid="_x0000_s1106" style="position:absolute;left:11475;top:3013;width:2438;height:2" coordorigin="11475,3013" coordsize="24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shape id="Freeform 224" o:spid="_x0000_s1107" style="position:absolute;left:11475;top:3013;width:2438;height:2;visibility:visible;mso-wrap-style:square;v-text-anchor:top" coordsize="24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mQ8UA&#10;AADcAAAADwAAAGRycy9kb3ducmV2LnhtbESPQWsCMRSE74L/ITyhN03cyiKrUaSltHgo1nrw+Ng8&#10;N4ubl+0m1W1/fVMQPA4z8w2zXPeuERfqQu1Zw3SiQBCX3tRcaTh8voznIEJENth4Jg0/FGC9Gg6W&#10;WBh/5Q+67GMlEoRDgRpsjG0hZSgtOQwT3xIn7+Q7hzHJrpKmw2uCu0ZmSuXSYc1pwWJLT5bK8/7b&#10;aVDBh518nuezw+txajfvefb7tdX6YdRvFiAi9fEevrXfjIZHlcH/mXQ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mZDxQAAANwAAAAPAAAAAAAAAAAAAAAAAJgCAABkcnMv&#10;ZG93bnJldi54bWxQSwUGAAAAAAQABAD1AAAAigMAAAAA&#10;" path="m,l2437,e" filled="f" strokecolor="#497dba">
                    <v:stroke dashstyle="dash"/>
                    <v:path arrowok="t" o:connecttype="custom" o:connectlocs="0,0;2437,0" o:connectangles="0,0"/>
                  </v:shape>
                </v:group>
                <v:group id="Group 221" o:spid="_x0000_s1108" style="position:absolute;left:1320;top:3218;width:2160;height:240" coordorigin="1320,3218" coordsize="216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shape id="Freeform 222" o:spid="_x0000_s1109" style="position:absolute;left:1320;top:3218;width:2160;height:240;visibility:visible;mso-wrap-style:square;v-text-anchor:top" coordsize="2160,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64/sQA&#10;AADcAAAADwAAAGRycy9kb3ducmV2LnhtbESPT2vCQBTE7wW/w/KE3ppNq9QQXaUVWlJvRvH8yL78&#10;sdm3IbuNybfvFoQeh5n5DbPZjaYVA/WusazgOYpBEBdWN1wpOJ8+nhIQziNrbC2Tgokc7Lazhw2m&#10;2t74SEPuKxEg7FJUUHvfpVK6oiaDLrIdcfBK2xv0QfaV1D3eAty08iWOX6XBhsNCjR3tayq+8x+j&#10;YNl8XV33OZWLwb6Xq+xgZLK/KPU4H9/WIDyN/j98b2dawSJewt+Zc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OuP7EAAAA3AAAAA8AAAAAAAAAAAAAAAAAmAIAAGRycy9k&#10;b3ducmV2LnhtbFBLBQYAAAAABAAEAPUAAACJAwAAAAA=&#10;" path="m,240r2160,l2160,,,,,240xe" filled="f" strokecolor="#c00000" strokeweight="2pt">
                    <v:path arrowok="t" o:connecttype="custom" o:connectlocs="0,3458;2160,3458;2160,3218;0,3218;0,3458" o:connectangles="0,0,0,0,0"/>
                  </v:shape>
                </v:group>
                <v:group id="Group 219" o:spid="_x0000_s1110" style="position:absolute;left:1680;top:6960;width:1680;height:240" coordorigin="1680,6960" coordsize="168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Freeform 220" o:spid="_x0000_s1111" style="position:absolute;left:1680;top:6960;width:1680;height:240;visibility:visible;mso-wrap-style:square;v-text-anchor:top" coordsize="1680,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QYkccA&#10;AADcAAAADwAAAGRycy9kb3ducmV2LnhtbESPT2vCQBTE7wW/w/KE3urGpkhNXUWUtkK9+Ofg8TX7&#10;mg3Nvg3ZNYl+elco9DjMzG+Y2aK3lWip8aVjBeNRAoI4d7rkQsHx8P70CsIHZI2VY1JwIQ+L+eBh&#10;hpl2He+o3YdCRAj7DBWYEOpMSp8bsuhHriaO3o9rLIYom0LqBrsIt5V8TpKJtFhyXDBY08pQ/rs/&#10;WwUr236f0w+93r6cuvXXdWOmn+lOqcdhv3wDEagP/+G/9kYrSJMJ3M/EI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UGJHHAAAA3AAAAA8AAAAAAAAAAAAAAAAAmAIAAGRy&#10;cy9kb3ducmV2LnhtbFBLBQYAAAAABAAEAPUAAACMAwAAAAA=&#10;" path="m,240r1680,l1680,,,,,240xe" filled="f" strokecolor="#c00000" strokeweight="2pt">
                    <v:path arrowok="t" o:connecttype="custom" o:connectlocs="0,7200;1680,7200;1680,6960;0,6960;0,7200" o:connectangles="0,0,0,0,0"/>
                  </v:shape>
                </v:group>
                <v:group id="Group 217" o:spid="_x0000_s1112" style="position:absolute;left:11398;top:9768;width:2160;height:383" coordorigin="11398,9768" coordsize="216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lsycUAAADcAAAADwAAAGRycy9kb3ducmV2LnhtbESPT4vCMBTE7wt+h/AE&#10;b2taxVWqUURc8SCCf0C8PZpnW2xeSpNt67ffLAh7HGbmN8xi1ZlSNFS7wrKCeBiBIE6tLjhTcL18&#10;f85AOI+ssbRMCl7kYLXsfSww0bblEzVnn4kAYZeggtz7KpHSpTkZdENbEQfvYWuDPsg6k7rGNsBN&#10;KUdR9CUNFhwWcqxok1P6PP8YBbsW2/U43jaH52Pzul8mx9shJqUG/W49B+Gp8//hd3uvFY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pbMnFAAAA3AAA&#10;AA8AAAAAAAAAAAAAAAAAqgIAAGRycy9kb3ducmV2LnhtbFBLBQYAAAAABAAEAPoAAACcAwAAAAA=&#10;">
                  <v:shape id="Freeform 218" o:spid="_x0000_s1113" style="position:absolute;left:11398;top:9768;width:2160;height:383;visibility:visible;mso-wrap-style:square;v-text-anchor:top" coordsize="2160,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BIiLwA&#10;AADcAAAADwAAAGRycy9kb3ducmV2LnhtbERPSwrCMBDdC94hjOBOUxVFqlFELLoS/BxgbMa2mExK&#10;E7Xe3iwEl4/3X65ba8SLGl85VjAaJiCIc6crLhRcL9lgDsIHZI3GMSn4kIf1qttZYqrdm0/0OodC&#10;xBD2KSooQ6hTKX1ekkU/dDVx5O6usRgibAqpG3zHcGvkOElm0mLFsaHEmrYl5Y/z0yq4jW7muNvI&#10;WSa5Ppois9Px3irV77WbBYhAbfiLf+6DVjBJ4tp4Jh4B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X0EiIvAAAANwAAAAPAAAAAAAAAAAAAAAAAJgCAABkcnMvZG93bnJldi54&#10;bWxQSwUGAAAAAAQABAD1AAAAgQMAAAAA&#10;" path="m,382r2160,l2160,,,,,382xe" filled="f" strokecolor="#c00000" strokeweight="2pt">
                    <v:path arrowok="t" o:connecttype="custom" o:connectlocs="0,10150;2160,10150;2160,9768;0,9768;0,10150" o:connectangles="0,0,0,0,0"/>
                  </v:shape>
                </v:group>
                <w10:wrap anchorx="page" anchory="page"/>
              </v:group>
            </w:pict>
          </mc:Fallback>
        </mc:AlternateContent>
      </w:r>
      <w:r w:rsidR="00E326D1">
        <w:rPr>
          <w:rFonts w:ascii="Calibri"/>
          <w:b/>
          <w:color w:val="FF0000"/>
          <w:spacing w:val="-2"/>
          <w:sz w:val="56"/>
        </w:rPr>
        <w:t>Completing</w:t>
      </w:r>
      <w:r w:rsidR="00E326D1">
        <w:rPr>
          <w:rFonts w:ascii="Calibri"/>
          <w:b/>
          <w:color w:val="FF0000"/>
          <w:spacing w:val="-16"/>
          <w:sz w:val="56"/>
        </w:rPr>
        <w:t xml:space="preserve"> </w:t>
      </w:r>
      <w:r w:rsidR="00E326D1">
        <w:rPr>
          <w:rFonts w:ascii="Calibri"/>
          <w:b/>
          <w:color w:val="FF0000"/>
          <w:spacing w:val="-1"/>
          <w:sz w:val="56"/>
        </w:rPr>
        <w:t>Initial</w:t>
      </w:r>
      <w:r w:rsidR="00E326D1">
        <w:rPr>
          <w:rFonts w:ascii="Calibri"/>
          <w:b/>
          <w:color w:val="FF0000"/>
          <w:spacing w:val="-16"/>
          <w:sz w:val="56"/>
        </w:rPr>
        <w:t xml:space="preserve"> </w:t>
      </w:r>
      <w:r w:rsidR="00E326D1">
        <w:rPr>
          <w:rFonts w:ascii="Calibri"/>
          <w:b/>
          <w:color w:val="FF0000"/>
          <w:spacing w:val="-5"/>
          <w:sz w:val="56"/>
        </w:rPr>
        <w:t>Patient</w:t>
      </w:r>
      <w:r w:rsidR="00E326D1">
        <w:rPr>
          <w:rFonts w:ascii="Calibri"/>
          <w:b/>
          <w:color w:val="FF0000"/>
          <w:spacing w:val="-14"/>
          <w:sz w:val="56"/>
        </w:rPr>
        <w:t xml:space="preserve"> </w:t>
      </w:r>
      <w:r w:rsidR="00E326D1">
        <w:rPr>
          <w:rFonts w:ascii="Calibri"/>
          <w:b/>
          <w:color w:val="FF0000"/>
          <w:spacing w:val="-5"/>
          <w:sz w:val="56"/>
        </w:rPr>
        <w:t>Record</w:t>
      </w:r>
    </w:p>
    <w:p w:rsidR="00315457" w:rsidRPr="00674822" w:rsidRDefault="00315457">
      <w:pPr>
        <w:rPr>
          <w:rFonts w:ascii="Calibri" w:eastAsia="Calibri" w:hAnsi="Calibri" w:cs="Calibri"/>
          <w:b/>
          <w:bCs/>
          <w:sz w:val="16"/>
          <w:szCs w:val="16"/>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spacing w:before="5"/>
        <w:rPr>
          <w:rFonts w:ascii="Calibri" w:eastAsia="Calibri" w:hAnsi="Calibri" w:cs="Calibri"/>
          <w:b/>
          <w:bCs/>
          <w:sz w:val="16"/>
          <w:szCs w:val="16"/>
        </w:rPr>
      </w:pPr>
    </w:p>
    <w:p w:rsidR="00315457" w:rsidRDefault="00E326D1">
      <w:pPr>
        <w:pStyle w:val="BodyText"/>
        <w:numPr>
          <w:ilvl w:val="0"/>
          <w:numId w:val="1"/>
        </w:numPr>
        <w:tabs>
          <w:tab w:val="left" w:pos="4625"/>
        </w:tabs>
        <w:spacing w:before="34"/>
        <w:ind w:hanging="720"/>
        <w:jc w:val="left"/>
        <w:rPr>
          <w:b w:val="0"/>
          <w:bCs w:val="0"/>
        </w:rPr>
      </w:pPr>
      <w:r>
        <w:rPr>
          <w:color w:val="FF0000"/>
          <w:spacing w:val="-1"/>
        </w:rPr>
        <w:t>Scan</w:t>
      </w:r>
      <w:r>
        <w:rPr>
          <w:color w:val="FF0000"/>
          <w:spacing w:val="-9"/>
        </w:rPr>
        <w:t xml:space="preserve"> </w:t>
      </w:r>
      <w:r>
        <w:rPr>
          <w:color w:val="FF0000"/>
          <w:spacing w:val="-2"/>
        </w:rPr>
        <w:t>Patient</w:t>
      </w:r>
      <w:r>
        <w:rPr>
          <w:color w:val="FF0000"/>
          <w:spacing w:val="-14"/>
        </w:rPr>
        <w:t xml:space="preserve"> </w:t>
      </w:r>
      <w:r>
        <w:rPr>
          <w:color w:val="FF0000"/>
          <w:spacing w:val="-2"/>
        </w:rPr>
        <w:t>Wristband</w:t>
      </w:r>
      <w:r>
        <w:rPr>
          <w:color w:val="FF0000"/>
          <w:spacing w:val="-9"/>
        </w:rPr>
        <w:t xml:space="preserve"> </w:t>
      </w:r>
      <w:r>
        <w:rPr>
          <w:color w:val="FF0000"/>
          <w:spacing w:val="-2"/>
        </w:rPr>
        <w:t>(ID)</w:t>
      </w:r>
    </w:p>
    <w:p w:rsidR="00315457" w:rsidRDefault="00315457">
      <w:pPr>
        <w:spacing w:before="9"/>
        <w:rPr>
          <w:rFonts w:ascii="Calibri" w:eastAsia="Calibri" w:hAnsi="Calibri" w:cs="Calibri"/>
          <w:b/>
          <w:bCs/>
          <w:sz w:val="30"/>
          <w:szCs w:val="30"/>
        </w:rPr>
      </w:pPr>
    </w:p>
    <w:p w:rsidR="00315457" w:rsidRDefault="00E326D1">
      <w:pPr>
        <w:pStyle w:val="BodyText"/>
        <w:numPr>
          <w:ilvl w:val="0"/>
          <w:numId w:val="1"/>
        </w:numPr>
        <w:tabs>
          <w:tab w:val="left" w:pos="4625"/>
        </w:tabs>
        <w:spacing w:line="384" w:lineRule="exact"/>
        <w:ind w:right="2393" w:hanging="720"/>
        <w:jc w:val="left"/>
        <w:rPr>
          <w:b w:val="0"/>
          <w:bCs w:val="0"/>
        </w:rPr>
      </w:pPr>
      <w:r>
        <w:rPr>
          <w:color w:val="FF0000"/>
          <w:spacing w:val="-1"/>
        </w:rPr>
        <w:t>If</w:t>
      </w:r>
      <w:r>
        <w:rPr>
          <w:color w:val="FF0000"/>
          <w:spacing w:val="-10"/>
        </w:rPr>
        <w:t xml:space="preserve"> </w:t>
      </w:r>
      <w:r>
        <w:rPr>
          <w:color w:val="FF0000"/>
          <w:spacing w:val="-1"/>
        </w:rPr>
        <w:t>Drive</w:t>
      </w:r>
      <w:r>
        <w:rPr>
          <w:color w:val="FF0000"/>
          <w:spacing w:val="-9"/>
        </w:rPr>
        <w:t xml:space="preserve"> </w:t>
      </w:r>
      <w:r>
        <w:rPr>
          <w:color w:val="FF0000"/>
          <w:spacing w:val="-1"/>
        </w:rPr>
        <w:t>License</w:t>
      </w:r>
      <w:r>
        <w:rPr>
          <w:color w:val="FF0000"/>
          <w:spacing w:val="-10"/>
        </w:rPr>
        <w:t xml:space="preserve"> </w:t>
      </w:r>
      <w:r>
        <w:rPr>
          <w:color w:val="FF0000"/>
          <w:spacing w:val="-1"/>
        </w:rPr>
        <w:t>available</w:t>
      </w:r>
      <w:r>
        <w:rPr>
          <w:color w:val="FF0000"/>
          <w:spacing w:val="25"/>
          <w:w w:val="99"/>
        </w:rPr>
        <w:t xml:space="preserve"> </w:t>
      </w:r>
      <w:r>
        <w:rPr>
          <w:color w:val="FF0000"/>
          <w:spacing w:val="-1"/>
        </w:rPr>
        <w:t>(if</w:t>
      </w:r>
      <w:r>
        <w:rPr>
          <w:color w:val="FF0000"/>
          <w:spacing w:val="-4"/>
        </w:rPr>
        <w:t xml:space="preserve"> </w:t>
      </w:r>
      <w:r>
        <w:rPr>
          <w:color w:val="FF0000"/>
          <w:spacing w:val="-1"/>
        </w:rPr>
        <w:t>not</w:t>
      </w:r>
      <w:r>
        <w:rPr>
          <w:color w:val="FF0000"/>
          <w:spacing w:val="-4"/>
        </w:rPr>
        <w:t xml:space="preserve"> </w:t>
      </w:r>
      <w:r>
        <w:rPr>
          <w:color w:val="FF0000"/>
          <w:spacing w:val="-1"/>
        </w:rPr>
        <w:t>move</w:t>
      </w:r>
      <w:r>
        <w:rPr>
          <w:color w:val="FF0000"/>
          <w:spacing w:val="-6"/>
        </w:rPr>
        <w:t xml:space="preserve"> </w:t>
      </w:r>
      <w:r>
        <w:rPr>
          <w:color w:val="FF0000"/>
          <w:spacing w:val="-2"/>
        </w:rPr>
        <w:t>to</w:t>
      </w:r>
      <w:r>
        <w:rPr>
          <w:color w:val="FF0000"/>
          <w:spacing w:val="-7"/>
        </w:rPr>
        <w:t xml:space="preserve"> </w:t>
      </w:r>
      <w:r>
        <w:rPr>
          <w:color w:val="FF0000"/>
          <w:spacing w:val="-2"/>
        </w:rPr>
        <w:t>Step</w:t>
      </w:r>
      <w:r>
        <w:rPr>
          <w:color w:val="FF0000"/>
          <w:spacing w:val="-3"/>
        </w:rPr>
        <w:t xml:space="preserve"> </w:t>
      </w:r>
      <w:r>
        <w:rPr>
          <w:color w:val="FF0000"/>
          <w:spacing w:val="-1"/>
        </w:rPr>
        <w:t>3)</w:t>
      </w:r>
    </w:p>
    <w:p w:rsidR="00315457" w:rsidRDefault="00315457">
      <w:pPr>
        <w:spacing w:before="6"/>
        <w:rPr>
          <w:rFonts w:ascii="Calibri" w:eastAsia="Calibri" w:hAnsi="Calibri" w:cs="Calibri"/>
          <w:b/>
          <w:bCs/>
          <w:sz w:val="40"/>
          <w:szCs w:val="40"/>
        </w:rPr>
      </w:pPr>
    </w:p>
    <w:p w:rsidR="00315457" w:rsidRDefault="00E326D1">
      <w:pPr>
        <w:pStyle w:val="BodyText"/>
        <w:numPr>
          <w:ilvl w:val="0"/>
          <w:numId w:val="1"/>
        </w:numPr>
        <w:tabs>
          <w:tab w:val="left" w:pos="4735"/>
        </w:tabs>
        <w:ind w:left="4734" w:hanging="552"/>
        <w:jc w:val="left"/>
        <w:rPr>
          <w:b w:val="0"/>
          <w:bCs w:val="0"/>
        </w:rPr>
      </w:pPr>
      <w:r>
        <w:rPr>
          <w:color w:val="FF0000"/>
          <w:spacing w:val="-2"/>
        </w:rPr>
        <w:t>Enter</w:t>
      </w:r>
      <w:r>
        <w:rPr>
          <w:color w:val="FF0000"/>
          <w:spacing w:val="-13"/>
        </w:rPr>
        <w:t xml:space="preserve"> </w:t>
      </w:r>
      <w:r>
        <w:rPr>
          <w:color w:val="FF0000"/>
          <w:spacing w:val="-2"/>
        </w:rPr>
        <w:t>any</w:t>
      </w:r>
      <w:r>
        <w:rPr>
          <w:color w:val="FF0000"/>
          <w:spacing w:val="-13"/>
        </w:rPr>
        <w:t xml:space="preserve"> </w:t>
      </w:r>
      <w:r>
        <w:rPr>
          <w:color w:val="FF0000"/>
          <w:spacing w:val="-1"/>
        </w:rPr>
        <w:t>available</w:t>
      </w:r>
      <w:r>
        <w:rPr>
          <w:color w:val="FF0000"/>
          <w:spacing w:val="-17"/>
        </w:rPr>
        <w:t xml:space="preserve"> </w:t>
      </w:r>
      <w:r>
        <w:rPr>
          <w:color w:val="FF0000"/>
          <w:spacing w:val="-2"/>
        </w:rPr>
        <w:t>information</w:t>
      </w:r>
    </w:p>
    <w:p w:rsidR="00315457" w:rsidRDefault="00315457">
      <w:pPr>
        <w:spacing w:before="11"/>
        <w:rPr>
          <w:rFonts w:ascii="Calibri" w:eastAsia="Calibri" w:hAnsi="Calibri" w:cs="Calibri"/>
          <w:b/>
          <w:bCs/>
          <w:sz w:val="30"/>
          <w:szCs w:val="30"/>
        </w:rPr>
      </w:pPr>
    </w:p>
    <w:p w:rsidR="00315457" w:rsidRDefault="00E326D1">
      <w:pPr>
        <w:pStyle w:val="BodyText"/>
        <w:numPr>
          <w:ilvl w:val="0"/>
          <w:numId w:val="1"/>
        </w:numPr>
        <w:tabs>
          <w:tab w:val="left" w:pos="4723"/>
        </w:tabs>
        <w:ind w:left="4722"/>
        <w:jc w:val="left"/>
        <w:rPr>
          <w:rFonts w:cs="Calibri"/>
          <w:b w:val="0"/>
          <w:bCs w:val="0"/>
        </w:rPr>
      </w:pPr>
      <w:r>
        <w:rPr>
          <w:rFonts w:cs="Calibri"/>
          <w:color w:val="FF0000"/>
        </w:rPr>
        <w:t>Select</w:t>
      </w:r>
      <w:r>
        <w:rPr>
          <w:rFonts w:cs="Calibri"/>
          <w:color w:val="FF0000"/>
          <w:spacing w:val="-26"/>
        </w:rPr>
        <w:t xml:space="preserve"> </w:t>
      </w:r>
      <w:r>
        <w:rPr>
          <w:rFonts w:cs="Calibri"/>
          <w:color w:val="FF0000"/>
        </w:rPr>
        <w:t>“Incident”</w:t>
      </w: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rsidP="00674822">
      <w:pPr>
        <w:jc w:val="center"/>
        <w:rPr>
          <w:rFonts w:ascii="Calibri" w:eastAsia="Calibri" w:hAnsi="Calibri" w:cs="Calibri"/>
          <w:b/>
          <w:bCs/>
          <w:sz w:val="32"/>
          <w:szCs w:val="32"/>
        </w:rPr>
      </w:pPr>
    </w:p>
    <w:p w:rsidR="00315457" w:rsidRDefault="00315457">
      <w:pPr>
        <w:spacing w:before="4"/>
        <w:rPr>
          <w:rFonts w:ascii="Calibri" w:eastAsia="Calibri" w:hAnsi="Calibri" w:cs="Calibri"/>
          <w:b/>
          <w:bCs/>
          <w:sz w:val="29"/>
          <w:szCs w:val="29"/>
        </w:rPr>
      </w:pPr>
    </w:p>
    <w:p w:rsidR="00315457" w:rsidRDefault="00E326D1">
      <w:pPr>
        <w:pStyle w:val="BodyText"/>
        <w:numPr>
          <w:ilvl w:val="0"/>
          <w:numId w:val="1"/>
        </w:numPr>
        <w:tabs>
          <w:tab w:val="left" w:pos="4723"/>
        </w:tabs>
        <w:ind w:left="4722"/>
        <w:jc w:val="left"/>
        <w:rPr>
          <w:rFonts w:cs="Calibri"/>
          <w:b w:val="0"/>
          <w:bCs w:val="0"/>
        </w:rPr>
      </w:pPr>
      <w:r>
        <w:rPr>
          <w:rFonts w:cs="Calibri"/>
          <w:color w:val="FF0000"/>
        </w:rPr>
        <w:t>Select</w:t>
      </w:r>
      <w:r>
        <w:rPr>
          <w:rFonts w:cs="Calibri"/>
          <w:color w:val="FF0000"/>
          <w:spacing w:val="-20"/>
        </w:rPr>
        <w:t xml:space="preserve"> </w:t>
      </w:r>
      <w:r>
        <w:rPr>
          <w:rFonts w:cs="Calibri"/>
          <w:color w:val="FF0000"/>
        </w:rPr>
        <w:t>“S</w:t>
      </w:r>
      <w:r>
        <w:rPr>
          <w:rFonts w:cs="Calibri"/>
          <w:color w:val="FF0000"/>
          <w:spacing w:val="-5"/>
        </w:rPr>
        <w:t>a</w:t>
      </w:r>
      <w:r>
        <w:rPr>
          <w:rFonts w:cs="Calibri"/>
          <w:color w:val="FF0000"/>
          <w:spacing w:val="-3"/>
        </w:rPr>
        <w:t>v</w:t>
      </w:r>
      <w:r>
        <w:rPr>
          <w:rFonts w:cs="Calibri"/>
          <w:color w:val="FF0000"/>
        </w:rPr>
        <w:t>e</w:t>
      </w:r>
      <w:r>
        <w:rPr>
          <w:rFonts w:cs="Calibri"/>
          <w:color w:val="FF0000"/>
          <w:spacing w:val="-30"/>
        </w:rPr>
        <w:t>”</w:t>
      </w:r>
      <w:r>
        <w:rPr>
          <w:rFonts w:cs="Calibri"/>
          <w:color w:val="FF0000"/>
        </w:rPr>
        <w:t>.</w:t>
      </w: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pPr>
        <w:spacing w:before="2"/>
        <w:rPr>
          <w:rFonts w:ascii="Calibri" w:eastAsia="Calibri" w:hAnsi="Calibri" w:cs="Calibri"/>
          <w:b/>
          <w:bCs/>
          <w:sz w:val="29"/>
          <w:szCs w:val="29"/>
        </w:rPr>
      </w:pPr>
    </w:p>
    <w:p w:rsidR="00315457" w:rsidRDefault="00E326D1">
      <w:pPr>
        <w:pStyle w:val="BodyText"/>
        <w:numPr>
          <w:ilvl w:val="0"/>
          <w:numId w:val="1"/>
        </w:numPr>
        <w:tabs>
          <w:tab w:val="left" w:pos="4723"/>
        </w:tabs>
        <w:spacing w:line="384" w:lineRule="exact"/>
        <w:ind w:left="4722" w:right="1209"/>
        <w:jc w:val="left"/>
        <w:rPr>
          <w:rFonts w:cs="Calibri"/>
          <w:b w:val="0"/>
          <w:bCs w:val="0"/>
        </w:rPr>
      </w:pPr>
      <w:r>
        <w:rPr>
          <w:color w:val="FF0000"/>
          <w:spacing w:val="-1"/>
        </w:rPr>
        <w:t>If</w:t>
      </w:r>
      <w:r>
        <w:rPr>
          <w:color w:val="FF0000"/>
          <w:spacing w:val="-6"/>
        </w:rPr>
        <w:t xml:space="preserve"> </w:t>
      </w:r>
      <w:r>
        <w:rPr>
          <w:color w:val="FF0000"/>
          <w:spacing w:val="-1"/>
        </w:rPr>
        <w:t>you</w:t>
      </w:r>
      <w:r>
        <w:rPr>
          <w:color w:val="FF0000"/>
          <w:spacing w:val="-7"/>
        </w:rPr>
        <w:t xml:space="preserve"> </w:t>
      </w:r>
      <w:r>
        <w:rPr>
          <w:color w:val="FF0000"/>
          <w:spacing w:val="-1"/>
        </w:rPr>
        <w:t>are</w:t>
      </w:r>
      <w:r>
        <w:rPr>
          <w:color w:val="FF0000"/>
          <w:spacing w:val="-7"/>
        </w:rPr>
        <w:t xml:space="preserve"> </w:t>
      </w:r>
      <w:r>
        <w:rPr>
          <w:color w:val="FF0000"/>
          <w:spacing w:val="-2"/>
        </w:rPr>
        <w:t>ready</w:t>
      </w:r>
      <w:r>
        <w:rPr>
          <w:color w:val="FF0000"/>
          <w:spacing w:val="-3"/>
        </w:rPr>
        <w:t xml:space="preserve"> </w:t>
      </w:r>
      <w:r>
        <w:rPr>
          <w:color w:val="FF0000"/>
          <w:spacing w:val="-2"/>
        </w:rPr>
        <w:t>to</w:t>
      </w:r>
      <w:r>
        <w:rPr>
          <w:color w:val="FF0000"/>
          <w:spacing w:val="-8"/>
        </w:rPr>
        <w:t xml:space="preserve"> </w:t>
      </w:r>
      <w:r>
        <w:rPr>
          <w:color w:val="FF0000"/>
          <w:spacing w:val="-3"/>
        </w:rPr>
        <w:t>enter</w:t>
      </w:r>
      <w:r>
        <w:rPr>
          <w:color w:val="FF0000"/>
          <w:spacing w:val="-4"/>
        </w:rPr>
        <w:t xml:space="preserve"> </w:t>
      </w:r>
      <w:r>
        <w:rPr>
          <w:color w:val="FF0000"/>
        </w:rPr>
        <w:t>another</w:t>
      </w:r>
      <w:r>
        <w:rPr>
          <w:color w:val="FF0000"/>
          <w:spacing w:val="30"/>
          <w:w w:val="99"/>
        </w:rPr>
        <w:t xml:space="preserve"> </w:t>
      </w:r>
      <w:r>
        <w:rPr>
          <w:color w:val="FF0000"/>
          <w:spacing w:val="-1"/>
        </w:rPr>
        <w:t>patient</w:t>
      </w:r>
      <w:r>
        <w:rPr>
          <w:color w:val="FF0000"/>
          <w:spacing w:val="-9"/>
        </w:rPr>
        <w:t xml:space="preserve"> </w:t>
      </w:r>
      <w:r>
        <w:rPr>
          <w:color w:val="FF0000"/>
        </w:rPr>
        <w:t>-</w:t>
      </w:r>
      <w:r>
        <w:rPr>
          <w:color w:val="FF0000"/>
          <w:spacing w:val="-8"/>
        </w:rPr>
        <w:t xml:space="preserve"> </w:t>
      </w:r>
      <w:r>
        <w:rPr>
          <w:rFonts w:cs="Calibri"/>
          <w:color w:val="FF0000"/>
        </w:rPr>
        <w:t>Select</w:t>
      </w:r>
      <w:r>
        <w:rPr>
          <w:rFonts w:cs="Calibri"/>
          <w:color w:val="FF0000"/>
          <w:spacing w:val="-11"/>
        </w:rPr>
        <w:t xml:space="preserve"> </w:t>
      </w:r>
      <w:r>
        <w:rPr>
          <w:rFonts w:cs="Calibri"/>
          <w:color w:val="FF0000"/>
          <w:spacing w:val="-2"/>
        </w:rPr>
        <w:t>“Save</w:t>
      </w:r>
      <w:r>
        <w:rPr>
          <w:rFonts w:cs="Calibri"/>
          <w:color w:val="FF0000"/>
          <w:spacing w:val="-6"/>
        </w:rPr>
        <w:t xml:space="preserve"> </w:t>
      </w:r>
      <w:r>
        <w:rPr>
          <w:rFonts w:cs="Calibri"/>
          <w:color w:val="FF0000"/>
        </w:rPr>
        <w:t>and</w:t>
      </w:r>
      <w:r>
        <w:rPr>
          <w:rFonts w:cs="Calibri"/>
          <w:color w:val="FF0000"/>
          <w:spacing w:val="-7"/>
        </w:rPr>
        <w:t xml:space="preserve"> </w:t>
      </w:r>
      <w:r>
        <w:rPr>
          <w:rFonts w:cs="Calibri"/>
          <w:color w:val="FF0000"/>
          <w:spacing w:val="-1"/>
        </w:rPr>
        <w:t>Add”</w:t>
      </w:r>
    </w:p>
    <w:p w:rsidR="00315457" w:rsidRDefault="00315457">
      <w:pPr>
        <w:spacing w:line="384" w:lineRule="exact"/>
        <w:rPr>
          <w:rFonts w:ascii="Calibri" w:eastAsia="Calibri" w:hAnsi="Calibri" w:cs="Calibri"/>
        </w:rPr>
        <w:sectPr w:rsidR="00315457" w:rsidSect="00674822">
          <w:pgSz w:w="14400" w:h="10800" w:orient="landscape"/>
          <w:pgMar w:top="346" w:right="2059" w:bottom="274" w:left="2059" w:header="720" w:footer="720" w:gutter="0"/>
          <w:cols w:space="720"/>
        </w:sectPr>
      </w:pPr>
    </w:p>
    <w:p w:rsidR="00315457" w:rsidRDefault="001E2D9D" w:rsidP="00674822">
      <w:pPr>
        <w:pStyle w:val="Heading4"/>
        <w:spacing w:line="565" w:lineRule="exact"/>
        <w:jc w:val="center"/>
        <w:rPr>
          <w:b w:val="0"/>
          <w:bCs w:val="0"/>
        </w:rPr>
      </w:pPr>
      <w:r>
        <w:rPr>
          <w:noProof/>
        </w:rPr>
        <mc:AlternateContent>
          <mc:Choice Requires="wpg">
            <w:drawing>
              <wp:anchor distT="0" distB="0" distL="114300" distR="114300" simplePos="0" relativeHeight="251658752" behindDoc="1" locked="0" layoutInCell="1" allowOverlap="1" wp14:anchorId="50B5F133" wp14:editId="6EF314A8">
                <wp:simplePos x="0" y="0"/>
                <wp:positionH relativeFrom="page">
                  <wp:posOffset>0</wp:posOffset>
                </wp:positionH>
                <wp:positionV relativeFrom="page">
                  <wp:posOffset>2438400</wp:posOffset>
                </wp:positionV>
                <wp:extent cx="9144000" cy="4438650"/>
                <wp:effectExtent l="0" t="0" r="0" b="9525"/>
                <wp:wrapNone/>
                <wp:docPr id="165" name="Group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0" cy="4438650"/>
                          <a:chOff x="0" y="3840"/>
                          <a:chExt cx="14400" cy="6990"/>
                        </a:xfrm>
                      </wpg:grpSpPr>
                      <pic:pic xmlns:pic="http://schemas.openxmlformats.org/drawingml/2006/picture">
                        <pic:nvPicPr>
                          <pic:cNvPr id="166" name="Picture 2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3840"/>
                            <a:ext cx="14400" cy="4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7" name="Picture 2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8738"/>
                            <a:ext cx="14160" cy="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68" name="Group 197"/>
                        <wpg:cNvGrpSpPr>
                          <a:grpSpLocks/>
                        </wpg:cNvGrpSpPr>
                        <wpg:grpSpPr bwMode="auto">
                          <a:xfrm>
                            <a:off x="12680" y="5389"/>
                            <a:ext cx="836" cy="454"/>
                            <a:chOff x="12680" y="5389"/>
                            <a:chExt cx="836" cy="454"/>
                          </a:xfrm>
                        </wpg:grpSpPr>
                        <wps:wsp>
                          <wps:cNvPr id="169" name="Freeform 213"/>
                          <wps:cNvSpPr>
                            <a:spLocks/>
                          </wps:cNvSpPr>
                          <wps:spPr bwMode="auto">
                            <a:xfrm>
                              <a:off x="12680" y="5389"/>
                              <a:ext cx="836" cy="454"/>
                            </a:xfrm>
                            <a:custGeom>
                              <a:avLst/>
                              <a:gdLst>
                                <a:gd name="T0" fmla="+- 0 13391 12680"/>
                                <a:gd name="T1" fmla="*/ T0 w 836"/>
                                <a:gd name="T2" fmla="+- 0 5438 5389"/>
                                <a:gd name="T3" fmla="*/ 5438 h 454"/>
                                <a:gd name="T4" fmla="+- 0 12680 12680"/>
                                <a:gd name="T5" fmla="*/ T4 w 836"/>
                                <a:gd name="T6" fmla="+- 0 5802 5389"/>
                                <a:gd name="T7" fmla="*/ 5802 h 454"/>
                                <a:gd name="T8" fmla="+- 0 12700 12680"/>
                                <a:gd name="T9" fmla="*/ T8 w 836"/>
                                <a:gd name="T10" fmla="+- 0 5843 5389"/>
                                <a:gd name="T11" fmla="*/ 5843 h 454"/>
                                <a:gd name="T12" fmla="+- 0 13412 12680"/>
                                <a:gd name="T13" fmla="*/ T12 w 836"/>
                                <a:gd name="T14" fmla="+- 0 5478 5389"/>
                                <a:gd name="T15" fmla="*/ 5478 h 454"/>
                                <a:gd name="T16" fmla="+- 0 13436 12680"/>
                                <a:gd name="T17" fmla="*/ T16 w 836"/>
                                <a:gd name="T18" fmla="+- 0 5441 5389"/>
                                <a:gd name="T19" fmla="*/ 5441 h 454"/>
                                <a:gd name="T20" fmla="+- 0 13391 12680"/>
                                <a:gd name="T21" fmla="*/ T20 w 836"/>
                                <a:gd name="T22" fmla="+- 0 5438 5389"/>
                                <a:gd name="T23" fmla="*/ 5438 h 454"/>
                              </a:gdLst>
                              <a:ahLst/>
                              <a:cxnLst>
                                <a:cxn ang="0">
                                  <a:pos x="T1" y="T3"/>
                                </a:cxn>
                                <a:cxn ang="0">
                                  <a:pos x="T5" y="T7"/>
                                </a:cxn>
                                <a:cxn ang="0">
                                  <a:pos x="T9" y="T11"/>
                                </a:cxn>
                                <a:cxn ang="0">
                                  <a:pos x="T13" y="T15"/>
                                </a:cxn>
                                <a:cxn ang="0">
                                  <a:pos x="T17" y="T19"/>
                                </a:cxn>
                                <a:cxn ang="0">
                                  <a:pos x="T21" y="T23"/>
                                </a:cxn>
                              </a:cxnLst>
                              <a:rect l="0" t="0" r="r" b="b"/>
                              <a:pathLst>
                                <a:path w="836" h="454">
                                  <a:moveTo>
                                    <a:pt x="711" y="49"/>
                                  </a:moveTo>
                                  <a:lnTo>
                                    <a:pt x="0" y="413"/>
                                  </a:lnTo>
                                  <a:lnTo>
                                    <a:pt x="20" y="454"/>
                                  </a:lnTo>
                                  <a:lnTo>
                                    <a:pt x="732" y="89"/>
                                  </a:lnTo>
                                  <a:lnTo>
                                    <a:pt x="756" y="52"/>
                                  </a:lnTo>
                                  <a:lnTo>
                                    <a:pt x="711" y="49"/>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212"/>
                          <wps:cNvSpPr>
                            <a:spLocks/>
                          </wps:cNvSpPr>
                          <wps:spPr bwMode="auto">
                            <a:xfrm>
                              <a:off x="12680" y="5389"/>
                              <a:ext cx="836" cy="454"/>
                            </a:xfrm>
                            <a:custGeom>
                              <a:avLst/>
                              <a:gdLst>
                                <a:gd name="T0" fmla="+- 0 13515 12680"/>
                                <a:gd name="T1" fmla="*/ T0 w 836"/>
                                <a:gd name="T2" fmla="+- 0 5400 5389"/>
                                <a:gd name="T3" fmla="*/ 5400 h 454"/>
                                <a:gd name="T4" fmla="+- 0 13465 12680"/>
                                <a:gd name="T5" fmla="*/ T4 w 836"/>
                                <a:gd name="T6" fmla="+- 0 5400 5389"/>
                                <a:gd name="T7" fmla="*/ 5400 h 454"/>
                                <a:gd name="T8" fmla="+- 0 13486 12680"/>
                                <a:gd name="T9" fmla="*/ T8 w 836"/>
                                <a:gd name="T10" fmla="+- 0 5440 5389"/>
                                <a:gd name="T11" fmla="*/ 5440 h 454"/>
                                <a:gd name="T12" fmla="+- 0 13412 12680"/>
                                <a:gd name="T13" fmla="*/ T12 w 836"/>
                                <a:gd name="T14" fmla="+- 0 5478 5389"/>
                                <a:gd name="T15" fmla="*/ 5478 h 454"/>
                                <a:gd name="T16" fmla="+- 0 13372 12680"/>
                                <a:gd name="T17" fmla="*/ T16 w 836"/>
                                <a:gd name="T18" fmla="+- 0 5540 5389"/>
                                <a:gd name="T19" fmla="*/ 5540 h 454"/>
                                <a:gd name="T20" fmla="+- 0 13365 12680"/>
                                <a:gd name="T21" fmla="*/ T20 w 836"/>
                                <a:gd name="T22" fmla="+- 0 5550 5389"/>
                                <a:gd name="T23" fmla="*/ 5550 h 454"/>
                                <a:gd name="T24" fmla="+- 0 13368 12680"/>
                                <a:gd name="T25" fmla="*/ T24 w 836"/>
                                <a:gd name="T26" fmla="+- 0 5564 5389"/>
                                <a:gd name="T27" fmla="*/ 5564 h 454"/>
                                <a:gd name="T28" fmla="+- 0 13379 12680"/>
                                <a:gd name="T29" fmla="*/ T28 w 836"/>
                                <a:gd name="T30" fmla="+- 0 5571 5389"/>
                                <a:gd name="T31" fmla="*/ 5571 h 454"/>
                                <a:gd name="T32" fmla="+- 0 13389 12680"/>
                                <a:gd name="T33" fmla="*/ T32 w 836"/>
                                <a:gd name="T34" fmla="+- 0 5578 5389"/>
                                <a:gd name="T35" fmla="*/ 5578 h 454"/>
                                <a:gd name="T36" fmla="+- 0 13403 12680"/>
                                <a:gd name="T37" fmla="*/ T36 w 836"/>
                                <a:gd name="T38" fmla="+- 0 5575 5389"/>
                                <a:gd name="T39" fmla="*/ 5575 h 454"/>
                                <a:gd name="T40" fmla="+- 0 13410 12680"/>
                                <a:gd name="T41" fmla="*/ T40 w 836"/>
                                <a:gd name="T42" fmla="+- 0 5564 5389"/>
                                <a:gd name="T43" fmla="*/ 5564 h 454"/>
                                <a:gd name="T44" fmla="+- 0 13515 12680"/>
                                <a:gd name="T45" fmla="*/ T44 w 836"/>
                                <a:gd name="T46" fmla="+- 0 5400 5389"/>
                                <a:gd name="T47" fmla="*/ 5400 h 4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836" h="454">
                                  <a:moveTo>
                                    <a:pt x="835" y="11"/>
                                  </a:moveTo>
                                  <a:lnTo>
                                    <a:pt x="785" y="11"/>
                                  </a:lnTo>
                                  <a:lnTo>
                                    <a:pt x="806" y="51"/>
                                  </a:lnTo>
                                  <a:lnTo>
                                    <a:pt x="732" y="89"/>
                                  </a:lnTo>
                                  <a:lnTo>
                                    <a:pt x="692" y="151"/>
                                  </a:lnTo>
                                  <a:lnTo>
                                    <a:pt x="685" y="161"/>
                                  </a:lnTo>
                                  <a:lnTo>
                                    <a:pt x="688" y="175"/>
                                  </a:lnTo>
                                  <a:lnTo>
                                    <a:pt x="699" y="182"/>
                                  </a:lnTo>
                                  <a:lnTo>
                                    <a:pt x="709" y="189"/>
                                  </a:lnTo>
                                  <a:lnTo>
                                    <a:pt x="723" y="186"/>
                                  </a:lnTo>
                                  <a:lnTo>
                                    <a:pt x="730" y="175"/>
                                  </a:lnTo>
                                  <a:lnTo>
                                    <a:pt x="835" y="11"/>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211"/>
                          <wps:cNvSpPr>
                            <a:spLocks/>
                          </wps:cNvSpPr>
                          <wps:spPr bwMode="auto">
                            <a:xfrm>
                              <a:off x="12680" y="5389"/>
                              <a:ext cx="836" cy="454"/>
                            </a:xfrm>
                            <a:custGeom>
                              <a:avLst/>
                              <a:gdLst>
                                <a:gd name="T0" fmla="+- 0 13436 12680"/>
                                <a:gd name="T1" fmla="*/ T0 w 836"/>
                                <a:gd name="T2" fmla="+- 0 5441 5389"/>
                                <a:gd name="T3" fmla="*/ 5441 h 454"/>
                                <a:gd name="T4" fmla="+- 0 13412 12680"/>
                                <a:gd name="T5" fmla="*/ T4 w 836"/>
                                <a:gd name="T6" fmla="+- 0 5478 5389"/>
                                <a:gd name="T7" fmla="*/ 5478 h 454"/>
                                <a:gd name="T8" fmla="+- 0 13481 12680"/>
                                <a:gd name="T9" fmla="*/ T8 w 836"/>
                                <a:gd name="T10" fmla="+- 0 5443 5389"/>
                                <a:gd name="T11" fmla="*/ 5443 h 454"/>
                                <a:gd name="T12" fmla="+- 0 13474 12680"/>
                                <a:gd name="T13" fmla="*/ T12 w 836"/>
                                <a:gd name="T14" fmla="+- 0 5443 5389"/>
                                <a:gd name="T15" fmla="*/ 5443 h 454"/>
                                <a:gd name="T16" fmla="+- 0 13436 12680"/>
                                <a:gd name="T17" fmla="*/ T16 w 836"/>
                                <a:gd name="T18" fmla="+- 0 5441 5389"/>
                                <a:gd name="T19" fmla="*/ 5441 h 454"/>
                              </a:gdLst>
                              <a:ahLst/>
                              <a:cxnLst>
                                <a:cxn ang="0">
                                  <a:pos x="T1" y="T3"/>
                                </a:cxn>
                                <a:cxn ang="0">
                                  <a:pos x="T5" y="T7"/>
                                </a:cxn>
                                <a:cxn ang="0">
                                  <a:pos x="T9" y="T11"/>
                                </a:cxn>
                                <a:cxn ang="0">
                                  <a:pos x="T13" y="T15"/>
                                </a:cxn>
                                <a:cxn ang="0">
                                  <a:pos x="T17" y="T19"/>
                                </a:cxn>
                              </a:cxnLst>
                              <a:rect l="0" t="0" r="r" b="b"/>
                              <a:pathLst>
                                <a:path w="836" h="454">
                                  <a:moveTo>
                                    <a:pt x="756" y="52"/>
                                  </a:moveTo>
                                  <a:lnTo>
                                    <a:pt x="732" y="89"/>
                                  </a:lnTo>
                                  <a:lnTo>
                                    <a:pt x="801" y="54"/>
                                  </a:lnTo>
                                  <a:lnTo>
                                    <a:pt x="794" y="54"/>
                                  </a:lnTo>
                                  <a:lnTo>
                                    <a:pt x="756" y="52"/>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210"/>
                          <wps:cNvSpPr>
                            <a:spLocks/>
                          </wps:cNvSpPr>
                          <wps:spPr bwMode="auto">
                            <a:xfrm>
                              <a:off x="12680" y="5389"/>
                              <a:ext cx="836" cy="454"/>
                            </a:xfrm>
                            <a:custGeom>
                              <a:avLst/>
                              <a:gdLst>
                                <a:gd name="T0" fmla="+- 0 13456 12680"/>
                                <a:gd name="T1" fmla="*/ T0 w 836"/>
                                <a:gd name="T2" fmla="+- 0 5408 5389"/>
                                <a:gd name="T3" fmla="*/ 5408 h 454"/>
                                <a:gd name="T4" fmla="+- 0 13436 12680"/>
                                <a:gd name="T5" fmla="*/ T4 w 836"/>
                                <a:gd name="T6" fmla="+- 0 5441 5389"/>
                                <a:gd name="T7" fmla="*/ 5441 h 454"/>
                                <a:gd name="T8" fmla="+- 0 13474 12680"/>
                                <a:gd name="T9" fmla="*/ T8 w 836"/>
                                <a:gd name="T10" fmla="+- 0 5443 5389"/>
                                <a:gd name="T11" fmla="*/ 5443 h 454"/>
                                <a:gd name="T12" fmla="+- 0 13456 12680"/>
                                <a:gd name="T13" fmla="*/ T12 w 836"/>
                                <a:gd name="T14" fmla="+- 0 5408 5389"/>
                                <a:gd name="T15" fmla="*/ 5408 h 454"/>
                              </a:gdLst>
                              <a:ahLst/>
                              <a:cxnLst>
                                <a:cxn ang="0">
                                  <a:pos x="T1" y="T3"/>
                                </a:cxn>
                                <a:cxn ang="0">
                                  <a:pos x="T5" y="T7"/>
                                </a:cxn>
                                <a:cxn ang="0">
                                  <a:pos x="T9" y="T11"/>
                                </a:cxn>
                                <a:cxn ang="0">
                                  <a:pos x="T13" y="T15"/>
                                </a:cxn>
                              </a:cxnLst>
                              <a:rect l="0" t="0" r="r" b="b"/>
                              <a:pathLst>
                                <a:path w="836" h="454">
                                  <a:moveTo>
                                    <a:pt x="776" y="19"/>
                                  </a:moveTo>
                                  <a:lnTo>
                                    <a:pt x="756" y="52"/>
                                  </a:lnTo>
                                  <a:lnTo>
                                    <a:pt x="794" y="54"/>
                                  </a:lnTo>
                                  <a:lnTo>
                                    <a:pt x="776" y="19"/>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209"/>
                          <wps:cNvSpPr>
                            <a:spLocks/>
                          </wps:cNvSpPr>
                          <wps:spPr bwMode="auto">
                            <a:xfrm>
                              <a:off x="12680" y="5389"/>
                              <a:ext cx="836" cy="454"/>
                            </a:xfrm>
                            <a:custGeom>
                              <a:avLst/>
                              <a:gdLst>
                                <a:gd name="T0" fmla="+- 0 13469 12680"/>
                                <a:gd name="T1" fmla="*/ T0 w 836"/>
                                <a:gd name="T2" fmla="+- 0 5408 5389"/>
                                <a:gd name="T3" fmla="*/ 5408 h 454"/>
                                <a:gd name="T4" fmla="+- 0 13456 12680"/>
                                <a:gd name="T5" fmla="*/ T4 w 836"/>
                                <a:gd name="T6" fmla="+- 0 5408 5389"/>
                                <a:gd name="T7" fmla="*/ 5408 h 454"/>
                                <a:gd name="T8" fmla="+- 0 13474 12680"/>
                                <a:gd name="T9" fmla="*/ T8 w 836"/>
                                <a:gd name="T10" fmla="+- 0 5443 5389"/>
                                <a:gd name="T11" fmla="*/ 5443 h 454"/>
                                <a:gd name="T12" fmla="+- 0 13481 12680"/>
                                <a:gd name="T13" fmla="*/ T12 w 836"/>
                                <a:gd name="T14" fmla="+- 0 5443 5389"/>
                                <a:gd name="T15" fmla="*/ 5443 h 454"/>
                                <a:gd name="T16" fmla="+- 0 13486 12680"/>
                                <a:gd name="T17" fmla="*/ T16 w 836"/>
                                <a:gd name="T18" fmla="+- 0 5440 5389"/>
                                <a:gd name="T19" fmla="*/ 5440 h 454"/>
                                <a:gd name="T20" fmla="+- 0 13469 12680"/>
                                <a:gd name="T21" fmla="*/ T20 w 836"/>
                                <a:gd name="T22" fmla="+- 0 5408 5389"/>
                                <a:gd name="T23" fmla="*/ 5408 h 454"/>
                              </a:gdLst>
                              <a:ahLst/>
                              <a:cxnLst>
                                <a:cxn ang="0">
                                  <a:pos x="T1" y="T3"/>
                                </a:cxn>
                                <a:cxn ang="0">
                                  <a:pos x="T5" y="T7"/>
                                </a:cxn>
                                <a:cxn ang="0">
                                  <a:pos x="T9" y="T11"/>
                                </a:cxn>
                                <a:cxn ang="0">
                                  <a:pos x="T13" y="T15"/>
                                </a:cxn>
                                <a:cxn ang="0">
                                  <a:pos x="T17" y="T19"/>
                                </a:cxn>
                                <a:cxn ang="0">
                                  <a:pos x="T21" y="T23"/>
                                </a:cxn>
                              </a:cxnLst>
                              <a:rect l="0" t="0" r="r" b="b"/>
                              <a:pathLst>
                                <a:path w="836" h="454">
                                  <a:moveTo>
                                    <a:pt x="789" y="19"/>
                                  </a:moveTo>
                                  <a:lnTo>
                                    <a:pt x="776" y="19"/>
                                  </a:lnTo>
                                  <a:lnTo>
                                    <a:pt x="794" y="54"/>
                                  </a:lnTo>
                                  <a:lnTo>
                                    <a:pt x="801" y="54"/>
                                  </a:lnTo>
                                  <a:lnTo>
                                    <a:pt x="806" y="51"/>
                                  </a:lnTo>
                                  <a:lnTo>
                                    <a:pt x="789" y="19"/>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208"/>
                          <wps:cNvSpPr>
                            <a:spLocks/>
                          </wps:cNvSpPr>
                          <wps:spPr bwMode="auto">
                            <a:xfrm>
                              <a:off x="12680" y="5389"/>
                              <a:ext cx="836" cy="454"/>
                            </a:xfrm>
                            <a:custGeom>
                              <a:avLst/>
                              <a:gdLst>
                                <a:gd name="T0" fmla="+- 0 13465 12680"/>
                                <a:gd name="T1" fmla="*/ T0 w 836"/>
                                <a:gd name="T2" fmla="+- 0 5400 5389"/>
                                <a:gd name="T3" fmla="*/ 5400 h 454"/>
                                <a:gd name="T4" fmla="+- 0 13391 12680"/>
                                <a:gd name="T5" fmla="*/ T4 w 836"/>
                                <a:gd name="T6" fmla="+- 0 5438 5389"/>
                                <a:gd name="T7" fmla="*/ 5438 h 454"/>
                                <a:gd name="T8" fmla="+- 0 13436 12680"/>
                                <a:gd name="T9" fmla="*/ T8 w 836"/>
                                <a:gd name="T10" fmla="+- 0 5441 5389"/>
                                <a:gd name="T11" fmla="*/ 5441 h 454"/>
                                <a:gd name="T12" fmla="+- 0 13456 12680"/>
                                <a:gd name="T13" fmla="*/ T12 w 836"/>
                                <a:gd name="T14" fmla="+- 0 5408 5389"/>
                                <a:gd name="T15" fmla="*/ 5408 h 454"/>
                                <a:gd name="T16" fmla="+- 0 13469 12680"/>
                                <a:gd name="T17" fmla="*/ T16 w 836"/>
                                <a:gd name="T18" fmla="+- 0 5408 5389"/>
                                <a:gd name="T19" fmla="*/ 5408 h 454"/>
                                <a:gd name="T20" fmla="+- 0 13465 12680"/>
                                <a:gd name="T21" fmla="*/ T20 w 836"/>
                                <a:gd name="T22" fmla="+- 0 5400 5389"/>
                                <a:gd name="T23" fmla="*/ 5400 h 454"/>
                              </a:gdLst>
                              <a:ahLst/>
                              <a:cxnLst>
                                <a:cxn ang="0">
                                  <a:pos x="T1" y="T3"/>
                                </a:cxn>
                                <a:cxn ang="0">
                                  <a:pos x="T5" y="T7"/>
                                </a:cxn>
                                <a:cxn ang="0">
                                  <a:pos x="T9" y="T11"/>
                                </a:cxn>
                                <a:cxn ang="0">
                                  <a:pos x="T13" y="T15"/>
                                </a:cxn>
                                <a:cxn ang="0">
                                  <a:pos x="T17" y="T19"/>
                                </a:cxn>
                                <a:cxn ang="0">
                                  <a:pos x="T21" y="T23"/>
                                </a:cxn>
                              </a:cxnLst>
                              <a:rect l="0" t="0" r="r" b="b"/>
                              <a:pathLst>
                                <a:path w="836" h="454">
                                  <a:moveTo>
                                    <a:pt x="785" y="11"/>
                                  </a:moveTo>
                                  <a:lnTo>
                                    <a:pt x="711" y="49"/>
                                  </a:lnTo>
                                  <a:lnTo>
                                    <a:pt x="756" y="52"/>
                                  </a:lnTo>
                                  <a:lnTo>
                                    <a:pt x="776" y="19"/>
                                  </a:lnTo>
                                  <a:lnTo>
                                    <a:pt x="789" y="19"/>
                                  </a:lnTo>
                                  <a:lnTo>
                                    <a:pt x="785" y="11"/>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207"/>
                          <wps:cNvSpPr>
                            <a:spLocks/>
                          </wps:cNvSpPr>
                          <wps:spPr bwMode="auto">
                            <a:xfrm>
                              <a:off x="12680" y="5389"/>
                              <a:ext cx="836" cy="454"/>
                            </a:xfrm>
                            <a:custGeom>
                              <a:avLst/>
                              <a:gdLst>
                                <a:gd name="T0" fmla="+- 0 13308 12680"/>
                                <a:gd name="T1" fmla="*/ T0 w 836"/>
                                <a:gd name="T2" fmla="+- 0 5389 5389"/>
                                <a:gd name="T3" fmla="*/ 5389 h 454"/>
                                <a:gd name="T4" fmla="+- 0 13298 12680"/>
                                <a:gd name="T5" fmla="*/ T4 w 836"/>
                                <a:gd name="T6" fmla="+- 0 5398 5389"/>
                                <a:gd name="T7" fmla="*/ 5398 h 454"/>
                                <a:gd name="T8" fmla="+- 0 13297 12680"/>
                                <a:gd name="T9" fmla="*/ T8 w 836"/>
                                <a:gd name="T10" fmla="+- 0 5411 5389"/>
                                <a:gd name="T11" fmla="*/ 5411 h 454"/>
                                <a:gd name="T12" fmla="+- 0 13296 12680"/>
                                <a:gd name="T13" fmla="*/ T12 w 836"/>
                                <a:gd name="T14" fmla="+- 0 5423 5389"/>
                                <a:gd name="T15" fmla="*/ 5423 h 454"/>
                                <a:gd name="T16" fmla="+- 0 13306 12680"/>
                                <a:gd name="T17" fmla="*/ T16 w 836"/>
                                <a:gd name="T18" fmla="+- 0 5434 5389"/>
                                <a:gd name="T19" fmla="*/ 5434 h 454"/>
                                <a:gd name="T20" fmla="+- 0 13391 12680"/>
                                <a:gd name="T21" fmla="*/ T20 w 836"/>
                                <a:gd name="T22" fmla="+- 0 5438 5389"/>
                                <a:gd name="T23" fmla="*/ 5438 h 454"/>
                                <a:gd name="T24" fmla="+- 0 13465 12680"/>
                                <a:gd name="T25" fmla="*/ T24 w 836"/>
                                <a:gd name="T26" fmla="+- 0 5400 5389"/>
                                <a:gd name="T27" fmla="*/ 5400 h 454"/>
                                <a:gd name="T28" fmla="+- 0 13515 12680"/>
                                <a:gd name="T29" fmla="*/ T28 w 836"/>
                                <a:gd name="T30" fmla="+- 0 5400 5389"/>
                                <a:gd name="T31" fmla="*/ 5400 h 454"/>
                                <a:gd name="T32" fmla="+- 0 13308 12680"/>
                                <a:gd name="T33" fmla="*/ T32 w 836"/>
                                <a:gd name="T34" fmla="+- 0 5389 5389"/>
                                <a:gd name="T35" fmla="*/ 5389 h 4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836" h="454">
                                  <a:moveTo>
                                    <a:pt x="628" y="0"/>
                                  </a:moveTo>
                                  <a:lnTo>
                                    <a:pt x="618" y="9"/>
                                  </a:lnTo>
                                  <a:lnTo>
                                    <a:pt x="617" y="22"/>
                                  </a:lnTo>
                                  <a:lnTo>
                                    <a:pt x="616" y="34"/>
                                  </a:lnTo>
                                  <a:lnTo>
                                    <a:pt x="626" y="45"/>
                                  </a:lnTo>
                                  <a:lnTo>
                                    <a:pt x="711" y="49"/>
                                  </a:lnTo>
                                  <a:lnTo>
                                    <a:pt x="785" y="11"/>
                                  </a:lnTo>
                                  <a:lnTo>
                                    <a:pt x="835" y="11"/>
                                  </a:lnTo>
                                  <a:lnTo>
                                    <a:pt x="628" y="0"/>
                                  </a:lnTo>
                                  <a:close/>
                                </a:path>
                              </a:pathLst>
                            </a:custGeom>
                            <a:solidFill>
                              <a:srgbClr val="006F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76" name="Picture 20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11200" y="5980"/>
                              <a:ext cx="300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7" name="Picture 20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11740" y="6205"/>
                              <a:ext cx="4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8" name="Picture 20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12205" y="6192"/>
                              <a:ext cx="99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9" name="Picture 20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1880" y="6357"/>
                              <a:ext cx="1155"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0" name="Picture 20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11400" y="6345"/>
                              <a:ext cx="48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1" name="Picture 2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13035" y="6345"/>
                              <a:ext cx="48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2" name="Picture 20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3195" y="6205"/>
                              <a:ext cx="963"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3" name="Picture 19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1200" y="6205"/>
                              <a:ext cx="558"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4" name="Picture 19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11183" y="7138"/>
                              <a:ext cx="3017" cy="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185" name="Group 195"/>
                        <wpg:cNvGrpSpPr>
                          <a:grpSpLocks/>
                        </wpg:cNvGrpSpPr>
                        <wpg:grpSpPr bwMode="auto">
                          <a:xfrm>
                            <a:off x="11078" y="5830"/>
                            <a:ext cx="260" cy="2623"/>
                            <a:chOff x="11078" y="5830"/>
                            <a:chExt cx="260" cy="2623"/>
                          </a:xfrm>
                        </wpg:grpSpPr>
                        <wps:wsp>
                          <wps:cNvPr id="186" name="Freeform 196"/>
                          <wps:cNvSpPr>
                            <a:spLocks/>
                          </wps:cNvSpPr>
                          <wps:spPr bwMode="auto">
                            <a:xfrm>
                              <a:off x="11078" y="5830"/>
                              <a:ext cx="260" cy="2623"/>
                            </a:xfrm>
                            <a:custGeom>
                              <a:avLst/>
                              <a:gdLst>
                                <a:gd name="T0" fmla="+- 0 11338 11078"/>
                                <a:gd name="T1" fmla="*/ T0 w 260"/>
                                <a:gd name="T2" fmla="+- 0 8453 5830"/>
                                <a:gd name="T3" fmla="*/ 8453 h 2623"/>
                                <a:gd name="T4" fmla="+- 0 11274 11078"/>
                                <a:gd name="T5" fmla="*/ T4 w 260"/>
                                <a:gd name="T6" fmla="+- 0 8452 5830"/>
                                <a:gd name="T7" fmla="*/ 8452 h 2623"/>
                                <a:gd name="T8" fmla="+- 0 11189 11078"/>
                                <a:gd name="T9" fmla="*/ T8 w 260"/>
                                <a:gd name="T10" fmla="+- 0 8449 5830"/>
                                <a:gd name="T11" fmla="*/ 8449 h 2623"/>
                                <a:gd name="T12" fmla="+- 0 11125 11078"/>
                                <a:gd name="T13" fmla="*/ T12 w 260"/>
                                <a:gd name="T14" fmla="+- 0 8443 5830"/>
                                <a:gd name="T15" fmla="*/ 8443 h 2623"/>
                                <a:gd name="T16" fmla="+- 0 11078 11078"/>
                                <a:gd name="T17" fmla="*/ T16 w 260"/>
                                <a:gd name="T18" fmla="+- 0 5852 5830"/>
                                <a:gd name="T19" fmla="*/ 5852 h 2623"/>
                                <a:gd name="T20" fmla="+- 0 11080 11078"/>
                                <a:gd name="T21" fmla="*/ T20 w 260"/>
                                <a:gd name="T22" fmla="+- 0 5849 5830"/>
                                <a:gd name="T23" fmla="*/ 5849 h 2623"/>
                                <a:gd name="T24" fmla="+- 0 11143 11078"/>
                                <a:gd name="T25" fmla="*/ T24 w 260"/>
                                <a:gd name="T26" fmla="+- 0 5837 5830"/>
                                <a:gd name="T27" fmla="*/ 5837 h 2623"/>
                                <a:gd name="T28" fmla="+- 0 11215 11078"/>
                                <a:gd name="T29" fmla="*/ T28 w 260"/>
                                <a:gd name="T30" fmla="+- 0 5833 5830"/>
                                <a:gd name="T31" fmla="*/ 5833 h 2623"/>
                                <a:gd name="T32" fmla="+- 0 11304 11078"/>
                                <a:gd name="T33" fmla="*/ T32 w 260"/>
                                <a:gd name="T34" fmla="+- 0 5830 5830"/>
                                <a:gd name="T35" fmla="*/ 5830 h 2623"/>
                                <a:gd name="T36" fmla="+- 0 11336 11078"/>
                                <a:gd name="T37" fmla="*/ T36 w 260"/>
                                <a:gd name="T38" fmla="+- 0 5830 5830"/>
                                <a:gd name="T39" fmla="*/ 5830 h 262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60" h="2623">
                                  <a:moveTo>
                                    <a:pt x="260" y="2623"/>
                                  </a:moveTo>
                                  <a:lnTo>
                                    <a:pt x="196" y="2622"/>
                                  </a:lnTo>
                                  <a:lnTo>
                                    <a:pt x="111" y="2619"/>
                                  </a:lnTo>
                                  <a:lnTo>
                                    <a:pt x="47" y="2613"/>
                                  </a:lnTo>
                                  <a:lnTo>
                                    <a:pt x="0" y="22"/>
                                  </a:lnTo>
                                  <a:lnTo>
                                    <a:pt x="2" y="19"/>
                                  </a:lnTo>
                                  <a:lnTo>
                                    <a:pt x="65" y="7"/>
                                  </a:lnTo>
                                  <a:lnTo>
                                    <a:pt x="137" y="3"/>
                                  </a:lnTo>
                                  <a:lnTo>
                                    <a:pt x="226" y="0"/>
                                  </a:lnTo>
                                  <a:lnTo>
                                    <a:pt x="258" y="0"/>
                                  </a:lnTo>
                                </a:path>
                              </a:pathLst>
                            </a:custGeom>
                            <a:noFill/>
                            <a:ln w="9525">
                              <a:solidFill>
                                <a:srgbClr val="497DB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7" name="Group 193"/>
                        <wpg:cNvGrpSpPr>
                          <a:grpSpLocks/>
                        </wpg:cNvGrpSpPr>
                        <wpg:grpSpPr bwMode="auto">
                          <a:xfrm>
                            <a:off x="14038" y="5830"/>
                            <a:ext cx="183" cy="2623"/>
                            <a:chOff x="14038" y="5830"/>
                            <a:chExt cx="183" cy="2623"/>
                          </a:xfrm>
                        </wpg:grpSpPr>
                        <wps:wsp>
                          <wps:cNvPr id="188" name="Freeform 194"/>
                          <wps:cNvSpPr>
                            <a:spLocks/>
                          </wps:cNvSpPr>
                          <wps:spPr bwMode="auto">
                            <a:xfrm>
                              <a:off x="14038" y="5830"/>
                              <a:ext cx="183" cy="2623"/>
                            </a:xfrm>
                            <a:custGeom>
                              <a:avLst/>
                              <a:gdLst>
                                <a:gd name="T0" fmla="+- 0 14038 14038"/>
                                <a:gd name="T1" fmla="*/ T0 w 183"/>
                                <a:gd name="T2" fmla="+- 0 5830 5830"/>
                                <a:gd name="T3" fmla="*/ 5830 h 2623"/>
                                <a:gd name="T4" fmla="+- 0 14100 14038"/>
                                <a:gd name="T5" fmla="*/ T4 w 183"/>
                                <a:gd name="T6" fmla="+- 0 5831 5830"/>
                                <a:gd name="T7" fmla="*/ 5831 h 2623"/>
                                <a:gd name="T8" fmla="+- 0 14175 14038"/>
                                <a:gd name="T9" fmla="*/ T8 w 183"/>
                                <a:gd name="T10" fmla="+- 0 5835 5830"/>
                                <a:gd name="T11" fmla="*/ 5835 h 2623"/>
                                <a:gd name="T12" fmla="+- 0 14220 14038"/>
                                <a:gd name="T13" fmla="*/ T12 w 183"/>
                                <a:gd name="T14" fmla="+- 0 8437 5830"/>
                                <a:gd name="T15" fmla="*/ 8437 h 2623"/>
                                <a:gd name="T16" fmla="+- 0 14217 14038"/>
                                <a:gd name="T17" fmla="*/ T16 w 183"/>
                                <a:gd name="T18" fmla="+- 0 8440 5830"/>
                                <a:gd name="T19" fmla="*/ 8440 h 2623"/>
                                <a:gd name="T20" fmla="+- 0 14157 14038"/>
                                <a:gd name="T21" fmla="*/ T20 w 183"/>
                                <a:gd name="T22" fmla="+- 0 8449 5830"/>
                                <a:gd name="T23" fmla="*/ 8449 h 2623"/>
                                <a:gd name="T24" fmla="+- 0 14075 14038"/>
                                <a:gd name="T25" fmla="*/ T24 w 183"/>
                                <a:gd name="T26" fmla="+- 0 8452 5830"/>
                                <a:gd name="T27" fmla="*/ 8452 h 2623"/>
                                <a:gd name="T28" fmla="+- 0 14043 14038"/>
                                <a:gd name="T29" fmla="*/ T28 w 183"/>
                                <a:gd name="T30" fmla="+- 0 8453 5830"/>
                                <a:gd name="T31" fmla="*/ 8453 h 262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83" h="2623">
                                  <a:moveTo>
                                    <a:pt x="0" y="0"/>
                                  </a:moveTo>
                                  <a:lnTo>
                                    <a:pt x="62" y="1"/>
                                  </a:lnTo>
                                  <a:lnTo>
                                    <a:pt x="137" y="5"/>
                                  </a:lnTo>
                                  <a:lnTo>
                                    <a:pt x="182" y="2607"/>
                                  </a:lnTo>
                                  <a:lnTo>
                                    <a:pt x="179" y="2610"/>
                                  </a:lnTo>
                                  <a:lnTo>
                                    <a:pt x="119" y="2619"/>
                                  </a:lnTo>
                                  <a:lnTo>
                                    <a:pt x="37" y="2622"/>
                                  </a:lnTo>
                                  <a:lnTo>
                                    <a:pt x="5" y="2623"/>
                                  </a:lnTo>
                                </a:path>
                              </a:pathLst>
                            </a:custGeom>
                            <a:noFill/>
                            <a:ln w="9525">
                              <a:solidFill>
                                <a:srgbClr val="497DB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9" name="Group 191"/>
                        <wpg:cNvGrpSpPr>
                          <a:grpSpLocks/>
                        </wpg:cNvGrpSpPr>
                        <wpg:grpSpPr bwMode="auto">
                          <a:xfrm>
                            <a:off x="11478" y="8453"/>
                            <a:ext cx="2440" cy="2"/>
                            <a:chOff x="11478" y="8453"/>
                            <a:chExt cx="2440" cy="2"/>
                          </a:xfrm>
                        </wpg:grpSpPr>
                        <wps:wsp>
                          <wps:cNvPr id="190" name="Freeform 192"/>
                          <wps:cNvSpPr>
                            <a:spLocks/>
                          </wps:cNvSpPr>
                          <wps:spPr bwMode="auto">
                            <a:xfrm>
                              <a:off x="11478" y="8453"/>
                              <a:ext cx="2440" cy="2"/>
                            </a:xfrm>
                            <a:custGeom>
                              <a:avLst/>
                              <a:gdLst>
                                <a:gd name="T0" fmla="+- 0 11478 11478"/>
                                <a:gd name="T1" fmla="*/ T0 w 2440"/>
                                <a:gd name="T2" fmla="+- 0 13918 11478"/>
                                <a:gd name="T3" fmla="*/ T2 w 2440"/>
                              </a:gdLst>
                              <a:ahLst/>
                              <a:cxnLst>
                                <a:cxn ang="0">
                                  <a:pos x="T1" y="0"/>
                                </a:cxn>
                                <a:cxn ang="0">
                                  <a:pos x="T3" y="0"/>
                                </a:cxn>
                              </a:cxnLst>
                              <a:rect l="0" t="0" r="r" b="b"/>
                              <a:pathLst>
                                <a:path w="2440">
                                  <a:moveTo>
                                    <a:pt x="0" y="0"/>
                                  </a:moveTo>
                                  <a:lnTo>
                                    <a:pt x="2440" y="0"/>
                                  </a:lnTo>
                                </a:path>
                              </a:pathLst>
                            </a:custGeom>
                            <a:noFill/>
                            <a:ln w="9525">
                              <a:solidFill>
                                <a:srgbClr val="497DBA"/>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1" name="Group 189"/>
                        <wpg:cNvGrpSpPr>
                          <a:grpSpLocks/>
                        </wpg:cNvGrpSpPr>
                        <wpg:grpSpPr bwMode="auto">
                          <a:xfrm>
                            <a:off x="11470" y="5823"/>
                            <a:ext cx="2440" cy="2"/>
                            <a:chOff x="11470" y="5823"/>
                            <a:chExt cx="2440" cy="2"/>
                          </a:xfrm>
                        </wpg:grpSpPr>
                        <wps:wsp>
                          <wps:cNvPr id="192" name="Freeform 190"/>
                          <wps:cNvSpPr>
                            <a:spLocks/>
                          </wps:cNvSpPr>
                          <wps:spPr bwMode="auto">
                            <a:xfrm>
                              <a:off x="11470" y="5823"/>
                              <a:ext cx="2440" cy="2"/>
                            </a:xfrm>
                            <a:custGeom>
                              <a:avLst/>
                              <a:gdLst>
                                <a:gd name="T0" fmla="+- 0 11470 11470"/>
                                <a:gd name="T1" fmla="*/ T0 w 2440"/>
                                <a:gd name="T2" fmla="+- 0 13910 11470"/>
                                <a:gd name="T3" fmla="*/ T2 w 2440"/>
                              </a:gdLst>
                              <a:ahLst/>
                              <a:cxnLst>
                                <a:cxn ang="0">
                                  <a:pos x="T1" y="0"/>
                                </a:cxn>
                                <a:cxn ang="0">
                                  <a:pos x="T3" y="0"/>
                                </a:cxn>
                              </a:cxnLst>
                              <a:rect l="0" t="0" r="r" b="b"/>
                              <a:pathLst>
                                <a:path w="2440">
                                  <a:moveTo>
                                    <a:pt x="0" y="0"/>
                                  </a:moveTo>
                                  <a:lnTo>
                                    <a:pt x="2440" y="0"/>
                                  </a:lnTo>
                                </a:path>
                              </a:pathLst>
                            </a:custGeom>
                            <a:noFill/>
                            <a:ln w="9525">
                              <a:solidFill>
                                <a:srgbClr val="497DBA"/>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3" name="Group 187"/>
                        <wpg:cNvGrpSpPr>
                          <a:grpSpLocks/>
                        </wpg:cNvGrpSpPr>
                        <wpg:grpSpPr bwMode="auto">
                          <a:xfrm>
                            <a:off x="563" y="5613"/>
                            <a:ext cx="2678" cy="228"/>
                            <a:chOff x="563" y="5613"/>
                            <a:chExt cx="2678" cy="228"/>
                          </a:xfrm>
                        </wpg:grpSpPr>
                        <wps:wsp>
                          <wps:cNvPr id="194" name="Freeform 188"/>
                          <wps:cNvSpPr>
                            <a:spLocks/>
                          </wps:cNvSpPr>
                          <wps:spPr bwMode="auto">
                            <a:xfrm>
                              <a:off x="563" y="5613"/>
                              <a:ext cx="2678" cy="228"/>
                            </a:xfrm>
                            <a:custGeom>
                              <a:avLst/>
                              <a:gdLst>
                                <a:gd name="T0" fmla="+- 0 563 563"/>
                                <a:gd name="T1" fmla="*/ T0 w 2678"/>
                                <a:gd name="T2" fmla="+- 0 5650 5613"/>
                                <a:gd name="T3" fmla="*/ 5650 h 228"/>
                                <a:gd name="T4" fmla="+- 0 569 563"/>
                                <a:gd name="T5" fmla="*/ T4 w 2678"/>
                                <a:gd name="T6" fmla="+- 0 5629 5613"/>
                                <a:gd name="T7" fmla="*/ 5629 h 228"/>
                                <a:gd name="T8" fmla="+- 0 586 563"/>
                                <a:gd name="T9" fmla="*/ T8 w 2678"/>
                                <a:gd name="T10" fmla="+- 0 5616 5613"/>
                                <a:gd name="T11" fmla="*/ 5616 h 228"/>
                                <a:gd name="T12" fmla="+- 0 3202 563"/>
                                <a:gd name="T13" fmla="*/ T12 w 2678"/>
                                <a:gd name="T14" fmla="+- 0 5613 5613"/>
                                <a:gd name="T15" fmla="*/ 5613 h 228"/>
                                <a:gd name="T16" fmla="+- 0 3223 563"/>
                                <a:gd name="T17" fmla="*/ T16 w 2678"/>
                                <a:gd name="T18" fmla="+- 0 5619 5613"/>
                                <a:gd name="T19" fmla="*/ 5619 h 228"/>
                                <a:gd name="T20" fmla="+- 0 3237 563"/>
                                <a:gd name="T21" fmla="*/ T20 w 2678"/>
                                <a:gd name="T22" fmla="+- 0 5635 5613"/>
                                <a:gd name="T23" fmla="*/ 5635 h 228"/>
                                <a:gd name="T24" fmla="+- 0 3240 563"/>
                                <a:gd name="T25" fmla="*/ T24 w 2678"/>
                                <a:gd name="T26" fmla="+- 0 5802 5613"/>
                                <a:gd name="T27" fmla="*/ 5802 h 228"/>
                                <a:gd name="T28" fmla="+- 0 3234 563"/>
                                <a:gd name="T29" fmla="*/ T28 w 2678"/>
                                <a:gd name="T30" fmla="+- 0 5823 5613"/>
                                <a:gd name="T31" fmla="*/ 5823 h 228"/>
                                <a:gd name="T32" fmla="+- 0 3217 563"/>
                                <a:gd name="T33" fmla="*/ T32 w 2678"/>
                                <a:gd name="T34" fmla="+- 0 5837 5613"/>
                                <a:gd name="T35" fmla="*/ 5837 h 228"/>
                                <a:gd name="T36" fmla="+- 0 600 563"/>
                                <a:gd name="T37" fmla="*/ T36 w 2678"/>
                                <a:gd name="T38" fmla="+- 0 5840 5613"/>
                                <a:gd name="T39" fmla="*/ 5840 h 228"/>
                                <a:gd name="T40" fmla="+- 0 579 563"/>
                                <a:gd name="T41" fmla="*/ T40 w 2678"/>
                                <a:gd name="T42" fmla="+- 0 5834 5613"/>
                                <a:gd name="T43" fmla="*/ 5834 h 228"/>
                                <a:gd name="T44" fmla="+- 0 566 563"/>
                                <a:gd name="T45" fmla="*/ T44 w 2678"/>
                                <a:gd name="T46" fmla="+- 0 5817 5613"/>
                                <a:gd name="T47" fmla="*/ 5817 h 228"/>
                                <a:gd name="T48" fmla="+- 0 563 563"/>
                                <a:gd name="T49" fmla="*/ T48 w 2678"/>
                                <a:gd name="T50" fmla="+- 0 5650 5613"/>
                                <a:gd name="T51" fmla="*/ 5650 h 2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678" h="228">
                                  <a:moveTo>
                                    <a:pt x="0" y="37"/>
                                  </a:moveTo>
                                  <a:lnTo>
                                    <a:pt x="6" y="16"/>
                                  </a:lnTo>
                                  <a:lnTo>
                                    <a:pt x="23" y="3"/>
                                  </a:lnTo>
                                  <a:lnTo>
                                    <a:pt x="2639" y="0"/>
                                  </a:lnTo>
                                  <a:lnTo>
                                    <a:pt x="2660" y="6"/>
                                  </a:lnTo>
                                  <a:lnTo>
                                    <a:pt x="2674" y="22"/>
                                  </a:lnTo>
                                  <a:lnTo>
                                    <a:pt x="2677" y="189"/>
                                  </a:lnTo>
                                  <a:lnTo>
                                    <a:pt x="2671" y="210"/>
                                  </a:lnTo>
                                  <a:lnTo>
                                    <a:pt x="2654" y="224"/>
                                  </a:lnTo>
                                  <a:lnTo>
                                    <a:pt x="37" y="227"/>
                                  </a:lnTo>
                                  <a:lnTo>
                                    <a:pt x="16" y="221"/>
                                  </a:lnTo>
                                  <a:lnTo>
                                    <a:pt x="3" y="204"/>
                                  </a:lnTo>
                                  <a:lnTo>
                                    <a:pt x="0" y="37"/>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 name="Group 185"/>
                        <wpg:cNvGrpSpPr>
                          <a:grpSpLocks/>
                        </wpg:cNvGrpSpPr>
                        <wpg:grpSpPr bwMode="auto">
                          <a:xfrm>
                            <a:off x="6480" y="5620"/>
                            <a:ext cx="2640" cy="228"/>
                            <a:chOff x="6480" y="5620"/>
                            <a:chExt cx="2640" cy="228"/>
                          </a:xfrm>
                        </wpg:grpSpPr>
                        <wps:wsp>
                          <wps:cNvPr id="196" name="Freeform 186"/>
                          <wps:cNvSpPr>
                            <a:spLocks/>
                          </wps:cNvSpPr>
                          <wps:spPr bwMode="auto">
                            <a:xfrm>
                              <a:off x="6480" y="5620"/>
                              <a:ext cx="2640" cy="228"/>
                            </a:xfrm>
                            <a:custGeom>
                              <a:avLst/>
                              <a:gdLst>
                                <a:gd name="T0" fmla="+- 0 6480 6480"/>
                                <a:gd name="T1" fmla="*/ T0 w 2640"/>
                                <a:gd name="T2" fmla="+- 0 5658 5620"/>
                                <a:gd name="T3" fmla="*/ 5658 h 228"/>
                                <a:gd name="T4" fmla="+- 0 6486 6480"/>
                                <a:gd name="T5" fmla="*/ T4 w 2640"/>
                                <a:gd name="T6" fmla="+- 0 5637 5620"/>
                                <a:gd name="T7" fmla="*/ 5637 h 228"/>
                                <a:gd name="T8" fmla="+- 0 6503 6480"/>
                                <a:gd name="T9" fmla="*/ T8 w 2640"/>
                                <a:gd name="T10" fmla="+- 0 5623 5620"/>
                                <a:gd name="T11" fmla="*/ 5623 h 228"/>
                                <a:gd name="T12" fmla="+- 0 9082 6480"/>
                                <a:gd name="T13" fmla="*/ T12 w 2640"/>
                                <a:gd name="T14" fmla="+- 0 5620 5620"/>
                                <a:gd name="T15" fmla="*/ 5620 h 228"/>
                                <a:gd name="T16" fmla="+- 0 9103 6480"/>
                                <a:gd name="T17" fmla="*/ T16 w 2640"/>
                                <a:gd name="T18" fmla="+- 0 5626 5620"/>
                                <a:gd name="T19" fmla="*/ 5626 h 228"/>
                                <a:gd name="T20" fmla="+- 0 9117 6480"/>
                                <a:gd name="T21" fmla="*/ T20 w 2640"/>
                                <a:gd name="T22" fmla="+- 0 5643 5620"/>
                                <a:gd name="T23" fmla="*/ 5643 h 228"/>
                                <a:gd name="T24" fmla="+- 0 9120 6480"/>
                                <a:gd name="T25" fmla="*/ T24 w 2640"/>
                                <a:gd name="T26" fmla="+- 0 5810 5620"/>
                                <a:gd name="T27" fmla="*/ 5810 h 228"/>
                                <a:gd name="T28" fmla="+- 0 9114 6480"/>
                                <a:gd name="T29" fmla="*/ T28 w 2640"/>
                                <a:gd name="T30" fmla="+- 0 5831 5620"/>
                                <a:gd name="T31" fmla="*/ 5831 h 228"/>
                                <a:gd name="T32" fmla="+- 0 9097 6480"/>
                                <a:gd name="T33" fmla="*/ T32 w 2640"/>
                                <a:gd name="T34" fmla="+- 0 5844 5620"/>
                                <a:gd name="T35" fmla="*/ 5844 h 228"/>
                                <a:gd name="T36" fmla="+- 0 6518 6480"/>
                                <a:gd name="T37" fmla="*/ T36 w 2640"/>
                                <a:gd name="T38" fmla="+- 0 5848 5620"/>
                                <a:gd name="T39" fmla="*/ 5848 h 228"/>
                                <a:gd name="T40" fmla="+- 0 6497 6480"/>
                                <a:gd name="T41" fmla="*/ T40 w 2640"/>
                                <a:gd name="T42" fmla="+- 0 5841 5620"/>
                                <a:gd name="T43" fmla="*/ 5841 h 228"/>
                                <a:gd name="T44" fmla="+- 0 6483 6480"/>
                                <a:gd name="T45" fmla="*/ T44 w 2640"/>
                                <a:gd name="T46" fmla="+- 0 5825 5620"/>
                                <a:gd name="T47" fmla="*/ 5825 h 228"/>
                                <a:gd name="T48" fmla="+- 0 6480 6480"/>
                                <a:gd name="T49" fmla="*/ T48 w 2640"/>
                                <a:gd name="T50" fmla="+- 0 5658 5620"/>
                                <a:gd name="T51" fmla="*/ 5658 h 2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640" h="228">
                                  <a:moveTo>
                                    <a:pt x="0" y="38"/>
                                  </a:moveTo>
                                  <a:lnTo>
                                    <a:pt x="6" y="17"/>
                                  </a:lnTo>
                                  <a:lnTo>
                                    <a:pt x="23" y="3"/>
                                  </a:lnTo>
                                  <a:lnTo>
                                    <a:pt x="2602" y="0"/>
                                  </a:lnTo>
                                  <a:lnTo>
                                    <a:pt x="2623" y="6"/>
                                  </a:lnTo>
                                  <a:lnTo>
                                    <a:pt x="2637" y="23"/>
                                  </a:lnTo>
                                  <a:lnTo>
                                    <a:pt x="2640" y="190"/>
                                  </a:lnTo>
                                  <a:lnTo>
                                    <a:pt x="2634" y="211"/>
                                  </a:lnTo>
                                  <a:lnTo>
                                    <a:pt x="2617" y="224"/>
                                  </a:lnTo>
                                  <a:lnTo>
                                    <a:pt x="38" y="228"/>
                                  </a:lnTo>
                                  <a:lnTo>
                                    <a:pt x="17" y="221"/>
                                  </a:lnTo>
                                  <a:lnTo>
                                    <a:pt x="3" y="205"/>
                                  </a:lnTo>
                                  <a:lnTo>
                                    <a:pt x="0" y="38"/>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 name="Group 183"/>
                        <wpg:cNvGrpSpPr>
                          <a:grpSpLocks/>
                        </wpg:cNvGrpSpPr>
                        <wpg:grpSpPr bwMode="auto">
                          <a:xfrm>
                            <a:off x="240" y="6970"/>
                            <a:ext cx="2640" cy="230"/>
                            <a:chOff x="240" y="6970"/>
                            <a:chExt cx="2640" cy="230"/>
                          </a:xfrm>
                        </wpg:grpSpPr>
                        <wps:wsp>
                          <wps:cNvPr id="198" name="Freeform 184"/>
                          <wps:cNvSpPr>
                            <a:spLocks/>
                          </wps:cNvSpPr>
                          <wps:spPr bwMode="auto">
                            <a:xfrm>
                              <a:off x="240" y="6970"/>
                              <a:ext cx="2640" cy="230"/>
                            </a:xfrm>
                            <a:custGeom>
                              <a:avLst/>
                              <a:gdLst>
                                <a:gd name="T0" fmla="+- 0 240 240"/>
                                <a:gd name="T1" fmla="*/ T0 w 2640"/>
                                <a:gd name="T2" fmla="+- 0 7008 6970"/>
                                <a:gd name="T3" fmla="*/ 7008 h 230"/>
                                <a:gd name="T4" fmla="+- 0 246 240"/>
                                <a:gd name="T5" fmla="*/ T4 w 2640"/>
                                <a:gd name="T6" fmla="+- 0 6987 6970"/>
                                <a:gd name="T7" fmla="*/ 6987 h 230"/>
                                <a:gd name="T8" fmla="+- 0 263 240"/>
                                <a:gd name="T9" fmla="*/ T8 w 2640"/>
                                <a:gd name="T10" fmla="+- 0 6973 6970"/>
                                <a:gd name="T11" fmla="*/ 6973 h 230"/>
                                <a:gd name="T12" fmla="+- 0 2842 240"/>
                                <a:gd name="T13" fmla="*/ T12 w 2640"/>
                                <a:gd name="T14" fmla="+- 0 6970 6970"/>
                                <a:gd name="T15" fmla="*/ 6970 h 230"/>
                                <a:gd name="T16" fmla="+- 0 2863 240"/>
                                <a:gd name="T17" fmla="*/ T16 w 2640"/>
                                <a:gd name="T18" fmla="+- 0 6976 6970"/>
                                <a:gd name="T19" fmla="*/ 6976 h 230"/>
                                <a:gd name="T20" fmla="+- 0 2877 240"/>
                                <a:gd name="T21" fmla="*/ T20 w 2640"/>
                                <a:gd name="T22" fmla="+- 0 6993 6970"/>
                                <a:gd name="T23" fmla="*/ 6993 h 230"/>
                                <a:gd name="T24" fmla="+- 0 2880 240"/>
                                <a:gd name="T25" fmla="*/ T24 w 2640"/>
                                <a:gd name="T26" fmla="+- 0 7162 6970"/>
                                <a:gd name="T27" fmla="*/ 7162 h 230"/>
                                <a:gd name="T28" fmla="+- 0 2874 240"/>
                                <a:gd name="T29" fmla="*/ T28 w 2640"/>
                                <a:gd name="T30" fmla="+- 0 7183 6970"/>
                                <a:gd name="T31" fmla="*/ 7183 h 230"/>
                                <a:gd name="T32" fmla="+- 0 2857 240"/>
                                <a:gd name="T33" fmla="*/ T32 w 2640"/>
                                <a:gd name="T34" fmla="+- 0 7197 6970"/>
                                <a:gd name="T35" fmla="*/ 7197 h 230"/>
                                <a:gd name="T36" fmla="+- 0 278 240"/>
                                <a:gd name="T37" fmla="*/ T36 w 2640"/>
                                <a:gd name="T38" fmla="+- 0 7200 6970"/>
                                <a:gd name="T39" fmla="*/ 7200 h 230"/>
                                <a:gd name="T40" fmla="+- 0 257 240"/>
                                <a:gd name="T41" fmla="*/ T40 w 2640"/>
                                <a:gd name="T42" fmla="+- 0 7194 6970"/>
                                <a:gd name="T43" fmla="*/ 7194 h 230"/>
                                <a:gd name="T44" fmla="+- 0 243 240"/>
                                <a:gd name="T45" fmla="*/ T44 w 2640"/>
                                <a:gd name="T46" fmla="+- 0 7177 6970"/>
                                <a:gd name="T47" fmla="*/ 7177 h 230"/>
                                <a:gd name="T48" fmla="+- 0 240 240"/>
                                <a:gd name="T49" fmla="*/ T48 w 2640"/>
                                <a:gd name="T50" fmla="+- 0 7008 6970"/>
                                <a:gd name="T51" fmla="*/ 7008 h 2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640" h="230">
                                  <a:moveTo>
                                    <a:pt x="0" y="38"/>
                                  </a:moveTo>
                                  <a:lnTo>
                                    <a:pt x="6" y="17"/>
                                  </a:lnTo>
                                  <a:lnTo>
                                    <a:pt x="23" y="3"/>
                                  </a:lnTo>
                                  <a:lnTo>
                                    <a:pt x="2602" y="0"/>
                                  </a:lnTo>
                                  <a:lnTo>
                                    <a:pt x="2623" y="6"/>
                                  </a:lnTo>
                                  <a:lnTo>
                                    <a:pt x="2637" y="23"/>
                                  </a:lnTo>
                                  <a:lnTo>
                                    <a:pt x="2640" y="192"/>
                                  </a:lnTo>
                                  <a:lnTo>
                                    <a:pt x="2634" y="213"/>
                                  </a:lnTo>
                                  <a:lnTo>
                                    <a:pt x="2617" y="227"/>
                                  </a:lnTo>
                                  <a:lnTo>
                                    <a:pt x="38" y="230"/>
                                  </a:lnTo>
                                  <a:lnTo>
                                    <a:pt x="17" y="224"/>
                                  </a:lnTo>
                                  <a:lnTo>
                                    <a:pt x="3" y="207"/>
                                  </a:lnTo>
                                  <a:lnTo>
                                    <a:pt x="0" y="38"/>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 name="Group 181"/>
                        <wpg:cNvGrpSpPr>
                          <a:grpSpLocks/>
                        </wpg:cNvGrpSpPr>
                        <wpg:grpSpPr bwMode="auto">
                          <a:xfrm>
                            <a:off x="3840" y="6970"/>
                            <a:ext cx="2040" cy="228"/>
                            <a:chOff x="3840" y="6970"/>
                            <a:chExt cx="2040" cy="228"/>
                          </a:xfrm>
                        </wpg:grpSpPr>
                        <wps:wsp>
                          <wps:cNvPr id="200" name="Freeform 182"/>
                          <wps:cNvSpPr>
                            <a:spLocks/>
                          </wps:cNvSpPr>
                          <wps:spPr bwMode="auto">
                            <a:xfrm>
                              <a:off x="3840" y="6970"/>
                              <a:ext cx="2040" cy="228"/>
                            </a:xfrm>
                            <a:custGeom>
                              <a:avLst/>
                              <a:gdLst>
                                <a:gd name="T0" fmla="+- 0 3840 3840"/>
                                <a:gd name="T1" fmla="*/ T0 w 2040"/>
                                <a:gd name="T2" fmla="+- 0 7008 6970"/>
                                <a:gd name="T3" fmla="*/ 7008 h 228"/>
                                <a:gd name="T4" fmla="+- 0 3846 3840"/>
                                <a:gd name="T5" fmla="*/ T4 w 2040"/>
                                <a:gd name="T6" fmla="+- 0 6987 6970"/>
                                <a:gd name="T7" fmla="*/ 6987 h 228"/>
                                <a:gd name="T8" fmla="+- 0 3863 3840"/>
                                <a:gd name="T9" fmla="*/ T8 w 2040"/>
                                <a:gd name="T10" fmla="+- 0 6973 6970"/>
                                <a:gd name="T11" fmla="*/ 6973 h 228"/>
                                <a:gd name="T12" fmla="+- 0 5842 3840"/>
                                <a:gd name="T13" fmla="*/ T12 w 2040"/>
                                <a:gd name="T14" fmla="+- 0 6970 6970"/>
                                <a:gd name="T15" fmla="*/ 6970 h 228"/>
                                <a:gd name="T16" fmla="+- 0 5863 3840"/>
                                <a:gd name="T17" fmla="*/ T16 w 2040"/>
                                <a:gd name="T18" fmla="+- 0 6976 6970"/>
                                <a:gd name="T19" fmla="*/ 6976 h 228"/>
                                <a:gd name="T20" fmla="+- 0 5877 3840"/>
                                <a:gd name="T21" fmla="*/ T20 w 2040"/>
                                <a:gd name="T22" fmla="+- 0 6993 6970"/>
                                <a:gd name="T23" fmla="*/ 6993 h 228"/>
                                <a:gd name="T24" fmla="+- 0 5880 3840"/>
                                <a:gd name="T25" fmla="*/ T24 w 2040"/>
                                <a:gd name="T26" fmla="+- 0 7160 6970"/>
                                <a:gd name="T27" fmla="*/ 7160 h 228"/>
                                <a:gd name="T28" fmla="+- 0 5874 3840"/>
                                <a:gd name="T29" fmla="*/ T28 w 2040"/>
                                <a:gd name="T30" fmla="+- 0 7181 6970"/>
                                <a:gd name="T31" fmla="*/ 7181 h 228"/>
                                <a:gd name="T32" fmla="+- 0 5857 3840"/>
                                <a:gd name="T33" fmla="*/ T32 w 2040"/>
                                <a:gd name="T34" fmla="+- 0 7194 6970"/>
                                <a:gd name="T35" fmla="*/ 7194 h 228"/>
                                <a:gd name="T36" fmla="+- 0 3878 3840"/>
                                <a:gd name="T37" fmla="*/ T36 w 2040"/>
                                <a:gd name="T38" fmla="+- 0 7198 6970"/>
                                <a:gd name="T39" fmla="*/ 7198 h 228"/>
                                <a:gd name="T40" fmla="+- 0 3857 3840"/>
                                <a:gd name="T41" fmla="*/ T40 w 2040"/>
                                <a:gd name="T42" fmla="+- 0 7191 6970"/>
                                <a:gd name="T43" fmla="*/ 7191 h 228"/>
                                <a:gd name="T44" fmla="+- 0 3843 3840"/>
                                <a:gd name="T45" fmla="*/ T44 w 2040"/>
                                <a:gd name="T46" fmla="+- 0 7175 6970"/>
                                <a:gd name="T47" fmla="*/ 7175 h 228"/>
                                <a:gd name="T48" fmla="+- 0 3840 3840"/>
                                <a:gd name="T49" fmla="*/ T48 w 2040"/>
                                <a:gd name="T50" fmla="+- 0 7008 6970"/>
                                <a:gd name="T51" fmla="*/ 7008 h 2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040" h="228">
                                  <a:moveTo>
                                    <a:pt x="0" y="38"/>
                                  </a:moveTo>
                                  <a:lnTo>
                                    <a:pt x="6" y="17"/>
                                  </a:lnTo>
                                  <a:lnTo>
                                    <a:pt x="23" y="3"/>
                                  </a:lnTo>
                                  <a:lnTo>
                                    <a:pt x="2002" y="0"/>
                                  </a:lnTo>
                                  <a:lnTo>
                                    <a:pt x="2023" y="6"/>
                                  </a:lnTo>
                                  <a:lnTo>
                                    <a:pt x="2037" y="23"/>
                                  </a:lnTo>
                                  <a:lnTo>
                                    <a:pt x="2040" y="190"/>
                                  </a:lnTo>
                                  <a:lnTo>
                                    <a:pt x="2034" y="211"/>
                                  </a:lnTo>
                                  <a:lnTo>
                                    <a:pt x="2017" y="224"/>
                                  </a:lnTo>
                                  <a:lnTo>
                                    <a:pt x="38" y="228"/>
                                  </a:lnTo>
                                  <a:lnTo>
                                    <a:pt x="17" y="221"/>
                                  </a:lnTo>
                                  <a:lnTo>
                                    <a:pt x="3" y="205"/>
                                  </a:lnTo>
                                  <a:lnTo>
                                    <a:pt x="0" y="38"/>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 name="Group 179"/>
                        <wpg:cNvGrpSpPr>
                          <a:grpSpLocks/>
                        </wpg:cNvGrpSpPr>
                        <wpg:grpSpPr bwMode="auto">
                          <a:xfrm>
                            <a:off x="3840" y="7360"/>
                            <a:ext cx="2040" cy="230"/>
                            <a:chOff x="3840" y="7360"/>
                            <a:chExt cx="2040" cy="230"/>
                          </a:xfrm>
                        </wpg:grpSpPr>
                        <wps:wsp>
                          <wps:cNvPr id="202" name="Freeform 180"/>
                          <wps:cNvSpPr>
                            <a:spLocks/>
                          </wps:cNvSpPr>
                          <wps:spPr bwMode="auto">
                            <a:xfrm>
                              <a:off x="3840" y="7360"/>
                              <a:ext cx="2040" cy="230"/>
                            </a:xfrm>
                            <a:custGeom>
                              <a:avLst/>
                              <a:gdLst>
                                <a:gd name="T0" fmla="+- 0 3840 3840"/>
                                <a:gd name="T1" fmla="*/ T0 w 2040"/>
                                <a:gd name="T2" fmla="+- 0 7398 7360"/>
                                <a:gd name="T3" fmla="*/ 7398 h 230"/>
                                <a:gd name="T4" fmla="+- 0 3846 3840"/>
                                <a:gd name="T5" fmla="*/ T4 w 2040"/>
                                <a:gd name="T6" fmla="+- 0 7377 7360"/>
                                <a:gd name="T7" fmla="*/ 7377 h 230"/>
                                <a:gd name="T8" fmla="+- 0 3863 3840"/>
                                <a:gd name="T9" fmla="*/ T8 w 2040"/>
                                <a:gd name="T10" fmla="+- 0 7363 7360"/>
                                <a:gd name="T11" fmla="*/ 7363 h 230"/>
                                <a:gd name="T12" fmla="+- 0 5842 3840"/>
                                <a:gd name="T13" fmla="*/ T12 w 2040"/>
                                <a:gd name="T14" fmla="+- 0 7360 7360"/>
                                <a:gd name="T15" fmla="*/ 7360 h 230"/>
                                <a:gd name="T16" fmla="+- 0 5863 3840"/>
                                <a:gd name="T17" fmla="*/ T16 w 2040"/>
                                <a:gd name="T18" fmla="+- 0 7366 7360"/>
                                <a:gd name="T19" fmla="*/ 7366 h 230"/>
                                <a:gd name="T20" fmla="+- 0 5877 3840"/>
                                <a:gd name="T21" fmla="*/ T20 w 2040"/>
                                <a:gd name="T22" fmla="+- 0 7383 7360"/>
                                <a:gd name="T23" fmla="*/ 7383 h 230"/>
                                <a:gd name="T24" fmla="+- 0 5880 3840"/>
                                <a:gd name="T25" fmla="*/ T24 w 2040"/>
                                <a:gd name="T26" fmla="+- 0 7552 7360"/>
                                <a:gd name="T27" fmla="*/ 7552 h 230"/>
                                <a:gd name="T28" fmla="+- 0 5874 3840"/>
                                <a:gd name="T29" fmla="*/ T28 w 2040"/>
                                <a:gd name="T30" fmla="+- 0 7573 7360"/>
                                <a:gd name="T31" fmla="*/ 7573 h 230"/>
                                <a:gd name="T32" fmla="+- 0 5857 3840"/>
                                <a:gd name="T33" fmla="*/ T32 w 2040"/>
                                <a:gd name="T34" fmla="+- 0 7587 7360"/>
                                <a:gd name="T35" fmla="*/ 7587 h 230"/>
                                <a:gd name="T36" fmla="+- 0 3878 3840"/>
                                <a:gd name="T37" fmla="*/ T36 w 2040"/>
                                <a:gd name="T38" fmla="+- 0 7590 7360"/>
                                <a:gd name="T39" fmla="*/ 7590 h 230"/>
                                <a:gd name="T40" fmla="+- 0 3857 3840"/>
                                <a:gd name="T41" fmla="*/ T40 w 2040"/>
                                <a:gd name="T42" fmla="+- 0 7584 7360"/>
                                <a:gd name="T43" fmla="*/ 7584 h 230"/>
                                <a:gd name="T44" fmla="+- 0 3843 3840"/>
                                <a:gd name="T45" fmla="*/ T44 w 2040"/>
                                <a:gd name="T46" fmla="+- 0 7567 7360"/>
                                <a:gd name="T47" fmla="*/ 7567 h 230"/>
                                <a:gd name="T48" fmla="+- 0 3840 3840"/>
                                <a:gd name="T49" fmla="*/ T48 w 2040"/>
                                <a:gd name="T50" fmla="+- 0 7398 7360"/>
                                <a:gd name="T51" fmla="*/ 7398 h 2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040" h="230">
                                  <a:moveTo>
                                    <a:pt x="0" y="38"/>
                                  </a:moveTo>
                                  <a:lnTo>
                                    <a:pt x="6" y="17"/>
                                  </a:lnTo>
                                  <a:lnTo>
                                    <a:pt x="23" y="3"/>
                                  </a:lnTo>
                                  <a:lnTo>
                                    <a:pt x="2002" y="0"/>
                                  </a:lnTo>
                                  <a:lnTo>
                                    <a:pt x="2023" y="6"/>
                                  </a:lnTo>
                                  <a:lnTo>
                                    <a:pt x="2037" y="23"/>
                                  </a:lnTo>
                                  <a:lnTo>
                                    <a:pt x="2040" y="192"/>
                                  </a:lnTo>
                                  <a:lnTo>
                                    <a:pt x="2034" y="213"/>
                                  </a:lnTo>
                                  <a:lnTo>
                                    <a:pt x="2017" y="227"/>
                                  </a:lnTo>
                                  <a:lnTo>
                                    <a:pt x="38" y="230"/>
                                  </a:lnTo>
                                  <a:lnTo>
                                    <a:pt x="17" y="224"/>
                                  </a:lnTo>
                                  <a:lnTo>
                                    <a:pt x="3" y="207"/>
                                  </a:lnTo>
                                  <a:lnTo>
                                    <a:pt x="0" y="38"/>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 name="Group 177"/>
                        <wpg:cNvGrpSpPr>
                          <a:grpSpLocks/>
                        </wpg:cNvGrpSpPr>
                        <wpg:grpSpPr bwMode="auto">
                          <a:xfrm>
                            <a:off x="240" y="7447"/>
                            <a:ext cx="2400" cy="353"/>
                            <a:chOff x="240" y="7447"/>
                            <a:chExt cx="2400" cy="353"/>
                          </a:xfrm>
                        </wpg:grpSpPr>
                        <wps:wsp>
                          <wps:cNvPr id="204" name="Freeform 178"/>
                          <wps:cNvSpPr>
                            <a:spLocks/>
                          </wps:cNvSpPr>
                          <wps:spPr bwMode="auto">
                            <a:xfrm>
                              <a:off x="240" y="7447"/>
                              <a:ext cx="2400" cy="353"/>
                            </a:xfrm>
                            <a:custGeom>
                              <a:avLst/>
                              <a:gdLst>
                                <a:gd name="T0" fmla="+- 0 240 240"/>
                                <a:gd name="T1" fmla="*/ T0 w 2400"/>
                                <a:gd name="T2" fmla="+- 0 7506 7447"/>
                                <a:gd name="T3" fmla="*/ 7506 h 353"/>
                                <a:gd name="T4" fmla="+- 0 274 240"/>
                                <a:gd name="T5" fmla="*/ T4 w 2400"/>
                                <a:gd name="T6" fmla="+- 0 7453 7447"/>
                                <a:gd name="T7" fmla="*/ 7453 h 353"/>
                                <a:gd name="T8" fmla="+- 0 2581 240"/>
                                <a:gd name="T9" fmla="*/ T8 w 2400"/>
                                <a:gd name="T10" fmla="+- 0 7447 7447"/>
                                <a:gd name="T11" fmla="*/ 7447 h 353"/>
                                <a:gd name="T12" fmla="+- 0 2603 240"/>
                                <a:gd name="T13" fmla="*/ T12 w 2400"/>
                                <a:gd name="T14" fmla="+- 0 7452 7447"/>
                                <a:gd name="T15" fmla="*/ 7452 h 353"/>
                                <a:gd name="T16" fmla="+- 0 2622 240"/>
                                <a:gd name="T17" fmla="*/ T16 w 2400"/>
                                <a:gd name="T18" fmla="+- 0 7463 7447"/>
                                <a:gd name="T19" fmla="*/ 7463 h 353"/>
                                <a:gd name="T20" fmla="+- 0 2634 240"/>
                                <a:gd name="T21" fmla="*/ T20 w 2400"/>
                                <a:gd name="T22" fmla="+- 0 7481 7447"/>
                                <a:gd name="T23" fmla="*/ 7481 h 353"/>
                                <a:gd name="T24" fmla="+- 0 2640 240"/>
                                <a:gd name="T25" fmla="*/ T24 w 2400"/>
                                <a:gd name="T26" fmla="+- 0 7503 7447"/>
                                <a:gd name="T27" fmla="*/ 7503 h 353"/>
                                <a:gd name="T28" fmla="+- 0 2640 240"/>
                                <a:gd name="T29" fmla="*/ T28 w 2400"/>
                                <a:gd name="T30" fmla="+- 0 7741 7447"/>
                                <a:gd name="T31" fmla="*/ 7741 h 353"/>
                                <a:gd name="T32" fmla="+- 0 2636 240"/>
                                <a:gd name="T33" fmla="*/ T32 w 2400"/>
                                <a:gd name="T34" fmla="+- 0 7763 7447"/>
                                <a:gd name="T35" fmla="*/ 7763 h 353"/>
                                <a:gd name="T36" fmla="+- 0 2624 240"/>
                                <a:gd name="T37" fmla="*/ T36 w 2400"/>
                                <a:gd name="T38" fmla="+- 0 7782 7447"/>
                                <a:gd name="T39" fmla="*/ 7782 h 353"/>
                                <a:gd name="T40" fmla="+- 0 2606 240"/>
                                <a:gd name="T41" fmla="*/ T40 w 2400"/>
                                <a:gd name="T42" fmla="+- 0 7794 7447"/>
                                <a:gd name="T43" fmla="*/ 7794 h 353"/>
                                <a:gd name="T44" fmla="+- 0 2585 240"/>
                                <a:gd name="T45" fmla="*/ T44 w 2400"/>
                                <a:gd name="T46" fmla="+- 0 7800 7447"/>
                                <a:gd name="T47" fmla="*/ 7800 h 353"/>
                                <a:gd name="T48" fmla="+- 0 299 240"/>
                                <a:gd name="T49" fmla="*/ T48 w 2400"/>
                                <a:gd name="T50" fmla="+- 0 7800 7447"/>
                                <a:gd name="T51" fmla="*/ 7800 h 353"/>
                                <a:gd name="T52" fmla="+- 0 277 240"/>
                                <a:gd name="T53" fmla="*/ T52 w 2400"/>
                                <a:gd name="T54" fmla="+- 0 7796 7447"/>
                                <a:gd name="T55" fmla="*/ 7796 h 353"/>
                                <a:gd name="T56" fmla="+- 0 258 240"/>
                                <a:gd name="T57" fmla="*/ T56 w 2400"/>
                                <a:gd name="T58" fmla="+- 0 7784 7447"/>
                                <a:gd name="T59" fmla="*/ 7784 h 353"/>
                                <a:gd name="T60" fmla="+- 0 246 240"/>
                                <a:gd name="T61" fmla="*/ T60 w 2400"/>
                                <a:gd name="T62" fmla="+- 0 7766 7447"/>
                                <a:gd name="T63" fmla="*/ 7766 h 353"/>
                                <a:gd name="T64" fmla="+- 0 240 240"/>
                                <a:gd name="T65" fmla="*/ T64 w 2400"/>
                                <a:gd name="T66" fmla="+- 0 7745 7447"/>
                                <a:gd name="T67" fmla="*/ 7745 h 353"/>
                                <a:gd name="T68" fmla="+- 0 240 240"/>
                                <a:gd name="T69" fmla="*/ T68 w 2400"/>
                                <a:gd name="T70" fmla="+- 0 7506 7447"/>
                                <a:gd name="T71" fmla="*/ 7506 h 35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2400" h="353">
                                  <a:moveTo>
                                    <a:pt x="0" y="59"/>
                                  </a:moveTo>
                                  <a:lnTo>
                                    <a:pt x="34" y="6"/>
                                  </a:lnTo>
                                  <a:lnTo>
                                    <a:pt x="2341" y="0"/>
                                  </a:lnTo>
                                  <a:lnTo>
                                    <a:pt x="2363" y="5"/>
                                  </a:lnTo>
                                  <a:lnTo>
                                    <a:pt x="2382" y="16"/>
                                  </a:lnTo>
                                  <a:lnTo>
                                    <a:pt x="2394" y="34"/>
                                  </a:lnTo>
                                  <a:lnTo>
                                    <a:pt x="2400" y="56"/>
                                  </a:lnTo>
                                  <a:lnTo>
                                    <a:pt x="2400" y="294"/>
                                  </a:lnTo>
                                  <a:lnTo>
                                    <a:pt x="2396" y="316"/>
                                  </a:lnTo>
                                  <a:lnTo>
                                    <a:pt x="2384" y="335"/>
                                  </a:lnTo>
                                  <a:lnTo>
                                    <a:pt x="2366" y="347"/>
                                  </a:lnTo>
                                  <a:lnTo>
                                    <a:pt x="2345" y="353"/>
                                  </a:lnTo>
                                  <a:lnTo>
                                    <a:pt x="59" y="353"/>
                                  </a:lnTo>
                                  <a:lnTo>
                                    <a:pt x="37" y="349"/>
                                  </a:lnTo>
                                  <a:lnTo>
                                    <a:pt x="18" y="337"/>
                                  </a:lnTo>
                                  <a:lnTo>
                                    <a:pt x="6" y="319"/>
                                  </a:lnTo>
                                  <a:lnTo>
                                    <a:pt x="0" y="298"/>
                                  </a:lnTo>
                                  <a:lnTo>
                                    <a:pt x="0" y="59"/>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5" name="Group 174"/>
                        <wpg:cNvGrpSpPr>
                          <a:grpSpLocks/>
                        </wpg:cNvGrpSpPr>
                        <wpg:grpSpPr bwMode="auto">
                          <a:xfrm>
                            <a:off x="12458" y="10440"/>
                            <a:ext cx="905" cy="360"/>
                            <a:chOff x="12458" y="10440"/>
                            <a:chExt cx="905" cy="360"/>
                          </a:xfrm>
                        </wpg:grpSpPr>
                        <wps:wsp>
                          <wps:cNvPr id="206" name="Freeform 176"/>
                          <wps:cNvSpPr>
                            <a:spLocks/>
                          </wps:cNvSpPr>
                          <wps:spPr bwMode="auto">
                            <a:xfrm>
                              <a:off x="12458" y="10440"/>
                              <a:ext cx="905" cy="360"/>
                            </a:xfrm>
                            <a:custGeom>
                              <a:avLst/>
                              <a:gdLst>
                                <a:gd name="T0" fmla="+- 0 12458 12458"/>
                                <a:gd name="T1" fmla="*/ T0 w 905"/>
                                <a:gd name="T2" fmla="+- 0 10500 10440"/>
                                <a:gd name="T3" fmla="*/ 10500 h 360"/>
                                <a:gd name="T4" fmla="+- 0 12491 12458"/>
                                <a:gd name="T5" fmla="*/ T4 w 905"/>
                                <a:gd name="T6" fmla="+- 0 10446 10440"/>
                                <a:gd name="T7" fmla="*/ 10446 h 360"/>
                                <a:gd name="T8" fmla="+- 0 13302 12458"/>
                                <a:gd name="T9" fmla="*/ T8 w 905"/>
                                <a:gd name="T10" fmla="+- 0 10440 10440"/>
                                <a:gd name="T11" fmla="*/ 10440 h 360"/>
                                <a:gd name="T12" fmla="+- 0 13325 12458"/>
                                <a:gd name="T13" fmla="*/ T12 w 905"/>
                                <a:gd name="T14" fmla="+- 0 10444 10440"/>
                                <a:gd name="T15" fmla="*/ 10444 h 360"/>
                                <a:gd name="T16" fmla="+- 0 13343 12458"/>
                                <a:gd name="T17" fmla="*/ T16 w 905"/>
                                <a:gd name="T18" fmla="+- 0 10456 10440"/>
                                <a:gd name="T19" fmla="*/ 10456 h 360"/>
                                <a:gd name="T20" fmla="+- 0 13356 12458"/>
                                <a:gd name="T21" fmla="*/ T20 w 905"/>
                                <a:gd name="T22" fmla="+- 0 10473 10440"/>
                                <a:gd name="T23" fmla="*/ 10473 h 360"/>
                                <a:gd name="T24" fmla="+- 0 13362 12458"/>
                                <a:gd name="T25" fmla="*/ T24 w 905"/>
                                <a:gd name="T26" fmla="+- 0 10494 10440"/>
                                <a:gd name="T27" fmla="*/ 10494 h 360"/>
                                <a:gd name="T28" fmla="+- 0 13363 12458"/>
                                <a:gd name="T29" fmla="*/ T28 w 905"/>
                                <a:gd name="T30" fmla="+- 0 10740 10440"/>
                                <a:gd name="T31" fmla="*/ 10740 h 360"/>
                                <a:gd name="T32" fmla="+- 0 13358 12458"/>
                                <a:gd name="T33" fmla="*/ T32 w 905"/>
                                <a:gd name="T34" fmla="+- 0 10762 10440"/>
                                <a:gd name="T35" fmla="*/ 10762 h 360"/>
                                <a:gd name="T36" fmla="+- 0 13347 12458"/>
                                <a:gd name="T37" fmla="*/ T36 w 905"/>
                                <a:gd name="T38" fmla="+- 0 10780 10440"/>
                                <a:gd name="T39" fmla="*/ 10780 h 360"/>
                                <a:gd name="T40" fmla="+- 0 13330 12458"/>
                                <a:gd name="T41" fmla="*/ T40 w 905"/>
                                <a:gd name="T42" fmla="+- 0 10794 10440"/>
                                <a:gd name="T43" fmla="*/ 10794 h 360"/>
                                <a:gd name="T44" fmla="+- 0 13308 12458"/>
                                <a:gd name="T45" fmla="*/ T44 w 905"/>
                                <a:gd name="T46" fmla="+- 0 10800 10440"/>
                                <a:gd name="T47" fmla="*/ 10800 h 360"/>
                                <a:gd name="T48" fmla="+- 0 12531 12458"/>
                                <a:gd name="T49" fmla="*/ T48 w 905"/>
                                <a:gd name="T50" fmla="+- 0 10800 10440"/>
                                <a:gd name="T51" fmla="*/ 10800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905" h="360">
                                  <a:moveTo>
                                    <a:pt x="0" y="60"/>
                                  </a:moveTo>
                                  <a:lnTo>
                                    <a:pt x="33" y="6"/>
                                  </a:lnTo>
                                  <a:lnTo>
                                    <a:pt x="844" y="0"/>
                                  </a:lnTo>
                                  <a:lnTo>
                                    <a:pt x="867" y="4"/>
                                  </a:lnTo>
                                  <a:lnTo>
                                    <a:pt x="885" y="16"/>
                                  </a:lnTo>
                                  <a:lnTo>
                                    <a:pt x="898" y="33"/>
                                  </a:lnTo>
                                  <a:lnTo>
                                    <a:pt x="904" y="54"/>
                                  </a:lnTo>
                                  <a:lnTo>
                                    <a:pt x="905" y="300"/>
                                  </a:lnTo>
                                  <a:lnTo>
                                    <a:pt x="900" y="322"/>
                                  </a:lnTo>
                                  <a:lnTo>
                                    <a:pt x="889" y="340"/>
                                  </a:lnTo>
                                  <a:lnTo>
                                    <a:pt x="872" y="354"/>
                                  </a:lnTo>
                                  <a:lnTo>
                                    <a:pt x="850" y="360"/>
                                  </a:lnTo>
                                  <a:lnTo>
                                    <a:pt x="73" y="36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Freeform 175"/>
                          <wps:cNvSpPr>
                            <a:spLocks/>
                          </wps:cNvSpPr>
                          <wps:spPr bwMode="auto">
                            <a:xfrm>
                              <a:off x="12458" y="10440"/>
                              <a:ext cx="905" cy="360"/>
                            </a:xfrm>
                            <a:custGeom>
                              <a:avLst/>
                              <a:gdLst>
                                <a:gd name="T0" fmla="+- 0 12518 12458"/>
                                <a:gd name="T1" fmla="*/ T0 w 905"/>
                                <a:gd name="T2" fmla="+- 0 10800 10440"/>
                                <a:gd name="T3" fmla="*/ 10800 h 360"/>
                                <a:gd name="T4" fmla="+- 0 12495 12458"/>
                                <a:gd name="T5" fmla="*/ T4 w 905"/>
                                <a:gd name="T6" fmla="+- 0 10796 10440"/>
                                <a:gd name="T7" fmla="*/ 10796 h 360"/>
                                <a:gd name="T8" fmla="+- 0 12477 12458"/>
                                <a:gd name="T9" fmla="*/ T8 w 905"/>
                                <a:gd name="T10" fmla="+- 0 10784 10440"/>
                                <a:gd name="T11" fmla="*/ 10784 h 360"/>
                                <a:gd name="T12" fmla="+- 0 12464 12458"/>
                                <a:gd name="T13" fmla="*/ T12 w 905"/>
                                <a:gd name="T14" fmla="+- 0 10767 10440"/>
                                <a:gd name="T15" fmla="*/ 10767 h 360"/>
                                <a:gd name="T16" fmla="+- 0 12458 12458"/>
                                <a:gd name="T17" fmla="*/ T16 w 905"/>
                                <a:gd name="T18" fmla="+- 0 10746 10440"/>
                                <a:gd name="T19" fmla="*/ 10746 h 360"/>
                                <a:gd name="T20" fmla="+- 0 12458 12458"/>
                                <a:gd name="T21" fmla="*/ T20 w 905"/>
                                <a:gd name="T22" fmla="+- 0 10500 10440"/>
                                <a:gd name="T23" fmla="*/ 10500 h 360"/>
                              </a:gdLst>
                              <a:ahLst/>
                              <a:cxnLst>
                                <a:cxn ang="0">
                                  <a:pos x="T1" y="T3"/>
                                </a:cxn>
                                <a:cxn ang="0">
                                  <a:pos x="T5" y="T7"/>
                                </a:cxn>
                                <a:cxn ang="0">
                                  <a:pos x="T9" y="T11"/>
                                </a:cxn>
                                <a:cxn ang="0">
                                  <a:pos x="T13" y="T15"/>
                                </a:cxn>
                                <a:cxn ang="0">
                                  <a:pos x="T17" y="T19"/>
                                </a:cxn>
                                <a:cxn ang="0">
                                  <a:pos x="T21" y="T23"/>
                                </a:cxn>
                              </a:cxnLst>
                              <a:rect l="0" t="0" r="r" b="b"/>
                              <a:pathLst>
                                <a:path w="905" h="360">
                                  <a:moveTo>
                                    <a:pt x="60" y="360"/>
                                  </a:moveTo>
                                  <a:lnTo>
                                    <a:pt x="37" y="356"/>
                                  </a:lnTo>
                                  <a:lnTo>
                                    <a:pt x="19" y="344"/>
                                  </a:lnTo>
                                  <a:lnTo>
                                    <a:pt x="6" y="327"/>
                                  </a:lnTo>
                                  <a:lnTo>
                                    <a:pt x="0" y="306"/>
                                  </a:lnTo>
                                  <a:lnTo>
                                    <a:pt x="0" y="6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8" name="Group 166"/>
                        <wpg:cNvGrpSpPr>
                          <a:grpSpLocks/>
                        </wpg:cNvGrpSpPr>
                        <wpg:grpSpPr bwMode="auto">
                          <a:xfrm>
                            <a:off x="11392" y="10136"/>
                            <a:ext cx="968" cy="421"/>
                            <a:chOff x="11392" y="10136"/>
                            <a:chExt cx="968" cy="421"/>
                          </a:xfrm>
                        </wpg:grpSpPr>
                        <wps:wsp>
                          <wps:cNvPr id="209" name="Freeform 173"/>
                          <wps:cNvSpPr>
                            <a:spLocks/>
                          </wps:cNvSpPr>
                          <wps:spPr bwMode="auto">
                            <a:xfrm>
                              <a:off x="11392" y="10136"/>
                              <a:ext cx="968" cy="421"/>
                            </a:xfrm>
                            <a:custGeom>
                              <a:avLst/>
                              <a:gdLst>
                                <a:gd name="T0" fmla="+- 0 12233 11392"/>
                                <a:gd name="T1" fmla="*/ T0 w 968"/>
                                <a:gd name="T2" fmla="+- 0 10498 10136"/>
                                <a:gd name="T3" fmla="*/ 10498 h 421"/>
                                <a:gd name="T4" fmla="+- 0 12148 11392"/>
                                <a:gd name="T5" fmla="*/ T4 w 968"/>
                                <a:gd name="T6" fmla="+- 0 10512 10136"/>
                                <a:gd name="T7" fmla="*/ 10512 h 421"/>
                                <a:gd name="T8" fmla="+- 0 12140 11392"/>
                                <a:gd name="T9" fmla="*/ T8 w 968"/>
                                <a:gd name="T10" fmla="+- 0 10524 10136"/>
                                <a:gd name="T11" fmla="*/ 10524 h 421"/>
                                <a:gd name="T12" fmla="+- 0 12144 11392"/>
                                <a:gd name="T13" fmla="*/ T12 w 968"/>
                                <a:gd name="T14" fmla="+- 0 10548 10136"/>
                                <a:gd name="T15" fmla="*/ 10548 h 421"/>
                                <a:gd name="T16" fmla="+- 0 12156 11392"/>
                                <a:gd name="T17" fmla="*/ T16 w 968"/>
                                <a:gd name="T18" fmla="+- 0 10557 10136"/>
                                <a:gd name="T19" fmla="*/ 10557 h 421"/>
                                <a:gd name="T20" fmla="+- 0 12329 11392"/>
                                <a:gd name="T21" fmla="*/ T20 w 968"/>
                                <a:gd name="T22" fmla="+- 0 10528 10136"/>
                                <a:gd name="T23" fmla="*/ 10528 h 421"/>
                                <a:gd name="T24" fmla="+- 0 12310 11392"/>
                                <a:gd name="T25" fmla="*/ T24 w 968"/>
                                <a:gd name="T26" fmla="+- 0 10528 10136"/>
                                <a:gd name="T27" fmla="*/ 10528 h 421"/>
                                <a:gd name="T28" fmla="+- 0 12233 11392"/>
                                <a:gd name="T29" fmla="*/ T28 w 968"/>
                                <a:gd name="T30" fmla="+- 0 10498 10136"/>
                                <a:gd name="T31" fmla="*/ 10498 h 42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68" h="421">
                                  <a:moveTo>
                                    <a:pt x="841" y="362"/>
                                  </a:moveTo>
                                  <a:lnTo>
                                    <a:pt x="756" y="376"/>
                                  </a:lnTo>
                                  <a:lnTo>
                                    <a:pt x="748" y="388"/>
                                  </a:lnTo>
                                  <a:lnTo>
                                    <a:pt x="752" y="412"/>
                                  </a:lnTo>
                                  <a:lnTo>
                                    <a:pt x="764" y="421"/>
                                  </a:lnTo>
                                  <a:lnTo>
                                    <a:pt x="937" y="392"/>
                                  </a:lnTo>
                                  <a:lnTo>
                                    <a:pt x="918" y="392"/>
                                  </a:lnTo>
                                  <a:lnTo>
                                    <a:pt x="841" y="36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Freeform 172"/>
                          <wps:cNvSpPr>
                            <a:spLocks/>
                          </wps:cNvSpPr>
                          <wps:spPr bwMode="auto">
                            <a:xfrm>
                              <a:off x="11392" y="10136"/>
                              <a:ext cx="968" cy="421"/>
                            </a:xfrm>
                            <a:custGeom>
                              <a:avLst/>
                              <a:gdLst>
                                <a:gd name="T0" fmla="+- 0 12277 11392"/>
                                <a:gd name="T1" fmla="*/ T0 w 968"/>
                                <a:gd name="T2" fmla="+- 0 10491 10136"/>
                                <a:gd name="T3" fmla="*/ 10491 h 421"/>
                                <a:gd name="T4" fmla="+- 0 12233 11392"/>
                                <a:gd name="T5" fmla="*/ T4 w 968"/>
                                <a:gd name="T6" fmla="+- 0 10498 10136"/>
                                <a:gd name="T7" fmla="*/ 10498 h 421"/>
                                <a:gd name="T8" fmla="+- 0 12310 11392"/>
                                <a:gd name="T9" fmla="*/ T8 w 968"/>
                                <a:gd name="T10" fmla="+- 0 10528 10136"/>
                                <a:gd name="T11" fmla="*/ 10528 h 421"/>
                                <a:gd name="T12" fmla="+- 0 12313 11392"/>
                                <a:gd name="T13" fmla="*/ T12 w 968"/>
                                <a:gd name="T14" fmla="+- 0 10521 10136"/>
                                <a:gd name="T15" fmla="*/ 10521 h 421"/>
                                <a:gd name="T16" fmla="+- 0 12301 11392"/>
                                <a:gd name="T17" fmla="*/ T16 w 968"/>
                                <a:gd name="T18" fmla="+- 0 10521 10136"/>
                                <a:gd name="T19" fmla="*/ 10521 h 421"/>
                                <a:gd name="T20" fmla="+- 0 12277 11392"/>
                                <a:gd name="T21" fmla="*/ T20 w 968"/>
                                <a:gd name="T22" fmla="+- 0 10491 10136"/>
                                <a:gd name="T23" fmla="*/ 10491 h 421"/>
                              </a:gdLst>
                              <a:ahLst/>
                              <a:cxnLst>
                                <a:cxn ang="0">
                                  <a:pos x="T1" y="T3"/>
                                </a:cxn>
                                <a:cxn ang="0">
                                  <a:pos x="T5" y="T7"/>
                                </a:cxn>
                                <a:cxn ang="0">
                                  <a:pos x="T9" y="T11"/>
                                </a:cxn>
                                <a:cxn ang="0">
                                  <a:pos x="T13" y="T15"/>
                                </a:cxn>
                                <a:cxn ang="0">
                                  <a:pos x="T17" y="T19"/>
                                </a:cxn>
                                <a:cxn ang="0">
                                  <a:pos x="T21" y="T23"/>
                                </a:cxn>
                              </a:cxnLst>
                              <a:rect l="0" t="0" r="r" b="b"/>
                              <a:pathLst>
                                <a:path w="968" h="421">
                                  <a:moveTo>
                                    <a:pt x="885" y="355"/>
                                  </a:moveTo>
                                  <a:lnTo>
                                    <a:pt x="841" y="362"/>
                                  </a:lnTo>
                                  <a:lnTo>
                                    <a:pt x="918" y="392"/>
                                  </a:lnTo>
                                  <a:lnTo>
                                    <a:pt x="921" y="385"/>
                                  </a:lnTo>
                                  <a:lnTo>
                                    <a:pt x="909" y="385"/>
                                  </a:lnTo>
                                  <a:lnTo>
                                    <a:pt x="885" y="35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 name="Freeform 171"/>
                          <wps:cNvSpPr>
                            <a:spLocks/>
                          </wps:cNvSpPr>
                          <wps:spPr bwMode="auto">
                            <a:xfrm>
                              <a:off x="11392" y="10136"/>
                              <a:ext cx="968" cy="421"/>
                            </a:xfrm>
                            <a:custGeom>
                              <a:avLst/>
                              <a:gdLst>
                                <a:gd name="T0" fmla="+- 0 12216 11392"/>
                                <a:gd name="T1" fmla="*/ T0 w 968"/>
                                <a:gd name="T2" fmla="+- 0 10360 10136"/>
                                <a:gd name="T3" fmla="*/ 10360 h 421"/>
                                <a:gd name="T4" fmla="+- 0 12196 11392"/>
                                <a:gd name="T5" fmla="*/ T4 w 968"/>
                                <a:gd name="T6" fmla="+- 0 10375 10136"/>
                                <a:gd name="T7" fmla="*/ 10375 h 421"/>
                                <a:gd name="T8" fmla="+- 0 12195 11392"/>
                                <a:gd name="T9" fmla="*/ T8 w 968"/>
                                <a:gd name="T10" fmla="+- 0 10390 10136"/>
                                <a:gd name="T11" fmla="*/ 10390 h 421"/>
                                <a:gd name="T12" fmla="+- 0 12248 11392"/>
                                <a:gd name="T13" fmla="*/ T12 w 968"/>
                                <a:gd name="T14" fmla="+- 0 10456 10136"/>
                                <a:gd name="T15" fmla="*/ 10456 h 421"/>
                                <a:gd name="T16" fmla="+- 0 12326 11392"/>
                                <a:gd name="T17" fmla="*/ T16 w 968"/>
                                <a:gd name="T18" fmla="+- 0 10486 10136"/>
                                <a:gd name="T19" fmla="*/ 10486 h 421"/>
                                <a:gd name="T20" fmla="+- 0 12310 11392"/>
                                <a:gd name="T21" fmla="*/ T20 w 968"/>
                                <a:gd name="T22" fmla="+- 0 10528 10136"/>
                                <a:gd name="T23" fmla="*/ 10528 h 421"/>
                                <a:gd name="T24" fmla="+- 0 12329 11392"/>
                                <a:gd name="T25" fmla="*/ T24 w 968"/>
                                <a:gd name="T26" fmla="+- 0 10528 10136"/>
                                <a:gd name="T27" fmla="*/ 10528 h 421"/>
                                <a:gd name="T28" fmla="+- 0 12360 11392"/>
                                <a:gd name="T29" fmla="*/ T28 w 968"/>
                                <a:gd name="T30" fmla="+- 0 10523 10136"/>
                                <a:gd name="T31" fmla="*/ 10523 h 421"/>
                                <a:gd name="T32" fmla="+- 0 12230 11392"/>
                                <a:gd name="T33" fmla="*/ T32 w 968"/>
                                <a:gd name="T34" fmla="+- 0 10361 10136"/>
                                <a:gd name="T35" fmla="*/ 10361 h 421"/>
                                <a:gd name="T36" fmla="+- 0 12216 11392"/>
                                <a:gd name="T37" fmla="*/ T36 w 968"/>
                                <a:gd name="T38" fmla="+- 0 10360 10136"/>
                                <a:gd name="T39" fmla="*/ 10360 h 42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968" h="421">
                                  <a:moveTo>
                                    <a:pt x="824" y="224"/>
                                  </a:moveTo>
                                  <a:lnTo>
                                    <a:pt x="804" y="239"/>
                                  </a:lnTo>
                                  <a:lnTo>
                                    <a:pt x="803" y="254"/>
                                  </a:lnTo>
                                  <a:lnTo>
                                    <a:pt x="856" y="320"/>
                                  </a:lnTo>
                                  <a:lnTo>
                                    <a:pt x="934" y="350"/>
                                  </a:lnTo>
                                  <a:lnTo>
                                    <a:pt x="918" y="392"/>
                                  </a:lnTo>
                                  <a:lnTo>
                                    <a:pt x="937" y="392"/>
                                  </a:lnTo>
                                  <a:lnTo>
                                    <a:pt x="968" y="387"/>
                                  </a:lnTo>
                                  <a:lnTo>
                                    <a:pt x="838" y="225"/>
                                  </a:lnTo>
                                  <a:lnTo>
                                    <a:pt x="824" y="22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 name="Freeform 170"/>
                          <wps:cNvSpPr>
                            <a:spLocks/>
                          </wps:cNvSpPr>
                          <wps:spPr bwMode="auto">
                            <a:xfrm>
                              <a:off x="11392" y="10136"/>
                              <a:ext cx="968" cy="421"/>
                            </a:xfrm>
                            <a:custGeom>
                              <a:avLst/>
                              <a:gdLst>
                                <a:gd name="T0" fmla="+- 0 12315 11392"/>
                                <a:gd name="T1" fmla="*/ T0 w 968"/>
                                <a:gd name="T2" fmla="+- 0 10484 10136"/>
                                <a:gd name="T3" fmla="*/ 10484 h 421"/>
                                <a:gd name="T4" fmla="+- 0 12277 11392"/>
                                <a:gd name="T5" fmla="*/ T4 w 968"/>
                                <a:gd name="T6" fmla="+- 0 10491 10136"/>
                                <a:gd name="T7" fmla="*/ 10491 h 421"/>
                                <a:gd name="T8" fmla="+- 0 12301 11392"/>
                                <a:gd name="T9" fmla="*/ T8 w 968"/>
                                <a:gd name="T10" fmla="+- 0 10521 10136"/>
                                <a:gd name="T11" fmla="*/ 10521 h 421"/>
                                <a:gd name="T12" fmla="+- 0 12315 11392"/>
                                <a:gd name="T13" fmla="*/ T12 w 968"/>
                                <a:gd name="T14" fmla="+- 0 10484 10136"/>
                                <a:gd name="T15" fmla="*/ 10484 h 421"/>
                              </a:gdLst>
                              <a:ahLst/>
                              <a:cxnLst>
                                <a:cxn ang="0">
                                  <a:pos x="T1" y="T3"/>
                                </a:cxn>
                                <a:cxn ang="0">
                                  <a:pos x="T5" y="T7"/>
                                </a:cxn>
                                <a:cxn ang="0">
                                  <a:pos x="T9" y="T11"/>
                                </a:cxn>
                                <a:cxn ang="0">
                                  <a:pos x="T13" y="T15"/>
                                </a:cxn>
                              </a:cxnLst>
                              <a:rect l="0" t="0" r="r" b="b"/>
                              <a:pathLst>
                                <a:path w="968" h="421">
                                  <a:moveTo>
                                    <a:pt x="923" y="348"/>
                                  </a:moveTo>
                                  <a:lnTo>
                                    <a:pt x="885" y="355"/>
                                  </a:lnTo>
                                  <a:lnTo>
                                    <a:pt x="909" y="385"/>
                                  </a:lnTo>
                                  <a:lnTo>
                                    <a:pt x="923" y="34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69"/>
                          <wps:cNvSpPr>
                            <a:spLocks/>
                          </wps:cNvSpPr>
                          <wps:spPr bwMode="auto">
                            <a:xfrm>
                              <a:off x="11392" y="10136"/>
                              <a:ext cx="968" cy="421"/>
                            </a:xfrm>
                            <a:custGeom>
                              <a:avLst/>
                              <a:gdLst>
                                <a:gd name="T0" fmla="+- 0 12323 11392"/>
                                <a:gd name="T1" fmla="*/ T0 w 968"/>
                                <a:gd name="T2" fmla="+- 0 10484 10136"/>
                                <a:gd name="T3" fmla="*/ 10484 h 421"/>
                                <a:gd name="T4" fmla="+- 0 12315 11392"/>
                                <a:gd name="T5" fmla="*/ T4 w 968"/>
                                <a:gd name="T6" fmla="+- 0 10484 10136"/>
                                <a:gd name="T7" fmla="*/ 10484 h 421"/>
                                <a:gd name="T8" fmla="+- 0 12301 11392"/>
                                <a:gd name="T9" fmla="*/ T8 w 968"/>
                                <a:gd name="T10" fmla="+- 0 10521 10136"/>
                                <a:gd name="T11" fmla="*/ 10521 h 421"/>
                                <a:gd name="T12" fmla="+- 0 12313 11392"/>
                                <a:gd name="T13" fmla="*/ T12 w 968"/>
                                <a:gd name="T14" fmla="+- 0 10521 10136"/>
                                <a:gd name="T15" fmla="*/ 10521 h 421"/>
                                <a:gd name="T16" fmla="+- 0 12326 11392"/>
                                <a:gd name="T17" fmla="*/ T16 w 968"/>
                                <a:gd name="T18" fmla="+- 0 10486 10136"/>
                                <a:gd name="T19" fmla="*/ 10486 h 421"/>
                                <a:gd name="T20" fmla="+- 0 12323 11392"/>
                                <a:gd name="T21" fmla="*/ T20 w 968"/>
                                <a:gd name="T22" fmla="+- 0 10484 10136"/>
                                <a:gd name="T23" fmla="*/ 10484 h 421"/>
                              </a:gdLst>
                              <a:ahLst/>
                              <a:cxnLst>
                                <a:cxn ang="0">
                                  <a:pos x="T1" y="T3"/>
                                </a:cxn>
                                <a:cxn ang="0">
                                  <a:pos x="T5" y="T7"/>
                                </a:cxn>
                                <a:cxn ang="0">
                                  <a:pos x="T9" y="T11"/>
                                </a:cxn>
                                <a:cxn ang="0">
                                  <a:pos x="T13" y="T15"/>
                                </a:cxn>
                                <a:cxn ang="0">
                                  <a:pos x="T17" y="T19"/>
                                </a:cxn>
                                <a:cxn ang="0">
                                  <a:pos x="T21" y="T23"/>
                                </a:cxn>
                              </a:cxnLst>
                              <a:rect l="0" t="0" r="r" b="b"/>
                              <a:pathLst>
                                <a:path w="968" h="421">
                                  <a:moveTo>
                                    <a:pt x="931" y="348"/>
                                  </a:moveTo>
                                  <a:lnTo>
                                    <a:pt x="923" y="348"/>
                                  </a:lnTo>
                                  <a:lnTo>
                                    <a:pt x="909" y="385"/>
                                  </a:lnTo>
                                  <a:lnTo>
                                    <a:pt x="921" y="385"/>
                                  </a:lnTo>
                                  <a:lnTo>
                                    <a:pt x="934" y="350"/>
                                  </a:lnTo>
                                  <a:lnTo>
                                    <a:pt x="931" y="34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68"/>
                          <wps:cNvSpPr>
                            <a:spLocks/>
                          </wps:cNvSpPr>
                          <wps:spPr bwMode="auto">
                            <a:xfrm>
                              <a:off x="11392" y="10136"/>
                              <a:ext cx="968" cy="421"/>
                            </a:xfrm>
                            <a:custGeom>
                              <a:avLst/>
                              <a:gdLst>
                                <a:gd name="T0" fmla="+- 0 11408 11392"/>
                                <a:gd name="T1" fmla="*/ T0 w 968"/>
                                <a:gd name="T2" fmla="+- 0 10136 10136"/>
                                <a:gd name="T3" fmla="*/ 10136 h 421"/>
                                <a:gd name="T4" fmla="+- 0 11392 11392"/>
                                <a:gd name="T5" fmla="*/ T4 w 968"/>
                                <a:gd name="T6" fmla="+- 0 10179 10136"/>
                                <a:gd name="T7" fmla="*/ 10179 h 421"/>
                                <a:gd name="T8" fmla="+- 0 12233 11392"/>
                                <a:gd name="T9" fmla="*/ T8 w 968"/>
                                <a:gd name="T10" fmla="+- 0 10498 10136"/>
                                <a:gd name="T11" fmla="*/ 10498 h 421"/>
                                <a:gd name="T12" fmla="+- 0 12277 11392"/>
                                <a:gd name="T13" fmla="*/ T12 w 968"/>
                                <a:gd name="T14" fmla="+- 0 10491 10136"/>
                                <a:gd name="T15" fmla="*/ 10491 h 421"/>
                                <a:gd name="T16" fmla="+- 0 12248 11392"/>
                                <a:gd name="T17" fmla="*/ T16 w 968"/>
                                <a:gd name="T18" fmla="+- 0 10456 10136"/>
                                <a:gd name="T19" fmla="*/ 10456 h 421"/>
                                <a:gd name="T20" fmla="+- 0 11408 11392"/>
                                <a:gd name="T21" fmla="*/ T20 w 968"/>
                                <a:gd name="T22" fmla="+- 0 10136 10136"/>
                                <a:gd name="T23" fmla="*/ 10136 h 421"/>
                              </a:gdLst>
                              <a:ahLst/>
                              <a:cxnLst>
                                <a:cxn ang="0">
                                  <a:pos x="T1" y="T3"/>
                                </a:cxn>
                                <a:cxn ang="0">
                                  <a:pos x="T5" y="T7"/>
                                </a:cxn>
                                <a:cxn ang="0">
                                  <a:pos x="T9" y="T11"/>
                                </a:cxn>
                                <a:cxn ang="0">
                                  <a:pos x="T13" y="T15"/>
                                </a:cxn>
                                <a:cxn ang="0">
                                  <a:pos x="T17" y="T19"/>
                                </a:cxn>
                                <a:cxn ang="0">
                                  <a:pos x="T21" y="T23"/>
                                </a:cxn>
                              </a:cxnLst>
                              <a:rect l="0" t="0" r="r" b="b"/>
                              <a:pathLst>
                                <a:path w="968" h="421">
                                  <a:moveTo>
                                    <a:pt x="16" y="0"/>
                                  </a:moveTo>
                                  <a:lnTo>
                                    <a:pt x="0" y="43"/>
                                  </a:lnTo>
                                  <a:lnTo>
                                    <a:pt x="841" y="362"/>
                                  </a:lnTo>
                                  <a:lnTo>
                                    <a:pt x="885" y="355"/>
                                  </a:lnTo>
                                  <a:lnTo>
                                    <a:pt x="856" y="320"/>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67"/>
                          <wps:cNvSpPr>
                            <a:spLocks/>
                          </wps:cNvSpPr>
                          <wps:spPr bwMode="auto">
                            <a:xfrm>
                              <a:off x="11392" y="10136"/>
                              <a:ext cx="968" cy="421"/>
                            </a:xfrm>
                            <a:custGeom>
                              <a:avLst/>
                              <a:gdLst>
                                <a:gd name="T0" fmla="+- 0 12248 11392"/>
                                <a:gd name="T1" fmla="*/ T0 w 968"/>
                                <a:gd name="T2" fmla="+- 0 10456 10136"/>
                                <a:gd name="T3" fmla="*/ 10456 h 421"/>
                                <a:gd name="T4" fmla="+- 0 12277 11392"/>
                                <a:gd name="T5" fmla="*/ T4 w 968"/>
                                <a:gd name="T6" fmla="+- 0 10491 10136"/>
                                <a:gd name="T7" fmla="*/ 10491 h 421"/>
                                <a:gd name="T8" fmla="+- 0 12315 11392"/>
                                <a:gd name="T9" fmla="*/ T8 w 968"/>
                                <a:gd name="T10" fmla="+- 0 10484 10136"/>
                                <a:gd name="T11" fmla="*/ 10484 h 421"/>
                                <a:gd name="T12" fmla="+- 0 12323 11392"/>
                                <a:gd name="T13" fmla="*/ T12 w 968"/>
                                <a:gd name="T14" fmla="+- 0 10484 10136"/>
                                <a:gd name="T15" fmla="*/ 10484 h 421"/>
                                <a:gd name="T16" fmla="+- 0 12248 11392"/>
                                <a:gd name="T17" fmla="*/ T16 w 968"/>
                                <a:gd name="T18" fmla="+- 0 10456 10136"/>
                                <a:gd name="T19" fmla="*/ 10456 h 421"/>
                              </a:gdLst>
                              <a:ahLst/>
                              <a:cxnLst>
                                <a:cxn ang="0">
                                  <a:pos x="T1" y="T3"/>
                                </a:cxn>
                                <a:cxn ang="0">
                                  <a:pos x="T5" y="T7"/>
                                </a:cxn>
                                <a:cxn ang="0">
                                  <a:pos x="T9" y="T11"/>
                                </a:cxn>
                                <a:cxn ang="0">
                                  <a:pos x="T13" y="T15"/>
                                </a:cxn>
                                <a:cxn ang="0">
                                  <a:pos x="T17" y="T19"/>
                                </a:cxn>
                              </a:cxnLst>
                              <a:rect l="0" t="0" r="r" b="b"/>
                              <a:pathLst>
                                <a:path w="968" h="421">
                                  <a:moveTo>
                                    <a:pt x="856" y="320"/>
                                  </a:moveTo>
                                  <a:lnTo>
                                    <a:pt x="885" y="355"/>
                                  </a:lnTo>
                                  <a:lnTo>
                                    <a:pt x="923" y="348"/>
                                  </a:lnTo>
                                  <a:lnTo>
                                    <a:pt x="931" y="348"/>
                                  </a:lnTo>
                                  <a:lnTo>
                                    <a:pt x="856" y="3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16" name="Group 163"/>
                        <wpg:cNvGrpSpPr>
                          <a:grpSpLocks/>
                        </wpg:cNvGrpSpPr>
                        <wpg:grpSpPr bwMode="auto">
                          <a:xfrm>
                            <a:off x="563" y="8107"/>
                            <a:ext cx="2521" cy="631"/>
                            <a:chOff x="563" y="8107"/>
                            <a:chExt cx="2521" cy="631"/>
                          </a:xfrm>
                        </wpg:grpSpPr>
                        <wps:wsp>
                          <wps:cNvPr id="217" name="Freeform 165"/>
                          <wps:cNvSpPr>
                            <a:spLocks/>
                          </wps:cNvSpPr>
                          <wps:spPr bwMode="auto">
                            <a:xfrm>
                              <a:off x="563" y="8107"/>
                              <a:ext cx="2521" cy="631"/>
                            </a:xfrm>
                            <a:custGeom>
                              <a:avLst/>
                              <a:gdLst>
                                <a:gd name="T0" fmla="+- 0 563 563"/>
                                <a:gd name="T1" fmla="*/ T0 w 2521"/>
                                <a:gd name="T2" fmla="+- 0 8213 8107"/>
                                <a:gd name="T3" fmla="*/ 8213 h 631"/>
                                <a:gd name="T4" fmla="+- 0 583 563"/>
                                <a:gd name="T5" fmla="*/ T4 w 2521"/>
                                <a:gd name="T6" fmla="+- 0 8150 8107"/>
                                <a:gd name="T7" fmla="*/ 8150 h 631"/>
                                <a:gd name="T8" fmla="+- 0 635 563"/>
                                <a:gd name="T9" fmla="*/ T8 w 2521"/>
                                <a:gd name="T10" fmla="+- 0 8112 8107"/>
                                <a:gd name="T11" fmla="*/ 8112 h 631"/>
                                <a:gd name="T12" fmla="+- 0 2977 563"/>
                                <a:gd name="T13" fmla="*/ T12 w 2521"/>
                                <a:gd name="T14" fmla="+- 0 8107 8107"/>
                                <a:gd name="T15" fmla="*/ 8107 h 631"/>
                                <a:gd name="T16" fmla="+- 0 3000 563"/>
                                <a:gd name="T17" fmla="*/ T16 w 2521"/>
                                <a:gd name="T18" fmla="+- 0 8110 8107"/>
                                <a:gd name="T19" fmla="*/ 8110 h 631"/>
                                <a:gd name="T20" fmla="+- 0 3056 563"/>
                                <a:gd name="T21" fmla="*/ T20 w 2521"/>
                                <a:gd name="T22" fmla="+- 0 8143 8107"/>
                                <a:gd name="T23" fmla="*/ 8143 h 631"/>
                                <a:gd name="T24" fmla="+- 0 3082 563"/>
                                <a:gd name="T25" fmla="*/ T24 w 2521"/>
                                <a:gd name="T26" fmla="+- 0 8202 8107"/>
                                <a:gd name="T27" fmla="*/ 8202 h 631"/>
                                <a:gd name="T28" fmla="+- 0 3083 563"/>
                                <a:gd name="T29" fmla="*/ T28 w 2521"/>
                                <a:gd name="T30" fmla="+- 0 8632 8107"/>
                                <a:gd name="T31" fmla="*/ 8632 h 631"/>
                                <a:gd name="T32" fmla="+- 0 3080 563"/>
                                <a:gd name="T33" fmla="*/ T32 w 2521"/>
                                <a:gd name="T34" fmla="+- 0 8655 8107"/>
                                <a:gd name="T35" fmla="*/ 8655 h 631"/>
                                <a:gd name="T36" fmla="+- 0 3047 563"/>
                                <a:gd name="T37" fmla="*/ T36 w 2521"/>
                                <a:gd name="T38" fmla="+- 0 8711 8107"/>
                                <a:gd name="T39" fmla="*/ 8711 h 631"/>
                                <a:gd name="T40" fmla="+- 0 2988 563"/>
                                <a:gd name="T41" fmla="*/ T40 w 2521"/>
                                <a:gd name="T42" fmla="+- 0 8737 8107"/>
                                <a:gd name="T43" fmla="*/ 8737 h 631"/>
                                <a:gd name="T44" fmla="+- 0 668 563"/>
                                <a:gd name="T45" fmla="*/ T44 w 2521"/>
                                <a:gd name="T46" fmla="+- 0 8738 8107"/>
                                <a:gd name="T47" fmla="*/ 8738 h 631"/>
                                <a:gd name="T48" fmla="+- 0 645 563"/>
                                <a:gd name="T49" fmla="*/ T48 w 2521"/>
                                <a:gd name="T50" fmla="+- 0 8735 8107"/>
                                <a:gd name="T51" fmla="*/ 8735 h 631"/>
                                <a:gd name="T52" fmla="+- 0 589 563"/>
                                <a:gd name="T53" fmla="*/ T52 w 2521"/>
                                <a:gd name="T54" fmla="+- 0 8702 8107"/>
                                <a:gd name="T55" fmla="*/ 8702 h 631"/>
                                <a:gd name="T56" fmla="+- 0 563 563"/>
                                <a:gd name="T57" fmla="*/ T56 w 2521"/>
                                <a:gd name="T58" fmla="+- 0 8642 8107"/>
                                <a:gd name="T59" fmla="*/ 8642 h 631"/>
                                <a:gd name="T60" fmla="+- 0 563 563"/>
                                <a:gd name="T61" fmla="*/ T60 w 2521"/>
                                <a:gd name="T62" fmla="+- 0 8213 8107"/>
                                <a:gd name="T63" fmla="*/ 8213 h 6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521" h="631">
                                  <a:moveTo>
                                    <a:pt x="0" y="106"/>
                                  </a:moveTo>
                                  <a:lnTo>
                                    <a:pt x="20" y="43"/>
                                  </a:lnTo>
                                  <a:lnTo>
                                    <a:pt x="72" y="5"/>
                                  </a:lnTo>
                                  <a:lnTo>
                                    <a:pt x="2414" y="0"/>
                                  </a:lnTo>
                                  <a:lnTo>
                                    <a:pt x="2437" y="3"/>
                                  </a:lnTo>
                                  <a:lnTo>
                                    <a:pt x="2493" y="36"/>
                                  </a:lnTo>
                                  <a:lnTo>
                                    <a:pt x="2519" y="95"/>
                                  </a:lnTo>
                                  <a:lnTo>
                                    <a:pt x="2520" y="525"/>
                                  </a:lnTo>
                                  <a:lnTo>
                                    <a:pt x="2517" y="548"/>
                                  </a:lnTo>
                                  <a:lnTo>
                                    <a:pt x="2484" y="604"/>
                                  </a:lnTo>
                                  <a:lnTo>
                                    <a:pt x="2425" y="630"/>
                                  </a:lnTo>
                                  <a:lnTo>
                                    <a:pt x="105" y="631"/>
                                  </a:lnTo>
                                  <a:lnTo>
                                    <a:pt x="82" y="628"/>
                                  </a:lnTo>
                                  <a:lnTo>
                                    <a:pt x="26" y="595"/>
                                  </a:lnTo>
                                  <a:lnTo>
                                    <a:pt x="0" y="535"/>
                                  </a:lnTo>
                                  <a:lnTo>
                                    <a:pt x="0" y="106"/>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8" name="Picture 16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4440" y="8880"/>
                              <a:ext cx="23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219" name="Group 161"/>
                        <wpg:cNvGrpSpPr>
                          <a:grpSpLocks/>
                        </wpg:cNvGrpSpPr>
                        <wpg:grpSpPr bwMode="auto">
                          <a:xfrm>
                            <a:off x="4348" y="8738"/>
                            <a:ext cx="2520" cy="630"/>
                            <a:chOff x="4348" y="8738"/>
                            <a:chExt cx="2520" cy="630"/>
                          </a:xfrm>
                        </wpg:grpSpPr>
                        <wps:wsp>
                          <wps:cNvPr id="220" name="Freeform 162"/>
                          <wps:cNvSpPr>
                            <a:spLocks/>
                          </wps:cNvSpPr>
                          <wps:spPr bwMode="auto">
                            <a:xfrm>
                              <a:off x="4348" y="8738"/>
                              <a:ext cx="2520" cy="630"/>
                            </a:xfrm>
                            <a:custGeom>
                              <a:avLst/>
                              <a:gdLst>
                                <a:gd name="T0" fmla="+- 0 4348 4348"/>
                                <a:gd name="T1" fmla="*/ T0 w 2520"/>
                                <a:gd name="T2" fmla="+- 0 8843 8738"/>
                                <a:gd name="T3" fmla="*/ 8843 h 630"/>
                                <a:gd name="T4" fmla="+- 0 4368 4348"/>
                                <a:gd name="T5" fmla="*/ T4 w 2520"/>
                                <a:gd name="T6" fmla="+- 0 8780 8738"/>
                                <a:gd name="T7" fmla="*/ 8780 h 630"/>
                                <a:gd name="T8" fmla="+- 0 4421 4348"/>
                                <a:gd name="T9" fmla="*/ T8 w 2520"/>
                                <a:gd name="T10" fmla="+- 0 8743 8738"/>
                                <a:gd name="T11" fmla="*/ 8743 h 630"/>
                                <a:gd name="T12" fmla="+- 0 6762 4348"/>
                                <a:gd name="T13" fmla="*/ T12 w 2520"/>
                                <a:gd name="T14" fmla="+- 0 8738 8738"/>
                                <a:gd name="T15" fmla="*/ 8738 h 630"/>
                                <a:gd name="T16" fmla="+- 0 6785 4348"/>
                                <a:gd name="T17" fmla="*/ T16 w 2520"/>
                                <a:gd name="T18" fmla="+- 0 8740 8738"/>
                                <a:gd name="T19" fmla="*/ 8740 h 630"/>
                                <a:gd name="T20" fmla="+- 0 6841 4348"/>
                                <a:gd name="T21" fmla="*/ T20 w 2520"/>
                                <a:gd name="T22" fmla="+- 0 8773 8738"/>
                                <a:gd name="T23" fmla="*/ 8773 h 630"/>
                                <a:gd name="T24" fmla="+- 0 6867 4348"/>
                                <a:gd name="T25" fmla="*/ T24 w 2520"/>
                                <a:gd name="T26" fmla="+- 0 8833 8738"/>
                                <a:gd name="T27" fmla="*/ 8833 h 630"/>
                                <a:gd name="T28" fmla="+- 0 6868 4348"/>
                                <a:gd name="T29" fmla="*/ T28 w 2520"/>
                                <a:gd name="T30" fmla="+- 0 9263 8738"/>
                                <a:gd name="T31" fmla="*/ 9263 h 630"/>
                                <a:gd name="T32" fmla="+- 0 6865 4348"/>
                                <a:gd name="T33" fmla="*/ T32 w 2520"/>
                                <a:gd name="T34" fmla="+- 0 9285 8738"/>
                                <a:gd name="T35" fmla="*/ 9285 h 630"/>
                                <a:gd name="T36" fmla="+- 0 6832 4348"/>
                                <a:gd name="T37" fmla="*/ T36 w 2520"/>
                                <a:gd name="T38" fmla="+- 0 9341 8738"/>
                                <a:gd name="T39" fmla="*/ 9341 h 630"/>
                                <a:gd name="T40" fmla="+- 0 6772 4348"/>
                                <a:gd name="T41" fmla="*/ T40 w 2520"/>
                                <a:gd name="T42" fmla="+- 0 9367 8738"/>
                                <a:gd name="T43" fmla="*/ 9367 h 630"/>
                                <a:gd name="T44" fmla="+- 0 4453 4348"/>
                                <a:gd name="T45" fmla="*/ T44 w 2520"/>
                                <a:gd name="T46" fmla="+- 0 9368 8738"/>
                                <a:gd name="T47" fmla="*/ 9368 h 630"/>
                                <a:gd name="T48" fmla="+- 0 4430 4348"/>
                                <a:gd name="T49" fmla="*/ T48 w 2520"/>
                                <a:gd name="T50" fmla="+- 0 9365 8738"/>
                                <a:gd name="T51" fmla="*/ 9365 h 630"/>
                                <a:gd name="T52" fmla="+- 0 4374 4348"/>
                                <a:gd name="T53" fmla="*/ T52 w 2520"/>
                                <a:gd name="T54" fmla="+- 0 9332 8738"/>
                                <a:gd name="T55" fmla="*/ 9332 h 630"/>
                                <a:gd name="T56" fmla="+- 0 4348 4348"/>
                                <a:gd name="T57" fmla="*/ T56 w 2520"/>
                                <a:gd name="T58" fmla="+- 0 9272 8738"/>
                                <a:gd name="T59" fmla="*/ 9272 h 630"/>
                                <a:gd name="T60" fmla="+- 0 4348 4348"/>
                                <a:gd name="T61" fmla="*/ T60 w 2520"/>
                                <a:gd name="T62" fmla="+- 0 8843 8738"/>
                                <a:gd name="T63" fmla="*/ 8843 h 6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520" h="630">
                                  <a:moveTo>
                                    <a:pt x="0" y="105"/>
                                  </a:moveTo>
                                  <a:lnTo>
                                    <a:pt x="20" y="42"/>
                                  </a:lnTo>
                                  <a:lnTo>
                                    <a:pt x="73" y="5"/>
                                  </a:lnTo>
                                  <a:lnTo>
                                    <a:pt x="2414" y="0"/>
                                  </a:lnTo>
                                  <a:lnTo>
                                    <a:pt x="2437" y="2"/>
                                  </a:lnTo>
                                  <a:lnTo>
                                    <a:pt x="2493" y="35"/>
                                  </a:lnTo>
                                  <a:lnTo>
                                    <a:pt x="2519" y="95"/>
                                  </a:lnTo>
                                  <a:lnTo>
                                    <a:pt x="2520" y="525"/>
                                  </a:lnTo>
                                  <a:lnTo>
                                    <a:pt x="2517" y="547"/>
                                  </a:lnTo>
                                  <a:lnTo>
                                    <a:pt x="2484" y="603"/>
                                  </a:lnTo>
                                  <a:lnTo>
                                    <a:pt x="2424" y="629"/>
                                  </a:lnTo>
                                  <a:lnTo>
                                    <a:pt x="105" y="630"/>
                                  </a:lnTo>
                                  <a:lnTo>
                                    <a:pt x="82" y="627"/>
                                  </a:lnTo>
                                  <a:lnTo>
                                    <a:pt x="26" y="594"/>
                                  </a:lnTo>
                                  <a:lnTo>
                                    <a:pt x="0" y="534"/>
                                  </a:lnTo>
                                  <a:lnTo>
                                    <a:pt x="0" y="105"/>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60" o:spid="_x0000_s1026" style="position:absolute;margin-left:0;margin-top:192pt;width:10in;height:349.5pt;z-index:-251657728;mso-position-horizontal-relative:page;mso-position-vertical-relative:page" coordorigin=",3840" coordsize="14400,699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">
                <v:shape id="Picture 215" o:spid="_x0000_s1027" type="#_x0000_t75" style="position:absolute;top:3840;width:14400;height:48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4h28rDAAAA3AAAAA8AAABkcnMvZG93bnJldi54bWxET91qwjAUvh/4DuEI3oyZVqFIZ5ShCCKC&#10;0+0BTpuztticlCRqt6c3wsC78/H9nvmyN624kvONZQXpOAFBXFrdcKXg+2vzNgPhA7LG1jIp+CUP&#10;y8XgZY65tjc+0vUUKhFD2OeooA6hy6X0ZU0G/dh2xJH7sc5giNBVUju8xXDTykmSZNJgw7Ghxo5W&#10;NZXn08UoqKafReHW57/itdyl23U6O0zNXqnRsP94BxGoD0/xv3ur4/wsg8cz8QK5uA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HbysMAAADcAAAADwAAAAAAAAAAAAAAAACf&#10;AgAAZHJzL2Rvd25yZXYueG1sUEsFBgAAAAAEAAQA9wAAAI8DAAAAAA==&#10;">
                  <v:imagedata r:id="rId50" o:title=""/>
                </v:shape>
                <v:shape id="Picture 214" o:spid="_x0000_s1028" type="#_x0000_t75" style="position:absolute;top:8738;width:14160;height:20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g7DAAAA3AAAAA8AAABkcnMvZG93bnJldi54bWxET01rwkAQvQv+h2WEXqRuVIiSuoqWFoR6&#10;MXpob0N23ASzsyG7Nem/dwuCt3m8z1lteluLG7W+cqxgOklAEBdOV2wUnE+fr0sQPiBrrB2Tgj/y&#10;sFkPByvMtOv4SLc8GBFD2GeooAyhyaT0RUkW/cQ1xJG7uNZiiLA1UrfYxXBby1mSpNJixbGhxIbe&#10;Syqu+a9VsDQ/Xx/jXXeYzc3pO1nM02rrU6VeRv32DUSgPjzFD/dex/npAv6fiRfI9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61+DsMAAADcAAAADwAAAAAAAAAAAAAAAACf&#10;AgAAZHJzL2Rvd25yZXYueG1sUEsFBgAAAAAEAAQA9wAAAI8DAAAAAA==&#10;">
                  <v:imagedata r:id="rId51" o:title=""/>
                </v:shape>
                <v:group id="Group 197" o:spid="_x0000_s1029" style="position:absolute;left:12680;top:5389;width:836;height:454" coordorigin="12680,5389" coordsize="836,4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Freeform 213" o:spid="_x0000_s1030" style="position:absolute;left:12680;top:5389;width:836;height:454;visibility:visible;mso-wrap-style:square;v-text-anchor:top" coordsize="836,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LAz8IA&#10;AADcAAAADwAAAGRycy9kb3ducmV2LnhtbERPS4vCMBC+L/gfwgje1lQP7lqNIqIgu17Wx8Hb0IxN&#10;sZnUJtXuvzeC4G0+vudM560txY1qXzhWMOgnIIgzpwvOFRz2689vED4gaywdk4J/8jCfdT6mmGp3&#10;5z+67UIuYgj7FBWYEKpUSp8Zsuj7riKO3NnVFkOEdS51jfcYbks5TJKRtFhwbDBY0dJQdtk1VsFP&#10;8eWvv83a2eOqMadjkNfD9qxUr9suJiACteEtfrk3Os4fjeH5TLx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EsDPwgAAANwAAAAPAAAAAAAAAAAAAAAAAJgCAABkcnMvZG93&#10;bnJldi54bWxQSwUGAAAAAAQABAD1AAAAhwMAAAAA&#10;" path="m711,49l,413r20,41l732,89,756,52,711,49xe" fillcolor="#006fc0" stroked="f">
                    <v:path arrowok="t" o:connecttype="custom" o:connectlocs="711,5438;0,5802;20,5843;732,5478;756,5441;711,5438" o:connectangles="0,0,0,0,0,0"/>
                  </v:shape>
                  <v:shape id="Freeform 212" o:spid="_x0000_s1031" style="position:absolute;left:12680;top:5389;width:836;height:454;visibility:visible;mso-wrap-style:square;v-text-anchor:top" coordsize="836,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j8UA&#10;AADcAAAADwAAAGRycy9kb3ducmV2LnhtbESPT2/CMAzF75P4DpGRuI0UDjAVAkIIpGnbZfw5cLMa&#10;01Q0TmlS6L79fJi0m633/N7Py3Xva/WgNlaBDUzGGSjiItiKSwOn4/71DVRMyBbrwGTghyKsV4OX&#10;JeY2PPmbHodUKgnhmKMBl1KTax0LRx7jODTEol1D6zHJ2pbatviUcF/raZbNtMeKpcFhQ1tHxe3Q&#10;eQMf1TzeP7t98Odd5y7npO+nr6sxo2G/WYBK1Kd/89/1uxX8ueDLMzKB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8f+PxQAAANwAAAAPAAAAAAAAAAAAAAAAAJgCAABkcnMv&#10;ZG93bnJldi54bWxQSwUGAAAAAAQABAD1AAAAigMAAAAA&#10;" path="m835,11r-50,l806,51,732,89r-40,62l685,161r3,14l699,182r10,7l723,186r7,-11l835,11xe" fillcolor="#006fc0" stroked="f">
                    <v:path arrowok="t" o:connecttype="custom" o:connectlocs="835,5400;785,5400;806,5440;732,5478;692,5540;685,5550;688,5564;699,5571;709,5578;723,5575;730,5564;835,5400" o:connectangles="0,0,0,0,0,0,0,0,0,0,0,0"/>
                  </v:shape>
                  <v:shape id="Freeform 211" o:spid="_x0000_s1032" style="position:absolute;left:12680;top:5389;width:836;height:454;visibility:visible;mso-wrap-style:square;v-text-anchor:top" coordsize="836,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1aFMEA&#10;AADcAAAADwAAAGRycy9kb3ducmV2LnhtbERPTYvCMBC9C/sfwix401QPq3SNIssKsnpR62FvQzM2&#10;xWZSm1TrvzeC4G0e73Nmi85W4kqNLx0rGA0TEMS50yUXCrLDajAF4QOyxsoxKbiTh8X8ozfDVLsb&#10;7+i6D4WIIexTVGBCqFMpfW7Ioh+6mjhyJ9dYDBE2hdQN3mK4reQ4Sb6kxZJjg8Gafgzl531rFfyV&#10;E3/ZtCtnj7+t+T8Gecm2J6X6n93yG0SgLrzFL/dax/mTETyfiR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29WhTBAAAA3AAAAA8AAAAAAAAAAAAAAAAAmAIAAGRycy9kb3du&#10;cmV2LnhtbFBLBQYAAAAABAAEAPUAAACGAwAAAAA=&#10;" path="m756,52l732,89,801,54r-7,l756,52xe" fillcolor="#006fc0" stroked="f">
                    <v:path arrowok="t" o:connecttype="custom" o:connectlocs="756,5441;732,5478;801,5443;794,5443;756,5441" o:connectangles="0,0,0,0,0"/>
                  </v:shape>
                  <v:shape id="Freeform 210" o:spid="_x0000_s1033" style="position:absolute;left:12680;top:5389;width:836;height:454;visibility:visible;mso-wrap-style:square;v-text-anchor:top" coordsize="836,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EY8MA&#10;AADcAAAADwAAAGRycy9kb3ducmV2LnhtbERPTWvCQBC9C/0PyxR6M5vmUCV1FSkVStuLmhx6G7Jj&#10;NpidTbIbTf99tyB4m8f7nNVmsq240OAbxwqekxQEceV0w7WC4ribL0H4gKyxdUwKfsnDZv0wW2Gu&#10;3ZX3dDmEWsQQ9jkqMCF0uZS+MmTRJ64jjtzJDRZDhEMt9YDXGG5bmaXpi7TYcGww2NGboep8GK2C&#10;z2bh+69x52z5PpqfMsi++D4p9fQ4bV9BBJrCXXxzf+g4f5HB/zPxAr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EY8MAAADcAAAADwAAAAAAAAAAAAAAAACYAgAAZHJzL2Rv&#10;d25yZXYueG1sUEsFBgAAAAAEAAQA9QAAAIgDAAAAAA==&#10;" path="m776,19l756,52r38,2l776,19xe" fillcolor="#006fc0" stroked="f">
                    <v:path arrowok="t" o:connecttype="custom" o:connectlocs="776,5408;756,5441;794,5443;776,5408" o:connectangles="0,0,0,0"/>
                  </v:shape>
                  <v:shape id="Freeform 209" o:spid="_x0000_s1034" style="position:absolute;left:12680;top:5389;width:836;height:454;visibility:visible;mso-wrap-style:square;v-text-anchor:top" coordsize="836,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h+MIA&#10;AADcAAAADwAAAGRycy9kb3ducmV2LnhtbERPS4vCMBC+C/6HMMLeNHUFlWoUkRVk18v6OHgbmrEp&#10;NpPapNr990ZY8DYf33Pmy9aW4k61LxwrGA4SEMSZ0wXnCo6HTX8KwgdkjaVjUvBHHpaLbmeOqXYP&#10;/qX7PuQihrBPUYEJoUql9Jkhi37gKuLIXVxtMURY51LX+IjhtpSfSTKWFguODQYrWhvKrvvGKvgu&#10;Jv7202ycPX015nwK8nbcXZT66LWrGYhAbXiL/91bHedPRvB6Jl4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I2H4wgAAANwAAAAPAAAAAAAAAAAAAAAAAJgCAABkcnMvZG93&#10;bnJldi54bWxQSwUGAAAAAAQABAD1AAAAhwMAAAAA&#10;" path="m789,19r-13,l794,54r7,l806,51,789,19xe" fillcolor="#006fc0" stroked="f">
                    <v:path arrowok="t" o:connecttype="custom" o:connectlocs="789,5408;776,5408;794,5443;801,5443;806,5440;789,5408" o:connectangles="0,0,0,0,0,0"/>
                  </v:shape>
                  <v:shape id="Freeform 208" o:spid="_x0000_s1035" style="position:absolute;left:12680;top:5389;width:836;height:454;visibility:visible;mso-wrap-style:square;v-text-anchor:top" coordsize="836,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5jMIA&#10;AADcAAAADwAAAGRycy9kb3ducmV2LnhtbERPS4vCMBC+C/6HMMLeNHURlWoUkRVk18v6OHgbmrEp&#10;NpPapNr990ZY8DYf33Pmy9aW4k61LxwrGA4SEMSZ0wXnCo6HTX8KwgdkjaVjUvBHHpaLbmeOqXYP&#10;/qX7PuQihrBPUYEJoUql9Jkhi37gKuLIXVxtMURY51LX+IjhtpSfSTKWFguODQYrWhvKrvvGKvgu&#10;Jv7202ycPX015nwK8nbcXZT66LWrGYhAbXiL/91bHedPRvB6Jl4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yvmMwgAAANwAAAAPAAAAAAAAAAAAAAAAAJgCAABkcnMvZG93&#10;bnJldi54bWxQSwUGAAAAAAQABAD1AAAAhwMAAAAA&#10;" path="m785,11l711,49r45,3l776,19r13,l785,11xe" fillcolor="#006fc0" stroked="f">
                    <v:path arrowok="t" o:connecttype="custom" o:connectlocs="785,5400;711,5438;756,5441;776,5408;789,5408;785,5400" o:connectangles="0,0,0,0,0,0"/>
                  </v:shape>
                  <v:shape id="Freeform 207" o:spid="_x0000_s1036" style="position:absolute;left:12680;top:5389;width:836;height:454;visibility:visible;mso-wrap-style:square;v-text-anchor:top" coordsize="836,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ZcF8IA&#10;AADcAAAADwAAAGRycy9kb3ducmV2LnhtbERPS4vCMBC+C/6HMMLeNHXBB9UoIivIrpf1cfA2NGNT&#10;bCa1SbX7742w4G0+vufMl60txZ1qXzhWMBwkIIgzpwvOFRwPm/4UhA/IGkvHpOCPPCwX3c4cU+0e&#10;/Ev3fchFDGGfogITQpVK6TNDFv3AVcSRu7jaYoiwzqWu8RHDbSk/k2QsLRYcGwxWtDaUXfeNVfBd&#10;TPztp9k4e/pqzPkU5O24uyj10WtXMxCB2vAW/7u3Os6fjOD1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lwXwgAAANwAAAAPAAAAAAAAAAAAAAAAAJgCAABkcnMvZG93&#10;bnJldi54bWxQSwUGAAAAAAQABAD1AAAAhwMAAAAA&#10;" path="m628,l618,9r-1,13l616,34r10,11l711,49,785,11r50,l628,xe" fillcolor="#006fc0" stroked="f">
                    <v:path arrowok="t" o:connecttype="custom" o:connectlocs="628,5389;618,5398;617,5411;616,5423;626,5434;711,5438;785,5400;835,5400;628,5389" o:connectangles="0,0,0,0,0,0,0,0,0"/>
                  </v:shape>
                  <v:shape id="Picture 206" o:spid="_x0000_s1037" type="#_x0000_t75" style="position:absolute;left:11200;top:5980;width:3000;height:2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gPR7BAAAA3AAAAA8AAABkcnMvZG93bnJldi54bWxET8lqwzAQvRfyD2IKvSVye7CDYyU4gUIv&#10;PTTJBwzWeCHWyJEUL/36qlDobR5vneIwm16M5HxnWcHrJgFBXFndcaPgenlfb0H4gKyxt0wKFvJw&#10;2K+eCsy1nfiLxnNoRAxhn6OCNoQhl9JXLRn0GzsQR662zmCI0DVSO5xiuOnlW5Kk0mDHsaHFgU4t&#10;Vbfzwyi462N2WvrueypLnJfPmzN1kyn18jyXOxCB5vAv/nN/6Dg/S+H3mXiB3P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JgPR7BAAAA3AAAAA8AAAAAAAAAAAAAAAAAnwIA&#10;AGRycy9kb3ducmV2LnhtbFBLBQYAAAAABAAEAPcAAACNAwAAAAA=&#10;">
                    <v:imagedata r:id="rId40" o:title=""/>
                  </v:shape>
                  <v:shape id="Picture 205" o:spid="_x0000_s1038" type="#_x0000_t75" style="position:absolute;left:11740;top:6205;width:45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7/Ks/CAAAA3AAAAA8AAABkcnMvZG93bnJldi54bWxET0uLwjAQvgv+hzCCN00VX3SNIrvIFjyo&#10;dQ97HJrZtthMShNr998bQfA2H99z1tvOVKKlxpWWFUzGEQjizOqScwU/l/1oBcJ5ZI2VZVLwTw62&#10;m35vjbG2dz5Tm/pchBB2MSoovK9jKV1WkEE3tjVx4P5sY9AH2ORSN3gP4aaS0yhaSIMlh4YCa/os&#10;KLumN6MgOXwd5wtz+m4vt+u82v/O0mlilRoOut0HCE+df4tf7kSH+cslPJ8JF8jN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O/yrPwgAAANwAAAAPAAAAAAAAAAAAAAAAAJ8C&#10;AABkcnMvZG93bnJldi54bWxQSwUGAAAAAAQABAD3AAAAjgMAAAAA&#10;">
                    <v:imagedata r:id="rId41" o:title=""/>
                  </v:shape>
                  <v:shape id="Picture 204" o:spid="_x0000_s1039" type="#_x0000_t75" style="position:absolute;left:12205;top:6192;width:990;height:1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9k5wbFAAAA3AAAAA8AAABkcnMvZG93bnJldi54bWxEj0FPwzAMhe+T+A+RkbhtKZNgW2k6ISQk&#10;rmzjsJtJvKbQOKUJa9mvxwckbrbe83ufq+0UOnWmIbWRDdwuClDENrqWGwOH/fN8DSplZIddZDLw&#10;Qwm29dWswtLFkV/pvMuNkhBOJRrwOfel1sl6CpgWsScW7RSHgFnWodFuwFHCQ6eXRXGvA7YsDR57&#10;evJkP3ffwcDXW7v8sJcxb/T7ce3H7ri/2Dtjbq6nxwdQmab8b/67fnGCvxJaeUYm0P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ZOcGxQAAANwAAAAPAAAAAAAAAAAAAAAA&#10;AJ8CAABkcnMvZG93bnJldi54bWxQSwUGAAAAAAQABAD3AAAAkQMAAAAA&#10;">
                    <v:imagedata r:id="rId42" o:title=""/>
                  </v:shape>
                  <v:shape id="Picture 203" o:spid="_x0000_s1040" type="#_x0000_t75" style="position:absolute;left:11880;top:6357;width:1155;height:7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bIyfEAAAA3AAAAA8AAABkcnMvZG93bnJldi54bWxET0uLwjAQvi/sfwiz4EXWVIW6VqOID3Av&#10;gg8Qb0Mz25ZtJiWJWv+9WRD2Nh/fc6bz1tTiRs5XlhX0ewkI4tzqigsFp+Pm8wuED8gaa8uk4EEe&#10;5rP3tylm2t55T7dDKEQMYZ+hgjKEJpPS5yUZ9D3bEEfuxzqDIUJXSO3wHsNNLQdJkkqDFceGEhta&#10;lpT/Hq5GwSW1y8d10NbntVulu+Ho23UXF6U6H+1iAiJQG/7FL/dWx/mjMfw9Ey+Qs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nbIyfEAAAA3AAAAA8AAAAAAAAAAAAAAAAA&#10;nwIAAGRycy9kb3ducmV2LnhtbFBLBQYAAAAABAAEAPcAAACQAwAAAAA=&#10;">
                    <v:imagedata r:id="rId43" o:title=""/>
                  </v:shape>
                  <v:shape id="Picture 202" o:spid="_x0000_s1041" type="#_x0000_t75" style="position:absolute;left:11400;top:6345;width:480;height: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nmwDDAAAA3AAAAA8AAABkcnMvZG93bnJldi54bWxEj9FqwkAQRd8L/sMygm91U8Ei0VVKRRAE&#10;SzQfMOyOSWh2NmRXE//eeSj0bYZ7594zm93oW/WgPjaBDXzMM1DENriGKwPl9fC+AhUTssM2MBl4&#10;UoTddvK2wdyFgQt6XFKlJIRjjgbqlLpc62hr8hjnoSMW7RZ6j0nWvtKux0HCfasXWfapPTYsDTV2&#10;9F2T/b3cvQFbcHM+OluelkN5GPY/BWanwpjZdPxag0o0pn/z3/XRCf5K8OUZmUBv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eebAMMAAADcAAAADwAAAAAAAAAAAAAAAACf&#10;AgAAZHJzL2Rvd25yZXYueG1sUEsFBgAAAAAEAAQA9wAAAI8DAAAAAA==&#10;">
                    <v:imagedata r:id="rId44" o:title=""/>
                  </v:shape>
                  <v:shape id="Picture 201" o:spid="_x0000_s1042" type="#_x0000_t75" style="position:absolute;left:13035;top:6345;width:480;height: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rPpvBAAAA3AAAAA8AAABkcnMvZG93bnJldi54bWxET91qgzAUvh/sHcIZ9G7GFjaKM8rYKAiF&#10;FVsf4JCcqcyciEnVvX0zKOzufHy/Jy9XO4iZJt87VrBNUhDE2pmeWwXN5fC8B+EDssHBMSn4JQ9l&#10;8fiQY2bcwjXN59CKGMI+QwVdCGMmpdcdWfSJG4kj9+0miyHCqZVmwiWG20Hu0vRVWuw5NnQ40kdH&#10;+ud8tQp0zf1XZXRzfFmaw/J5qjE91kptntb3NxCB1vAvvrsrE+fvt/D3TLxAFj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6rPpvBAAAA3AAAAA8AAAAAAAAAAAAAAAAAnwIA&#10;AGRycy9kb3ducmV2LnhtbFBLBQYAAAAABAAEAPcAAACNAwAAAAA=&#10;">
                    <v:imagedata r:id="rId44" o:title=""/>
                  </v:shape>
                  <v:shape id="Picture 200" o:spid="_x0000_s1043" type="#_x0000_t75" style="position:absolute;left:13195;top:6205;width:963;height: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oUZjDAAAA3AAAAA8AAABkcnMvZG93bnJldi54bWxET0trAjEQvgv+hzCCt5p1pVVWo7RiofZQ&#10;6gPxOGzGzeJmsm5SXf99Uyh4m4/vObNFaytxpcaXjhUMBwkI4tzpkgsF+9370wSED8gaK8ek4E4e&#10;FvNuZ4aZdjfe0HUbChFD2GeowIRQZ1L63JBFP3A1ceROrrEYImwKqRu8xXBbyTRJXqTFkmODwZqW&#10;hvLz9scqCOn6e3xYXeSn3R/ryzO+jU5fRql+r32dggjUhof43/2h4/xJCn/PxAvk/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WhRmMMAAADcAAAADwAAAAAAAAAAAAAAAACf&#10;AgAAZHJzL2Rvd25yZXYueG1sUEsFBgAAAAAEAAQA9wAAAI8DAAAAAA==&#10;">
                    <v:imagedata r:id="rId45" o:title=""/>
                  </v:shape>
                  <v:shape id="Picture 199" o:spid="_x0000_s1044" type="#_x0000_t75" style="position:absolute;left:11200;top:6205;width:558;height:9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k9APDAAAA3AAAAA8AAABkcnMvZG93bnJldi54bWxET0trAjEQvgv9D2EKvWm2ila2RmlLBfUg&#10;9YF4HDbjZulmsm6irv/eCIK3+fieM5o0thRnqn3hWMF7JwFBnDldcK5gu5m2hyB8QNZYOiYFV/Iw&#10;Gb+0Rphqd+EVndchFzGEfYoKTAhVKqXPDFn0HVcRR+7gaoshwjqXusZLDLel7CbJQFosODYYrOjH&#10;UPa/PlkFoTv/+9j9HuXCbvfVsY/fvcPSKPX22nx9ggjUhKf44Z7pOH/Yg/sz8QI5v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iT0A8MAAADcAAAADwAAAAAAAAAAAAAAAACf&#10;AgAAZHJzL2Rvd25yZXYueG1sUEsFBgAAAAAEAAQA9wAAAI8DAAAAAA==&#10;">
                    <v:imagedata r:id="rId45" o:title=""/>
                  </v:shape>
                  <v:shape id="Picture 198" o:spid="_x0000_s1045" type="#_x0000_t75" style="position:absolute;left:11183;top:7138;width:3017;height:11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6sxHBAAAA3AAAAA8AAABkcnMvZG93bnJldi54bWxET01rwkAQvRf8D8sIvdWNoiVEVxHB0ksL&#10;VdHrkB2TYHY2ZMcY/fVuodDbPN7nLFa9q1VHbag8GxiPElDEubcVFwYO++1bCioIssXaMxm4U4DV&#10;cvCywMz6G/9Qt5NCxRAOGRooRZpM65CX5DCMfEMcubNvHUqEbaFti7cY7mo9SZJ37bDi2FBiQ5uS&#10;8svu6gzo7vE9m9Zpd9yc7Oyuq6/rh4gxr8N+PQcl1Mu/+M/9aeP8dAq/z8QL9PI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F6sxHBAAAA3AAAAA8AAAAAAAAAAAAAAAAAnwIA&#10;AGRycy9kb3ducmV2LnhtbFBLBQYAAAAABAAEAPcAAACNAwAAAAA=&#10;">
                    <v:imagedata r:id="rId46" o:title=""/>
                  </v:shape>
                </v:group>
                <v:group id="Group 195" o:spid="_x0000_s1046" style="position:absolute;left:11078;top:5830;width:260;height:2623" coordorigin="11078,5830" coordsize="260,26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shape id="Freeform 196" o:spid="_x0000_s1047" style="position:absolute;left:11078;top:5830;width:260;height:2623;visibility:visible;mso-wrap-style:square;v-text-anchor:top" coordsize="260,2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DwKcIA&#10;AADcAAAADwAAAGRycy9kb3ducmV2LnhtbERPS4vCMBC+C/6HMAvebGoRka5RZEF08eJjYdfb0Ixt&#10;tZmUJmvrvzeC4G0+vufMFp2pxI0aV1pWMIpiEMSZ1SXnCn6Oq+EUhPPIGivLpOBODhbzfm+GqbYt&#10;7+l28LkIIexSVFB4X6dSuqwggy6yNXHgzrYx6ANscqkbbEO4qWQSxxNpsOTQUGBNXwVl18O/UfB9&#10;uXZ/o9/keB+vE9y11lWnrVNq8NEtP0F46vxb/HJvdJg/ncDzmXCB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PApwgAAANwAAAAPAAAAAAAAAAAAAAAAAJgCAABkcnMvZG93&#10;bnJldi54bWxQSwUGAAAAAAQABAD1AAAAhwMAAAAA&#10;" path="m260,2623r-64,-1l111,2619r-64,-6l,22,2,19,65,7,137,3,226,r32,e" filled="f" strokecolor="#497dba">
                    <v:path arrowok="t" o:connecttype="custom" o:connectlocs="260,8453;196,8452;111,8449;47,8443;0,5852;2,5849;65,5837;137,5833;226,5830;258,5830" o:connectangles="0,0,0,0,0,0,0,0,0,0"/>
                  </v:shape>
                </v:group>
                <v:group id="Group 193" o:spid="_x0000_s1048" style="position:absolute;left:14038;top:5830;width:183;height:2623" coordorigin="14038,5830" coordsize="183,26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shape id="Freeform 194" o:spid="_x0000_s1049" style="position:absolute;left:14038;top:5830;width:183;height:2623;visibility:visible;mso-wrap-style:square;v-text-anchor:top" coordsize="183,2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Qyv8UA&#10;AADcAAAADwAAAGRycy9kb3ducmV2LnhtbESPT2vDMAzF74V9B6PCbq3TjpYui1vGYKyHQWm6Q48i&#10;Vv6wWA6222TffjoMdpN4T+/9VBwm16s7hdh5NrBaZqCIK287bgx8Xd4XO1AxIVvsPZOBH4pw2D/M&#10;CsytH/lM9zI1SkI45migTWnItY5VSw7j0g/EotU+OEyyhkbbgKOEu16vs2yrHXYsDS0O9NZS9V3e&#10;nIHP0oX6RuMzb54+0uV0va43p6Mxj/Pp9QVUoin9m/+uj1bwd0Irz8gEev8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lDK/xQAAANwAAAAPAAAAAAAAAAAAAAAAAJgCAABkcnMv&#10;ZG93bnJldi54bWxQSwUGAAAAAAQABAD1AAAAigMAAAAA&#10;" path="m,l62,1r75,4l182,2607r-3,3l119,2619r-82,3l5,2623e" filled="f" strokecolor="#497dba">
                    <v:path arrowok="t" o:connecttype="custom" o:connectlocs="0,5830;62,5831;137,5835;182,8437;179,8440;119,8449;37,8452;5,8453" o:connectangles="0,0,0,0,0,0,0,0"/>
                  </v:shape>
                </v:group>
                <v:group id="Group 191" o:spid="_x0000_s1050" style="position:absolute;left:11478;top:8453;width:2440;height:2" coordorigin="11478,8453" coordsize="24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shape id="Freeform 192" o:spid="_x0000_s1051" style="position:absolute;left:11478;top:8453;width:2440;height:2;visibility:visible;mso-wrap-style:square;v-text-anchor:top" coordsize="24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kircQA&#10;AADcAAAADwAAAGRycy9kb3ducmV2LnhtbESPTWvCQBCG74X+h2UKvdVNPWiNriJCobZ4aAx4HbNj&#10;EpqdDburxn/fOQjeZpj345nFanCdulCIrWcD76MMFHHlbcu1gXL/+fYBKiZki51nMnCjCKvl89MC&#10;c+uv/EuXItVKQjjmaKBJqc+1jlVDDuPI98RyO/ngMMkaam0DXiXcdXqcZRPtsGVpaLCnTUPVX3F2&#10;UrIp18XPuMy2h913mm3xFqbH1pjXl2E9B5VoSA/x3f1lBX8m+PKMTK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pIq3EAAAA3AAAAA8AAAAAAAAAAAAAAAAAmAIAAGRycy9k&#10;b3ducmV2LnhtbFBLBQYAAAAABAAEAPUAAACJAwAAAAA=&#10;" path="m,l2440,e" filled="f" strokecolor="#497dba">
                    <v:stroke dashstyle="dash"/>
                    <v:path arrowok="t" o:connecttype="custom" o:connectlocs="0,0;2440,0" o:connectangles="0,0"/>
                  </v:shape>
                </v:group>
                <v:group id="Group 189" o:spid="_x0000_s1052" style="position:absolute;left:11470;top:5823;width:2440;height:2" coordorigin="11470,5823" coordsize="24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shape id="Freeform 190" o:spid="_x0000_s1053" style="position:absolute;left:11470;top:5823;width:2440;height:2;visibility:visible;mso-wrap-style:square;v-text-anchor:top" coordsize="24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cZQcUA&#10;AADcAAAADwAAAGRycy9kb3ducmV2LnhtbESPT2vCQBDF74LfYRnBm27MwT+pq4ggVMWDaaDXaXaa&#10;hGZnw+5W47d3hUJvM7w37/dmve1NK27kfGNZwWyagCAurW64UlB8HCZLED4ga2wtk4IHedhuhoM1&#10;Ztre+Uq3PFQihrDPUEEdQpdJ6cuaDPqp7Yij9m2dwRBXV0nt8B7DTSvTJJlLgw1HQo0d7Wsqf/Jf&#10;EyH7Ypef0yI5fl5OYXXEh1t8NUqNR/3uDUSgPvyb/67fday/SuH1TJxAb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NxlBxQAAANwAAAAPAAAAAAAAAAAAAAAAAJgCAABkcnMv&#10;ZG93bnJldi54bWxQSwUGAAAAAAQABAD1AAAAigMAAAAA&#10;" path="m,l2440,e" filled="f" strokecolor="#497dba">
                    <v:stroke dashstyle="dash"/>
                    <v:path arrowok="t" o:connecttype="custom" o:connectlocs="0,0;2440,0" o:connectangles="0,0"/>
                  </v:shape>
                </v:group>
                <v:group id="Group 187" o:spid="_x0000_s1054" style="position:absolute;left:563;top:5613;width:2678;height:228" coordorigin="563,5613" coordsize="2678,2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shape id="Freeform 188" o:spid="_x0000_s1055" style="position:absolute;left:563;top:5613;width:2678;height:228;visibility:visible;mso-wrap-style:square;v-text-anchor:top" coordsize="2678,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1H8cIA&#10;AADcAAAADwAAAGRycy9kb3ducmV2LnhtbERPS2sCMRC+F/wPYYTeatZaiq5G0aK0BxF83YfNuNl1&#10;M1mSqNt/3xQKvc3H95zZorONuJMPlWMFw0EGgrhwuuJSwem4eRmDCBFZY+OYFHxTgMW89zTDXLsH&#10;7+l+iKVIIRxyVGBibHMpQ2HIYhi4ljhxF+ctxgR9KbXHRwq3jXzNsndpseLUYLClD0PF9XCzCtbb&#10;1WWzrevd+PM2aorAtTfnWqnnfrecgojUxX/xn/tLp/mTN/h9Jl0g5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DUfxwgAAANwAAAAPAAAAAAAAAAAAAAAAAJgCAABkcnMvZG93&#10;bnJldi54bWxQSwUGAAAAAAQABAD1AAAAhwMAAAAA&#10;" path="m,37l6,16,23,3,2639,r21,6l2674,22r3,167l2671,210r-17,14l37,227,16,221,3,204,,37xe" filled="f" strokecolor="red" strokeweight="3pt">
                    <v:path arrowok="t" o:connecttype="custom" o:connectlocs="0,5650;6,5629;23,5616;2639,5613;2660,5619;2674,5635;2677,5802;2671,5823;2654,5837;37,5840;16,5834;3,5817;0,5650" o:connectangles="0,0,0,0,0,0,0,0,0,0,0,0,0"/>
                  </v:shape>
                </v:group>
                <v:group id="Group 185" o:spid="_x0000_s1056" style="position:absolute;left:6480;top:5620;width:2640;height:228" coordorigin="6480,5620" coordsize="2640,2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Freeform 186" o:spid="_x0000_s1057" style="position:absolute;left:6480;top:5620;width:2640;height:228;visibility:visible;mso-wrap-style:square;v-text-anchor:top" coordsize="264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Tut8QA&#10;AADcAAAADwAAAGRycy9kb3ducmV2LnhtbERPS2vCQBC+F/oflil4KbppqkFT1xAKSlE8+Oh9mp0m&#10;wexsyK4x/fduodDbfHzPWWaDaURPnastK3iZRCCIC6trLhWcT+vxHITzyBoby6Tghxxkq8eHJaba&#10;3vhA/dGXIoSwS1FB5X2bSumKigy6iW2JA/dtO4M+wK6UusNbCDeNjKMokQZrDg0VtvReUXE5Xo2C&#10;fD+bbZ+nm9j63et2YZOvT77slBo9DfkbCE+D/xf/uT90mL9I4PeZcIF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E7rfEAAAA3AAAAA8AAAAAAAAAAAAAAAAAmAIAAGRycy9k&#10;b3ducmV2LnhtbFBLBQYAAAAABAAEAPUAAACJAwAAAAA=&#10;" path="m,38l6,17,23,3,2602,r21,6l2637,23r3,167l2634,211r-17,13l38,228,17,221,3,205,,38xe" filled="f" strokecolor="red" strokeweight="3pt">
                    <v:path arrowok="t" o:connecttype="custom" o:connectlocs="0,5658;6,5637;23,5623;2602,5620;2623,5626;2637,5643;2640,5810;2634,5831;2617,5844;38,5848;17,5841;3,5825;0,5658" o:connectangles="0,0,0,0,0,0,0,0,0,0,0,0,0"/>
                  </v:shape>
                </v:group>
                <v:group id="Group 183" o:spid="_x0000_s1058" style="position:absolute;left:240;top:6970;width:2640;height:230" coordorigin="240,6970" coordsize="2640,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shape id="Freeform 184" o:spid="_x0000_s1059" style="position:absolute;left:240;top:6970;width:2640;height:230;visibility:visible;mso-wrap-style:square;v-text-anchor:top" coordsize="2640,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XgksUA&#10;AADcAAAADwAAAGRycy9kb3ducmV2LnhtbESPQW/CMAyF70j7D5GRdoOUHQbrCKjbNGknJCgTV6sx&#10;aUfjVE0G3X49PiBxs/We3/u8XA++VWfqYxPYwGyagSKugm3YGdiXn5MFqJiQLbaBycAfRVivHkZL&#10;zG248JbOu+SUhHDM0UCdUpdrHauaPMZp6IhFO4beY5K1d9r2eJFw3+qnLHvWHhuWhho7eq+pOu1+&#10;vYHi4Npvt9HHQzl/+/84/RTzMhbGPI6H4hVUoiHdzbfrLyv4L0Irz8gE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ZeCSxQAAANwAAAAPAAAAAAAAAAAAAAAAAJgCAABkcnMv&#10;ZG93bnJldi54bWxQSwUGAAAAAAQABAD1AAAAigMAAAAA&#10;" path="m,38l6,17,23,3,2602,r21,6l2637,23r3,169l2634,213r-17,14l38,230,17,224,3,207,,38xe" filled="f" strokecolor="red" strokeweight="3pt">
                    <v:path arrowok="t" o:connecttype="custom" o:connectlocs="0,7008;6,6987;23,6973;2602,6970;2623,6976;2637,6993;2640,7162;2634,7183;2617,7197;38,7200;17,7194;3,7177;0,7008" o:connectangles="0,0,0,0,0,0,0,0,0,0,0,0,0"/>
                  </v:shape>
                </v:group>
                <v:group id="Group 181" o:spid="_x0000_s1060" style="position:absolute;left:3840;top:6970;width:2040;height:228" coordorigin="3840,6970" coordsize="2040,2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Freeform 182" o:spid="_x0000_s1061" style="position:absolute;left:3840;top:6970;width:2040;height:228;visibility:visible;mso-wrap-style:square;v-text-anchor:top" coordsize="204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PHo8IA&#10;AADcAAAADwAAAGRycy9kb3ducmV2LnhtbESPQUvEMBSE7wv+h/AEb9tUBVe6my0iKj0JdgWvz+Zt&#10;W+x7KUnsZv+9EQSPw8x8w+zqxJNayIfRiYHrogRF0jk7Sm/g/fC8vgcVIorFyQkZOFOAen+x2mFl&#10;3UneaGljrzJEQoUGhhjnSuvQDcQYCjeTZO/oPGPM0vfaejxlOE/6pizvNOMoeWHAmR4H6r7abzbw&#10;0bw+Nf7czL1OidvbT+bN5sWYq8v0sAUVKcX/8F+7sQYyEX7P5CO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A8ejwgAAANwAAAAPAAAAAAAAAAAAAAAAAJgCAABkcnMvZG93&#10;bnJldi54bWxQSwUGAAAAAAQABAD1AAAAhwMAAAAA&#10;" path="m,38l6,17,23,3,2002,r21,6l2037,23r3,167l2034,211r-17,13l38,228,17,221,3,205,,38xe" filled="f" strokecolor="red" strokeweight="3pt">
                    <v:path arrowok="t" o:connecttype="custom" o:connectlocs="0,7008;6,6987;23,6973;2002,6970;2023,6976;2037,6993;2040,7160;2034,7181;2017,7194;38,7198;17,7191;3,7175;0,7008" o:connectangles="0,0,0,0,0,0,0,0,0,0,0,0,0"/>
                  </v:shape>
                </v:group>
                <v:group id="Group 179" o:spid="_x0000_s1062" style="position:absolute;left:3840;top:7360;width:2040;height:230" coordorigin="3840,7360" coordsize="2040,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Freeform 180" o:spid="_x0000_s1063" style="position:absolute;left:3840;top:7360;width:2040;height:230;visibility:visible;mso-wrap-style:square;v-text-anchor:top" coordsize="2040,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k18IA&#10;AADcAAAADwAAAGRycy9kb3ducmV2LnhtbESPQWsCMRSE7wX/Q3iCt5o1Bylbo6hQqDdrVejtsXlu&#10;FjcvYRM1/fdNodDjMDPfMItVdr240xA7zxpm0woEceNNx62G4+fb8wuImJAN9p5JwzdFWC1HTwus&#10;jX/wB90PqRUFwrFGDTalUEsZG0sO49QH4uJd/OAwFTm00gz4KHDXS1VVc+mw47JgMdDWUnM93JwG&#10;p/J8q/qw2WH4OuaTPefN/qz1ZJzXryAS5fQf/mu/Gw2qUvB7phwBu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jaTXwgAAANwAAAAPAAAAAAAAAAAAAAAAAJgCAABkcnMvZG93&#10;bnJldi54bWxQSwUGAAAAAAQABAD1AAAAhwMAAAAA&#10;" path="m,38l6,17,23,3,2002,r21,6l2037,23r3,169l2034,213r-17,14l38,230,17,224,3,207,,38xe" filled="f" strokecolor="red" strokeweight="3pt">
                    <v:path arrowok="t" o:connecttype="custom" o:connectlocs="0,7398;6,7377;23,7363;2002,7360;2023,7366;2037,7383;2040,7552;2034,7573;2017,7587;38,7590;17,7584;3,7567;0,7398" o:connectangles="0,0,0,0,0,0,0,0,0,0,0,0,0"/>
                  </v:shape>
                </v:group>
                <v:group id="Group 177" o:spid="_x0000_s1064" style="position:absolute;left:240;top:7447;width:2400;height:353" coordorigin="240,7447" coordsize="2400,3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shape id="Freeform 178" o:spid="_x0000_s1065" style="position:absolute;left:240;top:7447;width:2400;height:353;visibility:visible;mso-wrap-style:square;v-text-anchor:top" coordsize="2400,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AabcMA&#10;AADcAAAADwAAAGRycy9kb3ducmV2LnhtbESP0WoCMRRE3wv+Q7iCbzXrUkS2RlGxaH0odPUDLpvr&#10;ZnFzsyRR1783BaGPw8ycYebL3rbiRj40jhVMxhkI4srphmsFp+PX+wxEiMgaW8ek4EEBlovB2xwL&#10;7e78S7cy1iJBOBSowMTYFVKGypDFMHYdcfLOzluMSfpaao/3BLetzLNsKi02nBYMdrQxVF3Kq1Vw&#10;IC5nu+mx3OTa+O/trv85bddKjYb96hNEpD7+h1/tvVaQZx/wdyYd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AabcMAAADcAAAADwAAAAAAAAAAAAAAAACYAgAAZHJzL2Rv&#10;d25yZXYueG1sUEsFBgAAAAAEAAQA9QAAAIgDAAAAAA==&#10;" path="m,59l34,6,2341,r22,5l2382,16r12,18l2400,56r,238l2396,316r-12,19l2366,347r-21,6l59,353,37,349,18,337,6,319,,298,,59xe" filled="f" strokecolor="red" strokeweight="3pt">
                    <v:path arrowok="t" o:connecttype="custom" o:connectlocs="0,7506;34,7453;2341,7447;2363,7452;2382,7463;2394,7481;2400,7503;2400,7741;2396,7763;2384,7782;2366,7794;2345,7800;59,7800;37,7796;18,7784;6,7766;0,7745;0,7506" o:connectangles="0,0,0,0,0,0,0,0,0,0,0,0,0,0,0,0,0,0"/>
                  </v:shape>
                </v:group>
                <v:group id="Group 174" o:spid="_x0000_s1066" style="position:absolute;left:12458;top:10440;width:905;height:360" coordorigin="12458,10440" coordsize="90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Freeform 176" o:spid="_x0000_s1067" style="position:absolute;left:12458;top:10440;width:905;height:360;visibility:visible;mso-wrap-style:square;v-text-anchor:top" coordsize="905,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f+pMQA&#10;AADcAAAADwAAAGRycy9kb3ducmV2LnhtbESPQWsCMRSE70L/Q3iF3jRbDyJboxShYqEeuu7B42Pz&#10;ulm6eVmTV13/fVMoeBxm5htmtRl9ry4UUxfYwPOsAEXcBNtxa6A+vk2XoJIgW+wDk4EbJdisHyYr&#10;LG248iddKmlVhnAq0YATGUqtU+PIY5qFgTh7XyF6lCxjq23Ea4b7Xs+LYqE9dpwXHA60ddR8Vz/e&#10;QHQDnnbLw/uhxqr92O7kfGMx5ulxfH0BJTTKPfzf3lsD82IBf2fyEd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3/qTEAAAA3AAAAA8AAAAAAAAAAAAAAAAAmAIAAGRycy9k&#10;b3ducmV2LnhtbFBLBQYAAAAABAAEAPUAAACJAwAAAAA=&#10;" path="m,60l33,6,844,r23,4l885,16r13,17l904,54r1,246l900,322r-11,18l872,354r-22,6l73,360e" filled="f" strokecolor="red" strokeweight="3pt">
                    <v:path arrowok="t" o:connecttype="custom" o:connectlocs="0,10500;33,10446;844,10440;867,10444;885,10456;898,10473;904,10494;905,10740;900,10762;889,10780;872,10794;850,10800;73,10800" o:connectangles="0,0,0,0,0,0,0,0,0,0,0,0,0"/>
                  </v:shape>
                  <v:shape id="Freeform 175" o:spid="_x0000_s1068" style="position:absolute;left:12458;top:10440;width:905;height:360;visibility:visible;mso-wrap-style:square;v-text-anchor:top" coordsize="905,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tbP8QA&#10;AADcAAAADwAAAGRycy9kb3ducmV2LnhtbESPQWsCMRSE74X+h/AKvdVsPahsjVIEpUI9uHro8bF5&#10;3SzdvKzJq67/3hQKHoeZ+YaZLwffqTPF1AY28DoqQBHXwbbcGDge1i8zUEmQLXaBycCVEiwXjw9z&#10;LG248J7OlTQqQziVaMCJ9KXWqXbkMY1CT5y97xA9Spax0TbiJcN9p8dFMdEeW84LDntaOap/ql9v&#10;ILoevzaz3XZ3xKr5XG3kdGUx5vlpeH8DJTTIPfzf/rAGxsUU/s7kI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7Wz/EAAAA3AAAAA8AAAAAAAAAAAAAAAAAmAIAAGRycy9k&#10;b3ducmV2LnhtbFBLBQYAAAAABAAEAPUAAACJAwAAAAA=&#10;" path="m60,360l37,356,19,344,6,327,,306,,60e" filled="f" strokecolor="red" strokeweight="3pt">
                    <v:path arrowok="t" o:connecttype="custom" o:connectlocs="60,10800;37,10796;19,10784;6,10767;0,10746;0,10500" o:connectangles="0,0,0,0,0,0"/>
                  </v:shape>
                </v:group>
                <v:group id="Group 166" o:spid="_x0000_s1069" style="position:absolute;left:11392;top:10136;width:968;height:421" coordorigin="11392,10136" coordsize="968,4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shape id="Freeform 173" o:spid="_x0000_s1070" style="position:absolute;left:11392;top:10136;width:968;height:421;visibility:visible;mso-wrap-style:square;v-text-anchor:top" coordsize="968,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3LJcMA&#10;AADcAAAADwAAAGRycy9kb3ducmV2LnhtbESPS4sCMRCE7wv+h9CCtzWjiIyjUcQHirAHH+C1mbQz&#10;g5POkEQd//1mQdhjUV1fdc0WranFk5yvLCsY9BMQxLnVFRcKLuftdwrCB2SNtWVS8CYPi3nna4aZ&#10;ti8+0vMUChEh7DNUUIbQZFL6vCSDvm8b4ujdrDMYonSF1A5fEW5qOUySsTRYcWwosaFVSfn99DDx&#10;DT9O97fmuLmmux9069HBTjaoVK/bLqcgArXh//iT3msFw2QCf2MiAe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3LJcMAAADcAAAADwAAAAAAAAAAAAAAAACYAgAAZHJzL2Rv&#10;d25yZXYueG1sUEsFBgAAAAAEAAQA9QAAAIgDAAAAAA==&#10;" path="m841,362r-85,14l748,388r4,24l764,421,937,392r-19,l841,362xe" fillcolor="red" stroked="f">
                    <v:path arrowok="t" o:connecttype="custom" o:connectlocs="841,10498;756,10512;748,10524;752,10548;764,10557;937,10528;918,10528;841,10498" o:connectangles="0,0,0,0,0,0,0,0"/>
                  </v:shape>
                  <v:shape id="Freeform 172" o:spid="_x0000_s1071" style="position:absolute;left:11392;top:10136;width:968;height:421;visibility:visible;mso-wrap-style:square;v-text-anchor:top" coordsize="968,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70ZcUA&#10;AADcAAAADwAAAGRycy9kb3ducmV2LnhtbESPTWvDMAyG74X9B6PBbq3TMkqa1Slj61gp7NAP6FXE&#10;ygeL5WB7bfbvp0NhR/HqffRovRldr64UYufZwHyWgSKuvO24MXA+fUxzUDEhW+w9k4FfirApHyZr&#10;LKy/8YGux9QogXAs0ECb0lBoHauWHMaZH4glq31wmGQMjbYBbwJ3vV5k2VI77FgutDjQW0vV9/HH&#10;iUZc5rt6OGwv+ecXhvfnvV9t0Zinx/H1BVSiMf0v39s7a2AxF315Rgi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vRlxQAAANwAAAAPAAAAAAAAAAAAAAAAAJgCAABkcnMv&#10;ZG93bnJldi54bWxQSwUGAAAAAAQABAD1AAAAigMAAAAA&#10;" path="m885,355r-44,7l918,392r3,-7l909,385,885,355xe" fillcolor="red" stroked="f">
                    <v:path arrowok="t" o:connecttype="custom" o:connectlocs="885,10491;841,10498;918,10528;921,10521;909,10521;885,10491" o:connectangles="0,0,0,0,0,0"/>
                  </v:shape>
                  <v:shape id="Freeform 171" o:spid="_x0000_s1072" style="position:absolute;left:11392;top:10136;width:968;height:421;visibility:visible;mso-wrap-style:square;v-text-anchor:top" coordsize="968,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JR/sQA&#10;AADcAAAADwAAAGRycy9kb3ducmV2LnhtbESPT4vCMBDF7wt+hzCCtzWtiNRqFFGXFWEP/gGvQzO2&#10;xWZSkqx2v70RhD0+3rzfmzdfdqYRd3K+tqwgHSYgiAuray4VnE9fnxkIH5A1NpZJwR95WC56H3PM&#10;tX3wge7HUIoIYZ+jgiqENpfSFxUZ9EPbEkfvap3BEKUrpXb4iHDTyFGSTKTBmmNDhS2tKypux18T&#10;3/CTbHdtD9tL9v2DbjPe2+kWlRr0u9UMRKAu/B+/0zutYJSm8BoTCS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CUf7EAAAA3AAAAA8AAAAAAAAAAAAAAAAAmAIAAGRycy9k&#10;b3ducmV2LnhtbFBLBQYAAAAABAAEAPUAAACJAwAAAAA=&#10;" path="m824,224r-20,15l803,254r53,66l934,350r-16,42l937,392r31,-5l838,225r-14,-1xe" fillcolor="red" stroked="f">
                    <v:path arrowok="t" o:connecttype="custom" o:connectlocs="824,10360;804,10375;803,10390;856,10456;934,10486;918,10528;937,10528;968,10523;838,10361;824,10360" o:connectangles="0,0,0,0,0,0,0,0,0,0"/>
                  </v:shape>
                  <v:shape id="Freeform 170" o:spid="_x0000_s1073" style="position:absolute;left:11392;top:10136;width:968;height:421;visibility:visible;mso-wrap-style:square;v-text-anchor:top" coordsize="968,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DPicUA&#10;AADcAAAADwAAAGRycy9kb3ducmV2LnhtbESPwWrDMBBE74X8g9hAbo1sE4LjRjElSWko9GAn0Oti&#10;bWxTa2UkNXH/vioUehxm583OtpzMIG7kfG9ZQbpMQBA3VvfcKricXx5zED4gaxwsk4Jv8lDuZg9b&#10;LLS9c0W3OrQiQtgXqKALYSyk9E1HBv3SjsTRu1pnMETpWqkd3iPcDDJLkrU02HNs6HCkfUfNZ/1l&#10;4ht+nZ+uY3X8yF/f0R1Wb3ZzRKUW8+n5CUSgKfwf/6VPWkGWZvA7JhJ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kM+JxQAAANwAAAAPAAAAAAAAAAAAAAAAAJgCAABkcnMv&#10;ZG93bnJldi54bWxQSwUGAAAAAAQABAD1AAAAigMAAAAA&#10;" path="m923,348r-38,7l909,385r14,-37xe" fillcolor="red" stroked="f">
                    <v:path arrowok="t" o:connecttype="custom" o:connectlocs="923,10484;885,10491;909,10521;923,10484" o:connectangles="0,0,0,0"/>
                  </v:shape>
                  <v:shape id="Freeform 169" o:spid="_x0000_s1074" style="position:absolute;left:11392;top:10136;width:968;height:421;visibility:visible;mso-wrap-style:square;v-text-anchor:top" coordsize="968,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xqEsQA&#10;AADcAAAADwAAAGRycy9kb3ducmV2LnhtbESPS4sCMRCE74L/IbTgTTPqIuNoFPHBysIefIDXZtLO&#10;DE46QxJ1/PebhYU9FtX1Vddi1ZpaPMn5yrKC0TABQZxbXXGh4HLeD1IQPiBrrC2Tgjd5WC27nQVm&#10;2r74SM9TKESEsM9QQRlCk0np85IM+qFtiKN3s85giNIVUjt8Rbip5ThJptJgxbGhxIY2JeX308PE&#10;N/w0Pdya4+6afn6j23582dkOler32vUcRKA2/B//pQ9awXg0gd8xkQB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cahLEAAAA3AAAAA8AAAAAAAAAAAAAAAAAmAIAAGRycy9k&#10;b3ducmV2LnhtbFBLBQYAAAAABAAEAPUAAACJAwAAAAA=&#10;" path="m931,348r-8,l909,385r12,l934,350r-3,-2xe" fillcolor="red" stroked="f">
                    <v:path arrowok="t" o:connecttype="custom" o:connectlocs="931,10484;923,10484;909,10521;921,10521;934,10486;931,10484" o:connectangles="0,0,0,0,0,0"/>
                  </v:shape>
                  <v:shape id="Freeform 168" o:spid="_x0000_s1075" style="position:absolute;left:11392;top:10136;width:968;height:421;visibility:visible;mso-wrap-style:square;v-text-anchor:top" coordsize="968,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XyZsUA&#10;AADcAAAADwAAAGRycy9kb3ducmV2LnhtbESPQWvCQBCF7wX/wzIFb81GEUmjqxSrKEIPpoVeh+yY&#10;BLOzYXebxH/fLQg9Pt68781bb0fTip6cbywrmCUpCOLS6oYrBV+fh5cMhA/IGlvLpOBOHrabydMa&#10;c20HvlBfhEpECPscFdQhdLmUvqzJoE9sRxy9q3UGQ5SuktrhEOGmlfM0XUqDDceGGjva1VTeih8T&#10;3/DL7HTtLvvv7PiB7n1xtq97VGr6PL6tQAQaw//xI33SCuazBfyNiQS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fJmxQAAANwAAAAPAAAAAAAAAAAAAAAAAJgCAABkcnMv&#10;ZG93bnJldi54bWxQSwUGAAAAAAQABAD1AAAAigMAAAAA&#10;" path="m16,l,43,841,362r44,-7l856,320,16,xe" fillcolor="red" stroked="f">
                    <v:path arrowok="t" o:connecttype="custom" o:connectlocs="16,10136;0,10179;841,10498;885,10491;856,10456;16,10136" o:connectangles="0,0,0,0,0,0"/>
                  </v:shape>
                  <v:shape id="Freeform 167" o:spid="_x0000_s1076" style="position:absolute;left:11392;top:10136;width:968;height:421;visibility:visible;mso-wrap-style:square;v-text-anchor:top" coordsize="968,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X/cQA&#10;AADcAAAADwAAAGRycy9kb3ducmV2LnhtbESPS4sCMRCE74L/IbTgTTOKK+NoFPHBysIefIDXZtLO&#10;DE46QxJ1/PebhYU9FtX1Vddi1ZpaPMn5yrKC0TABQZxbXXGh4HLeD1IQPiBrrC2Tgjd5WC27nQVm&#10;2r74SM9TKESEsM9QQRlCk0np85IM+qFtiKN3s85giNIVUjt8Rbip5ThJptJgxbGhxIY2JeX308PE&#10;N/w0Pdya4+6afn6j206+7GyHSvV77XoOIlAb/o//0getYDz6gN8xkQB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5V/3EAAAA3AAAAA8AAAAAAAAAAAAAAAAAmAIAAGRycy9k&#10;b3ducmV2LnhtbFBLBQYAAAAABAAEAPUAAACJAwAAAAA=&#10;" path="m856,320r29,35l923,348r8,l856,320xe" fillcolor="red" stroked="f">
                    <v:path arrowok="t" o:connecttype="custom" o:connectlocs="856,10456;885,10491;923,10484;931,10484;856,10456" o:connectangles="0,0,0,0,0"/>
                  </v:shape>
                </v:group>
                <v:group id="Group 163" o:spid="_x0000_s1077" style="position:absolute;left:563;top:8107;width:2521;height:631" coordorigin="563,8107" coordsize="2521,6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shape id="Freeform 165" o:spid="_x0000_s1078" style="position:absolute;left:563;top:8107;width:2521;height:631;visibility:visible;mso-wrap-style:square;v-text-anchor:top" coordsize="2521,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FPEsUA&#10;AADcAAAADwAAAGRycy9kb3ducmV2LnhtbESPQWvCQBSE7wX/w/IEL6VuDFIldRVbokgRoSp4fWRf&#10;N8Hs25BdTfrvu0Khx2FmvmEWq97W4k6trxwrmIwTEMSF0xUbBefT5mUOwgdkjbVjUvBDHlbLwdMC&#10;M+06/qL7MRgRIewzVFCG0GRS+qIki37sGuLofbvWYoiyNVK32EW4rWWaJK/SYsVxocSGPkoqrseb&#10;VWDc++V535/xczs/2LQz+Taf5kqNhv36DUSgPvyH/9o7rSCdzOBxJh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IU8SxQAAANwAAAAPAAAAAAAAAAAAAAAAAJgCAABkcnMv&#10;ZG93bnJldi54bWxQSwUGAAAAAAQABAD1AAAAigMAAAAA&#10;" path="m,106l20,43,72,5,2414,r23,3l2493,36r26,59l2520,525r-3,23l2484,604r-59,26l105,631,82,628,26,595,,535,,106xe" filled="f" strokecolor="red" strokeweight="3pt">
                    <v:path arrowok="t" o:connecttype="custom" o:connectlocs="0,8213;20,8150;72,8112;2414,8107;2437,8110;2493,8143;2519,8202;2520,8632;2517,8655;2484,8711;2425,8737;105,8738;82,8735;26,8702;0,8642;0,8213" o:connectangles="0,0,0,0,0,0,0,0,0,0,0,0,0,0,0,0"/>
                  </v:shape>
                  <v:shape id="Picture 164" o:spid="_x0000_s1079" type="#_x0000_t75" style="position:absolute;left:4440;top:8880;width:2340;height:4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q5oS/AAAA3AAAAA8AAABkcnMvZG93bnJldi54bWxET7sKwjAU3QX/IVzBzaaKiFajiCA42MEH&#10;iNulubbF5qY2Uevfm0FwPJz3YtWaSryocaVlBcMoBkGcWV1yruB82g6mIJxH1lhZJgUfcrBadjsL&#10;TLR984FeR5+LEMIuQQWF93UipcsKMugiWxMH7mYbgz7AJpe6wXcIN5UcxfFEGiw5NBRY06ag7H58&#10;GgUbfWo5He8P1+sjf15maZptJ1qpfq9dz0F4av1f/HPvtILRMKwNZ8IRkMsv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1auaEvwAAANwAAAAPAAAAAAAAAAAAAAAAAJ8CAABk&#10;cnMvZG93bnJldi54bWxQSwUGAAAAAAQABAD3AAAAiwMAAAAA&#10;">
                    <v:imagedata r:id="rId52" o:title=""/>
                  </v:shape>
                </v:group>
                <v:group id="Group 161" o:spid="_x0000_s1080" style="position:absolute;left:4348;top:8738;width:2520;height:630" coordorigin="4348,8738" coordsize="2520,6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shape id="Freeform 162" o:spid="_x0000_s1081" style="position:absolute;left:4348;top:8738;width:2520;height:630;visibility:visible;mso-wrap-style:square;v-text-anchor:top" coordsize="2520,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9xcQA&#10;AADcAAAADwAAAGRycy9kb3ducmV2LnhtbERPz2vCMBS+D/wfwhN2GTO1Azc6o4hD2BAPdhO221vz&#10;bKrNS0kyrf+9OQg7fny/p/PetuJEPjSOFYxHGQjiyumGawVfn6vHFxAhImtsHZOCCwWYzwZ3Uyy0&#10;O/OWTmWsRQrhUKACE2NXSBkqQxbDyHXEids7bzEm6GupPZ5TuG1lnmUTabHh1GCwo6Wh6lj+WQWH&#10;h+f2Z/cxefuW5dY8bfx6J1e/St0P+8UriEh9/Bff3O9aQZ6n+elMOgJ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7PcXEAAAA3AAAAA8AAAAAAAAAAAAAAAAAmAIAAGRycy9k&#10;b3ducmV2LnhtbFBLBQYAAAAABAAEAPUAAACJAwAAAAA=&#10;" path="m,105l20,42,73,5,2414,r23,2l2493,35r26,60l2520,525r-3,22l2484,603r-60,26l105,630,82,627,26,594,,534,,105xe" filled="f" strokecolor="red" strokeweight="3pt">
                    <v:path arrowok="t" o:connecttype="custom" o:connectlocs="0,8843;20,8780;73,8743;2414,8738;2437,8740;2493,8773;2519,8833;2520,9263;2517,9285;2484,9341;2424,9367;105,9368;82,9365;26,9332;0,9272;0,8843" o:connectangles="0,0,0,0,0,0,0,0,0,0,0,0,0,0,0,0"/>
                  </v:shape>
                </v:group>
                <w10:wrap anchorx="page" anchory="page"/>
              </v:group>
            </w:pict>
          </mc:Fallback>
        </mc:AlternateContent>
      </w:r>
      <w:r w:rsidR="00E326D1">
        <w:rPr>
          <w:color w:val="FF0000"/>
          <w:spacing w:val="-2"/>
        </w:rPr>
        <w:t>Entering</w:t>
      </w:r>
      <w:r w:rsidR="00E326D1">
        <w:rPr>
          <w:color w:val="FF0000"/>
        </w:rPr>
        <w:t xml:space="preserve"> </w:t>
      </w:r>
      <w:r w:rsidR="00E326D1">
        <w:rPr>
          <w:color w:val="FF0000"/>
          <w:spacing w:val="-1"/>
        </w:rPr>
        <w:t>“Demographics”</w:t>
      </w:r>
      <w:r w:rsidR="00E326D1">
        <w:rPr>
          <w:color w:val="FF0000"/>
          <w:spacing w:val="-2"/>
        </w:rPr>
        <w:t xml:space="preserve"> </w:t>
      </w:r>
      <w:r w:rsidR="00E326D1">
        <w:rPr>
          <w:color w:val="FF0000"/>
          <w:spacing w:val="-4"/>
        </w:rPr>
        <w:t>into</w:t>
      </w:r>
      <w:r w:rsidR="00E326D1">
        <w:rPr>
          <w:color w:val="FF0000"/>
          <w:spacing w:val="2"/>
        </w:rPr>
        <w:t xml:space="preserve"> </w:t>
      </w:r>
      <w:r w:rsidR="00E326D1">
        <w:rPr>
          <w:color w:val="FF0000"/>
        </w:rPr>
        <w:t>a</w:t>
      </w:r>
      <w:r w:rsidR="00E326D1">
        <w:rPr>
          <w:color w:val="FF0000"/>
          <w:spacing w:val="-3"/>
        </w:rPr>
        <w:t xml:space="preserve"> </w:t>
      </w:r>
      <w:r w:rsidR="00E326D1">
        <w:rPr>
          <w:color w:val="FF0000"/>
          <w:spacing w:val="-1"/>
        </w:rPr>
        <w:t>newly</w:t>
      </w:r>
      <w:r w:rsidR="00E326D1">
        <w:rPr>
          <w:color w:val="FF0000"/>
        </w:rPr>
        <w:t xml:space="preserve"> </w:t>
      </w:r>
      <w:r w:rsidR="00E326D1">
        <w:rPr>
          <w:color w:val="FF0000"/>
          <w:spacing w:val="-3"/>
        </w:rPr>
        <w:t>Created</w:t>
      </w:r>
      <w:r w:rsidR="00E326D1">
        <w:rPr>
          <w:color w:val="FF0000"/>
          <w:spacing w:val="1"/>
        </w:rPr>
        <w:t xml:space="preserve"> </w:t>
      </w:r>
      <w:r w:rsidR="00E326D1">
        <w:rPr>
          <w:color w:val="FF0000"/>
          <w:spacing w:val="-5"/>
        </w:rPr>
        <w:t>EMTrack</w:t>
      </w:r>
      <w:r w:rsidR="00E326D1">
        <w:rPr>
          <w:color w:val="FF0000"/>
          <w:spacing w:val="-6"/>
        </w:rPr>
        <w:t xml:space="preserve"> </w:t>
      </w:r>
      <w:r w:rsidR="00E326D1">
        <w:rPr>
          <w:color w:val="FF0000"/>
          <w:spacing w:val="-4"/>
        </w:rPr>
        <w:t>Patient</w:t>
      </w:r>
      <w:r w:rsidR="00E326D1">
        <w:rPr>
          <w:color w:val="FF0000"/>
          <w:spacing w:val="2"/>
        </w:rPr>
        <w:t xml:space="preserve"> </w:t>
      </w:r>
      <w:r w:rsidR="00E326D1">
        <w:rPr>
          <w:color w:val="FF0000"/>
          <w:spacing w:val="-2"/>
        </w:rPr>
        <w:t>Record</w:t>
      </w:r>
    </w:p>
    <w:p w:rsidR="00315457" w:rsidRDefault="00315457">
      <w:pPr>
        <w:spacing w:before="11"/>
        <w:rPr>
          <w:rFonts w:ascii="Calibri" w:eastAsia="Calibri" w:hAnsi="Calibri" w:cs="Calibri"/>
          <w:b/>
          <w:bCs/>
          <w:sz w:val="2"/>
          <w:szCs w:val="2"/>
        </w:rPr>
      </w:pPr>
    </w:p>
    <w:p w:rsidR="00315457" w:rsidRDefault="001E2D9D">
      <w:pPr>
        <w:spacing w:line="200" w:lineRule="atLeast"/>
        <w:ind w:left="120"/>
        <w:rPr>
          <w:rFonts w:ascii="Calibri" w:eastAsia="Calibri" w:hAnsi="Calibri" w:cs="Calibri"/>
          <w:sz w:val="20"/>
          <w:szCs w:val="20"/>
        </w:rPr>
      </w:pPr>
      <w:r>
        <w:rPr>
          <w:rFonts w:ascii="Calibri" w:eastAsia="Calibri" w:hAnsi="Calibri" w:cs="Calibri"/>
          <w:noProof/>
          <w:sz w:val="20"/>
          <w:szCs w:val="20"/>
        </w:rPr>
        <mc:AlternateContent>
          <mc:Choice Requires="wpg">
            <w:drawing>
              <wp:inline distT="0" distB="0" distL="0" distR="0" wp14:anchorId="7E6C56C8" wp14:editId="1D4A2A20">
                <wp:extent cx="8847455" cy="1524000"/>
                <wp:effectExtent l="0" t="0" r="1270" b="2540"/>
                <wp:docPr id="152" name="Group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47455" cy="1524000"/>
                          <a:chOff x="0" y="0"/>
                          <a:chExt cx="13933" cy="2400"/>
                        </a:xfrm>
                      </wpg:grpSpPr>
                      <pic:pic xmlns:pic="http://schemas.openxmlformats.org/drawingml/2006/picture">
                        <pic:nvPicPr>
                          <pic:cNvPr id="153" name="Picture 15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933"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54" name="Group 151"/>
                        <wpg:cNvGrpSpPr>
                          <a:grpSpLocks/>
                        </wpg:cNvGrpSpPr>
                        <wpg:grpSpPr bwMode="auto">
                          <a:xfrm>
                            <a:off x="840" y="1058"/>
                            <a:ext cx="5141" cy="706"/>
                            <a:chOff x="840" y="1058"/>
                            <a:chExt cx="5141" cy="706"/>
                          </a:xfrm>
                        </wpg:grpSpPr>
                        <wps:wsp>
                          <wps:cNvPr id="155" name="Freeform 158"/>
                          <wps:cNvSpPr>
                            <a:spLocks/>
                          </wps:cNvSpPr>
                          <wps:spPr bwMode="auto">
                            <a:xfrm>
                              <a:off x="840" y="1058"/>
                              <a:ext cx="5141" cy="706"/>
                            </a:xfrm>
                            <a:custGeom>
                              <a:avLst/>
                              <a:gdLst>
                                <a:gd name="T0" fmla="+- 0 1006 840"/>
                                <a:gd name="T1" fmla="*/ T0 w 5141"/>
                                <a:gd name="T2" fmla="+- 0 1555 1058"/>
                                <a:gd name="T3" fmla="*/ 1555 h 706"/>
                                <a:gd name="T4" fmla="+- 0 996 840"/>
                                <a:gd name="T5" fmla="*/ T4 w 5141"/>
                                <a:gd name="T6" fmla="+- 0 1563 1058"/>
                                <a:gd name="T7" fmla="*/ 1563 h 706"/>
                                <a:gd name="T8" fmla="+- 0 840 840"/>
                                <a:gd name="T9" fmla="*/ T8 w 5141"/>
                                <a:gd name="T10" fmla="+- 0 1680 1058"/>
                                <a:gd name="T11" fmla="*/ 1680 h 706"/>
                                <a:gd name="T12" fmla="+- 0 1030 840"/>
                                <a:gd name="T13" fmla="*/ T12 w 5141"/>
                                <a:gd name="T14" fmla="+- 0 1763 1058"/>
                                <a:gd name="T15" fmla="*/ 1763 h 706"/>
                                <a:gd name="T16" fmla="+- 0 1043 840"/>
                                <a:gd name="T17" fmla="*/ T16 w 5141"/>
                                <a:gd name="T18" fmla="+- 0 1758 1058"/>
                                <a:gd name="T19" fmla="*/ 1758 h 706"/>
                                <a:gd name="T20" fmla="+- 0 1053 840"/>
                                <a:gd name="T21" fmla="*/ T20 w 5141"/>
                                <a:gd name="T22" fmla="+- 0 1735 1058"/>
                                <a:gd name="T23" fmla="*/ 1735 h 706"/>
                                <a:gd name="T24" fmla="+- 0 1048 840"/>
                                <a:gd name="T25" fmla="*/ T24 w 5141"/>
                                <a:gd name="T26" fmla="+- 0 1722 1058"/>
                                <a:gd name="T27" fmla="*/ 1722 h 706"/>
                                <a:gd name="T28" fmla="+- 0 992 840"/>
                                <a:gd name="T29" fmla="*/ T28 w 5141"/>
                                <a:gd name="T30" fmla="+- 0 1697 1058"/>
                                <a:gd name="T31" fmla="*/ 1697 h 706"/>
                                <a:gd name="T32" fmla="+- 0 887 840"/>
                                <a:gd name="T33" fmla="*/ T32 w 5141"/>
                                <a:gd name="T34" fmla="+- 0 1697 1058"/>
                                <a:gd name="T35" fmla="*/ 1697 h 706"/>
                                <a:gd name="T36" fmla="+- 0 882 840"/>
                                <a:gd name="T37" fmla="*/ T36 w 5141"/>
                                <a:gd name="T38" fmla="+- 0 1652 1058"/>
                                <a:gd name="T39" fmla="*/ 1652 h 706"/>
                                <a:gd name="T40" fmla="+- 0 964 840"/>
                                <a:gd name="T41" fmla="*/ T40 w 5141"/>
                                <a:gd name="T42" fmla="+- 0 1643 1058"/>
                                <a:gd name="T43" fmla="*/ 1643 h 706"/>
                                <a:gd name="T44" fmla="+- 0 1023 840"/>
                                <a:gd name="T45" fmla="*/ T44 w 5141"/>
                                <a:gd name="T46" fmla="+- 0 1599 1058"/>
                                <a:gd name="T47" fmla="*/ 1599 h 706"/>
                                <a:gd name="T48" fmla="+- 0 1033 840"/>
                                <a:gd name="T49" fmla="*/ T48 w 5141"/>
                                <a:gd name="T50" fmla="+- 0 1591 1058"/>
                                <a:gd name="T51" fmla="*/ 1591 h 706"/>
                                <a:gd name="T52" fmla="+- 0 1035 840"/>
                                <a:gd name="T53" fmla="*/ T52 w 5141"/>
                                <a:gd name="T54" fmla="+- 0 1577 1058"/>
                                <a:gd name="T55" fmla="*/ 1577 h 706"/>
                                <a:gd name="T56" fmla="+- 0 1027 840"/>
                                <a:gd name="T57" fmla="*/ T56 w 5141"/>
                                <a:gd name="T58" fmla="+- 0 1567 1058"/>
                                <a:gd name="T59" fmla="*/ 1567 h 706"/>
                                <a:gd name="T60" fmla="+- 0 1020 840"/>
                                <a:gd name="T61" fmla="*/ T60 w 5141"/>
                                <a:gd name="T62" fmla="+- 0 1558 1058"/>
                                <a:gd name="T63" fmla="*/ 1558 h 706"/>
                                <a:gd name="T64" fmla="+- 0 1006 840"/>
                                <a:gd name="T65" fmla="*/ T64 w 5141"/>
                                <a:gd name="T66" fmla="+- 0 1555 1058"/>
                                <a:gd name="T67" fmla="*/ 1555 h 7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5141" h="706">
                                  <a:moveTo>
                                    <a:pt x="166" y="497"/>
                                  </a:moveTo>
                                  <a:lnTo>
                                    <a:pt x="156" y="505"/>
                                  </a:lnTo>
                                  <a:lnTo>
                                    <a:pt x="0" y="622"/>
                                  </a:lnTo>
                                  <a:lnTo>
                                    <a:pt x="190" y="705"/>
                                  </a:lnTo>
                                  <a:lnTo>
                                    <a:pt x="203" y="700"/>
                                  </a:lnTo>
                                  <a:lnTo>
                                    <a:pt x="213" y="677"/>
                                  </a:lnTo>
                                  <a:lnTo>
                                    <a:pt x="208" y="664"/>
                                  </a:lnTo>
                                  <a:lnTo>
                                    <a:pt x="152" y="639"/>
                                  </a:lnTo>
                                  <a:lnTo>
                                    <a:pt x="47" y="639"/>
                                  </a:lnTo>
                                  <a:lnTo>
                                    <a:pt x="42" y="594"/>
                                  </a:lnTo>
                                  <a:lnTo>
                                    <a:pt x="124" y="585"/>
                                  </a:lnTo>
                                  <a:lnTo>
                                    <a:pt x="183" y="541"/>
                                  </a:lnTo>
                                  <a:lnTo>
                                    <a:pt x="193" y="533"/>
                                  </a:lnTo>
                                  <a:lnTo>
                                    <a:pt x="195" y="519"/>
                                  </a:lnTo>
                                  <a:lnTo>
                                    <a:pt x="187" y="509"/>
                                  </a:lnTo>
                                  <a:lnTo>
                                    <a:pt x="180" y="500"/>
                                  </a:lnTo>
                                  <a:lnTo>
                                    <a:pt x="166" y="49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57"/>
                          <wps:cNvSpPr>
                            <a:spLocks/>
                          </wps:cNvSpPr>
                          <wps:spPr bwMode="auto">
                            <a:xfrm>
                              <a:off x="840" y="1058"/>
                              <a:ext cx="5141" cy="706"/>
                            </a:xfrm>
                            <a:custGeom>
                              <a:avLst/>
                              <a:gdLst>
                                <a:gd name="T0" fmla="+- 0 964 840"/>
                                <a:gd name="T1" fmla="*/ T0 w 5141"/>
                                <a:gd name="T2" fmla="+- 0 1643 1058"/>
                                <a:gd name="T3" fmla="*/ 1643 h 706"/>
                                <a:gd name="T4" fmla="+- 0 882 840"/>
                                <a:gd name="T5" fmla="*/ T4 w 5141"/>
                                <a:gd name="T6" fmla="+- 0 1652 1058"/>
                                <a:gd name="T7" fmla="*/ 1652 h 706"/>
                                <a:gd name="T8" fmla="+- 0 887 840"/>
                                <a:gd name="T9" fmla="*/ T8 w 5141"/>
                                <a:gd name="T10" fmla="+- 0 1697 1058"/>
                                <a:gd name="T11" fmla="*/ 1697 h 706"/>
                                <a:gd name="T12" fmla="+- 0 924 840"/>
                                <a:gd name="T13" fmla="*/ T12 w 5141"/>
                                <a:gd name="T14" fmla="+- 0 1693 1058"/>
                                <a:gd name="T15" fmla="*/ 1693 h 706"/>
                                <a:gd name="T16" fmla="+- 0 898 840"/>
                                <a:gd name="T17" fmla="*/ T16 w 5141"/>
                                <a:gd name="T18" fmla="+- 0 1693 1058"/>
                                <a:gd name="T19" fmla="*/ 1693 h 706"/>
                                <a:gd name="T20" fmla="+- 0 893 840"/>
                                <a:gd name="T21" fmla="*/ T20 w 5141"/>
                                <a:gd name="T22" fmla="+- 0 1654 1058"/>
                                <a:gd name="T23" fmla="*/ 1654 h 706"/>
                                <a:gd name="T24" fmla="+- 0 949 840"/>
                                <a:gd name="T25" fmla="*/ T24 w 5141"/>
                                <a:gd name="T26" fmla="+- 0 1654 1058"/>
                                <a:gd name="T27" fmla="*/ 1654 h 706"/>
                                <a:gd name="T28" fmla="+- 0 964 840"/>
                                <a:gd name="T29" fmla="*/ T28 w 5141"/>
                                <a:gd name="T30" fmla="+- 0 1643 1058"/>
                                <a:gd name="T31" fmla="*/ 1643 h 706"/>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141" h="706">
                                  <a:moveTo>
                                    <a:pt x="124" y="585"/>
                                  </a:moveTo>
                                  <a:lnTo>
                                    <a:pt x="42" y="594"/>
                                  </a:lnTo>
                                  <a:lnTo>
                                    <a:pt x="47" y="639"/>
                                  </a:lnTo>
                                  <a:lnTo>
                                    <a:pt x="84" y="635"/>
                                  </a:lnTo>
                                  <a:lnTo>
                                    <a:pt x="58" y="635"/>
                                  </a:lnTo>
                                  <a:lnTo>
                                    <a:pt x="53" y="596"/>
                                  </a:lnTo>
                                  <a:lnTo>
                                    <a:pt x="109" y="596"/>
                                  </a:lnTo>
                                  <a:lnTo>
                                    <a:pt x="124" y="58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56"/>
                          <wps:cNvSpPr>
                            <a:spLocks/>
                          </wps:cNvSpPr>
                          <wps:spPr bwMode="auto">
                            <a:xfrm>
                              <a:off x="840" y="1058"/>
                              <a:ext cx="5141" cy="706"/>
                            </a:xfrm>
                            <a:custGeom>
                              <a:avLst/>
                              <a:gdLst>
                                <a:gd name="T0" fmla="+- 0 970 840"/>
                                <a:gd name="T1" fmla="*/ T0 w 5141"/>
                                <a:gd name="T2" fmla="+- 0 1688 1058"/>
                                <a:gd name="T3" fmla="*/ 1688 h 706"/>
                                <a:gd name="T4" fmla="+- 0 887 840"/>
                                <a:gd name="T5" fmla="*/ T4 w 5141"/>
                                <a:gd name="T6" fmla="+- 0 1697 1058"/>
                                <a:gd name="T7" fmla="*/ 1697 h 706"/>
                                <a:gd name="T8" fmla="+- 0 992 840"/>
                                <a:gd name="T9" fmla="*/ T8 w 5141"/>
                                <a:gd name="T10" fmla="+- 0 1697 1058"/>
                                <a:gd name="T11" fmla="*/ 1697 h 706"/>
                                <a:gd name="T12" fmla="+- 0 970 840"/>
                                <a:gd name="T13" fmla="*/ T12 w 5141"/>
                                <a:gd name="T14" fmla="+- 0 1688 1058"/>
                                <a:gd name="T15" fmla="*/ 1688 h 706"/>
                              </a:gdLst>
                              <a:ahLst/>
                              <a:cxnLst>
                                <a:cxn ang="0">
                                  <a:pos x="T1" y="T3"/>
                                </a:cxn>
                                <a:cxn ang="0">
                                  <a:pos x="T5" y="T7"/>
                                </a:cxn>
                                <a:cxn ang="0">
                                  <a:pos x="T9" y="T11"/>
                                </a:cxn>
                                <a:cxn ang="0">
                                  <a:pos x="T13" y="T15"/>
                                </a:cxn>
                              </a:cxnLst>
                              <a:rect l="0" t="0" r="r" b="b"/>
                              <a:pathLst>
                                <a:path w="5141" h="706">
                                  <a:moveTo>
                                    <a:pt x="130" y="630"/>
                                  </a:moveTo>
                                  <a:lnTo>
                                    <a:pt x="47" y="639"/>
                                  </a:lnTo>
                                  <a:lnTo>
                                    <a:pt x="152" y="639"/>
                                  </a:lnTo>
                                  <a:lnTo>
                                    <a:pt x="130" y="63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55"/>
                          <wps:cNvSpPr>
                            <a:spLocks/>
                          </wps:cNvSpPr>
                          <wps:spPr bwMode="auto">
                            <a:xfrm>
                              <a:off x="840" y="1058"/>
                              <a:ext cx="5141" cy="706"/>
                            </a:xfrm>
                            <a:custGeom>
                              <a:avLst/>
                              <a:gdLst>
                                <a:gd name="T0" fmla="+- 0 893 840"/>
                                <a:gd name="T1" fmla="*/ T0 w 5141"/>
                                <a:gd name="T2" fmla="+- 0 1654 1058"/>
                                <a:gd name="T3" fmla="*/ 1654 h 706"/>
                                <a:gd name="T4" fmla="+- 0 898 840"/>
                                <a:gd name="T5" fmla="*/ T4 w 5141"/>
                                <a:gd name="T6" fmla="+- 0 1693 1058"/>
                                <a:gd name="T7" fmla="*/ 1693 h 706"/>
                                <a:gd name="T8" fmla="+- 0 929 840"/>
                                <a:gd name="T9" fmla="*/ T8 w 5141"/>
                                <a:gd name="T10" fmla="+- 0 1670 1058"/>
                                <a:gd name="T11" fmla="*/ 1670 h 706"/>
                                <a:gd name="T12" fmla="+- 0 893 840"/>
                                <a:gd name="T13" fmla="*/ T12 w 5141"/>
                                <a:gd name="T14" fmla="+- 0 1654 1058"/>
                                <a:gd name="T15" fmla="*/ 1654 h 706"/>
                              </a:gdLst>
                              <a:ahLst/>
                              <a:cxnLst>
                                <a:cxn ang="0">
                                  <a:pos x="T1" y="T3"/>
                                </a:cxn>
                                <a:cxn ang="0">
                                  <a:pos x="T5" y="T7"/>
                                </a:cxn>
                                <a:cxn ang="0">
                                  <a:pos x="T9" y="T11"/>
                                </a:cxn>
                                <a:cxn ang="0">
                                  <a:pos x="T13" y="T15"/>
                                </a:cxn>
                              </a:cxnLst>
                              <a:rect l="0" t="0" r="r" b="b"/>
                              <a:pathLst>
                                <a:path w="5141" h="706">
                                  <a:moveTo>
                                    <a:pt x="53" y="596"/>
                                  </a:moveTo>
                                  <a:lnTo>
                                    <a:pt x="58" y="635"/>
                                  </a:lnTo>
                                  <a:lnTo>
                                    <a:pt x="89" y="612"/>
                                  </a:lnTo>
                                  <a:lnTo>
                                    <a:pt x="53" y="59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54"/>
                          <wps:cNvSpPr>
                            <a:spLocks/>
                          </wps:cNvSpPr>
                          <wps:spPr bwMode="auto">
                            <a:xfrm>
                              <a:off x="840" y="1058"/>
                              <a:ext cx="5141" cy="706"/>
                            </a:xfrm>
                            <a:custGeom>
                              <a:avLst/>
                              <a:gdLst>
                                <a:gd name="T0" fmla="+- 0 929 840"/>
                                <a:gd name="T1" fmla="*/ T0 w 5141"/>
                                <a:gd name="T2" fmla="+- 0 1670 1058"/>
                                <a:gd name="T3" fmla="*/ 1670 h 706"/>
                                <a:gd name="T4" fmla="+- 0 898 840"/>
                                <a:gd name="T5" fmla="*/ T4 w 5141"/>
                                <a:gd name="T6" fmla="+- 0 1693 1058"/>
                                <a:gd name="T7" fmla="*/ 1693 h 706"/>
                                <a:gd name="T8" fmla="+- 0 924 840"/>
                                <a:gd name="T9" fmla="*/ T8 w 5141"/>
                                <a:gd name="T10" fmla="+- 0 1693 1058"/>
                                <a:gd name="T11" fmla="*/ 1693 h 706"/>
                                <a:gd name="T12" fmla="+- 0 970 840"/>
                                <a:gd name="T13" fmla="*/ T12 w 5141"/>
                                <a:gd name="T14" fmla="+- 0 1688 1058"/>
                                <a:gd name="T15" fmla="*/ 1688 h 706"/>
                                <a:gd name="T16" fmla="+- 0 929 840"/>
                                <a:gd name="T17" fmla="*/ T16 w 5141"/>
                                <a:gd name="T18" fmla="+- 0 1670 1058"/>
                                <a:gd name="T19" fmla="*/ 1670 h 706"/>
                              </a:gdLst>
                              <a:ahLst/>
                              <a:cxnLst>
                                <a:cxn ang="0">
                                  <a:pos x="T1" y="T3"/>
                                </a:cxn>
                                <a:cxn ang="0">
                                  <a:pos x="T5" y="T7"/>
                                </a:cxn>
                                <a:cxn ang="0">
                                  <a:pos x="T9" y="T11"/>
                                </a:cxn>
                                <a:cxn ang="0">
                                  <a:pos x="T13" y="T15"/>
                                </a:cxn>
                                <a:cxn ang="0">
                                  <a:pos x="T17" y="T19"/>
                                </a:cxn>
                              </a:cxnLst>
                              <a:rect l="0" t="0" r="r" b="b"/>
                              <a:pathLst>
                                <a:path w="5141" h="706">
                                  <a:moveTo>
                                    <a:pt x="89" y="612"/>
                                  </a:moveTo>
                                  <a:lnTo>
                                    <a:pt x="58" y="635"/>
                                  </a:lnTo>
                                  <a:lnTo>
                                    <a:pt x="84" y="635"/>
                                  </a:lnTo>
                                  <a:lnTo>
                                    <a:pt x="130" y="630"/>
                                  </a:lnTo>
                                  <a:lnTo>
                                    <a:pt x="89" y="61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153"/>
                          <wps:cNvSpPr>
                            <a:spLocks/>
                          </wps:cNvSpPr>
                          <wps:spPr bwMode="auto">
                            <a:xfrm>
                              <a:off x="840" y="1058"/>
                              <a:ext cx="5141" cy="706"/>
                            </a:xfrm>
                            <a:custGeom>
                              <a:avLst/>
                              <a:gdLst>
                                <a:gd name="T0" fmla="+- 0 5975 840"/>
                                <a:gd name="T1" fmla="*/ T0 w 5141"/>
                                <a:gd name="T2" fmla="+- 0 1058 1058"/>
                                <a:gd name="T3" fmla="*/ 1058 h 706"/>
                                <a:gd name="T4" fmla="+- 0 964 840"/>
                                <a:gd name="T5" fmla="*/ T4 w 5141"/>
                                <a:gd name="T6" fmla="+- 0 1643 1058"/>
                                <a:gd name="T7" fmla="*/ 1643 h 706"/>
                                <a:gd name="T8" fmla="+- 0 929 840"/>
                                <a:gd name="T9" fmla="*/ T8 w 5141"/>
                                <a:gd name="T10" fmla="+- 0 1670 1058"/>
                                <a:gd name="T11" fmla="*/ 1670 h 706"/>
                                <a:gd name="T12" fmla="+- 0 970 840"/>
                                <a:gd name="T13" fmla="*/ T12 w 5141"/>
                                <a:gd name="T14" fmla="+- 0 1688 1058"/>
                                <a:gd name="T15" fmla="*/ 1688 h 706"/>
                                <a:gd name="T16" fmla="+- 0 5980 840"/>
                                <a:gd name="T17" fmla="*/ T16 w 5141"/>
                                <a:gd name="T18" fmla="+- 0 1102 1058"/>
                                <a:gd name="T19" fmla="*/ 1102 h 706"/>
                                <a:gd name="T20" fmla="+- 0 5975 840"/>
                                <a:gd name="T21" fmla="*/ T20 w 5141"/>
                                <a:gd name="T22" fmla="+- 0 1058 1058"/>
                                <a:gd name="T23" fmla="*/ 1058 h 706"/>
                              </a:gdLst>
                              <a:ahLst/>
                              <a:cxnLst>
                                <a:cxn ang="0">
                                  <a:pos x="T1" y="T3"/>
                                </a:cxn>
                                <a:cxn ang="0">
                                  <a:pos x="T5" y="T7"/>
                                </a:cxn>
                                <a:cxn ang="0">
                                  <a:pos x="T9" y="T11"/>
                                </a:cxn>
                                <a:cxn ang="0">
                                  <a:pos x="T13" y="T15"/>
                                </a:cxn>
                                <a:cxn ang="0">
                                  <a:pos x="T17" y="T19"/>
                                </a:cxn>
                                <a:cxn ang="0">
                                  <a:pos x="T21" y="T23"/>
                                </a:cxn>
                              </a:cxnLst>
                              <a:rect l="0" t="0" r="r" b="b"/>
                              <a:pathLst>
                                <a:path w="5141" h="706">
                                  <a:moveTo>
                                    <a:pt x="5135" y="0"/>
                                  </a:moveTo>
                                  <a:lnTo>
                                    <a:pt x="124" y="585"/>
                                  </a:lnTo>
                                  <a:lnTo>
                                    <a:pt x="89" y="612"/>
                                  </a:lnTo>
                                  <a:lnTo>
                                    <a:pt x="130" y="630"/>
                                  </a:lnTo>
                                  <a:lnTo>
                                    <a:pt x="5140" y="44"/>
                                  </a:lnTo>
                                  <a:lnTo>
                                    <a:pt x="513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 name="Freeform 152"/>
                          <wps:cNvSpPr>
                            <a:spLocks/>
                          </wps:cNvSpPr>
                          <wps:spPr bwMode="auto">
                            <a:xfrm>
                              <a:off x="840" y="1058"/>
                              <a:ext cx="5141" cy="706"/>
                            </a:xfrm>
                            <a:custGeom>
                              <a:avLst/>
                              <a:gdLst>
                                <a:gd name="T0" fmla="+- 0 949 840"/>
                                <a:gd name="T1" fmla="*/ T0 w 5141"/>
                                <a:gd name="T2" fmla="+- 0 1654 1058"/>
                                <a:gd name="T3" fmla="*/ 1654 h 706"/>
                                <a:gd name="T4" fmla="+- 0 893 840"/>
                                <a:gd name="T5" fmla="*/ T4 w 5141"/>
                                <a:gd name="T6" fmla="+- 0 1654 1058"/>
                                <a:gd name="T7" fmla="*/ 1654 h 706"/>
                                <a:gd name="T8" fmla="+- 0 929 840"/>
                                <a:gd name="T9" fmla="*/ T8 w 5141"/>
                                <a:gd name="T10" fmla="+- 0 1670 1058"/>
                                <a:gd name="T11" fmla="*/ 1670 h 706"/>
                                <a:gd name="T12" fmla="+- 0 949 840"/>
                                <a:gd name="T13" fmla="*/ T12 w 5141"/>
                                <a:gd name="T14" fmla="+- 0 1654 1058"/>
                                <a:gd name="T15" fmla="*/ 1654 h 706"/>
                              </a:gdLst>
                              <a:ahLst/>
                              <a:cxnLst>
                                <a:cxn ang="0">
                                  <a:pos x="T1" y="T3"/>
                                </a:cxn>
                                <a:cxn ang="0">
                                  <a:pos x="T5" y="T7"/>
                                </a:cxn>
                                <a:cxn ang="0">
                                  <a:pos x="T9" y="T11"/>
                                </a:cxn>
                                <a:cxn ang="0">
                                  <a:pos x="T13" y="T15"/>
                                </a:cxn>
                              </a:cxnLst>
                              <a:rect l="0" t="0" r="r" b="b"/>
                              <a:pathLst>
                                <a:path w="5141" h="706">
                                  <a:moveTo>
                                    <a:pt x="109" y="596"/>
                                  </a:moveTo>
                                  <a:lnTo>
                                    <a:pt x="53" y="596"/>
                                  </a:lnTo>
                                  <a:lnTo>
                                    <a:pt x="89" y="612"/>
                                  </a:lnTo>
                                  <a:lnTo>
                                    <a:pt x="109" y="59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2" name="Group 148"/>
                        <wpg:cNvGrpSpPr>
                          <a:grpSpLocks/>
                        </wpg:cNvGrpSpPr>
                        <wpg:grpSpPr bwMode="auto">
                          <a:xfrm>
                            <a:off x="443" y="1468"/>
                            <a:ext cx="758" cy="453"/>
                            <a:chOff x="443" y="1468"/>
                            <a:chExt cx="758" cy="453"/>
                          </a:xfrm>
                        </wpg:grpSpPr>
                        <wps:wsp>
                          <wps:cNvPr id="163" name="Freeform 150"/>
                          <wps:cNvSpPr>
                            <a:spLocks/>
                          </wps:cNvSpPr>
                          <wps:spPr bwMode="auto">
                            <a:xfrm>
                              <a:off x="443" y="1468"/>
                              <a:ext cx="758" cy="453"/>
                            </a:xfrm>
                            <a:custGeom>
                              <a:avLst/>
                              <a:gdLst>
                                <a:gd name="T0" fmla="+- 0 443 443"/>
                                <a:gd name="T1" fmla="*/ T0 w 758"/>
                                <a:gd name="T2" fmla="+- 0 1694 1468"/>
                                <a:gd name="T3" fmla="*/ 1694 h 453"/>
                                <a:gd name="T4" fmla="+- 0 462 443"/>
                                <a:gd name="T5" fmla="*/ T4 w 758"/>
                                <a:gd name="T6" fmla="+- 0 1622 1468"/>
                                <a:gd name="T7" fmla="*/ 1622 h 453"/>
                                <a:gd name="T8" fmla="+- 0 499 443"/>
                                <a:gd name="T9" fmla="*/ T8 w 758"/>
                                <a:gd name="T10" fmla="+- 0 1575 1468"/>
                                <a:gd name="T11" fmla="*/ 1575 h 453"/>
                                <a:gd name="T12" fmla="+- 0 553 443"/>
                                <a:gd name="T13" fmla="*/ T12 w 758"/>
                                <a:gd name="T14" fmla="+- 0 1534 1468"/>
                                <a:gd name="T15" fmla="*/ 1534 h 453"/>
                                <a:gd name="T16" fmla="+- 0 622 443"/>
                                <a:gd name="T17" fmla="*/ T16 w 758"/>
                                <a:gd name="T18" fmla="+- 0 1501 1468"/>
                                <a:gd name="T19" fmla="*/ 1501 h 453"/>
                                <a:gd name="T20" fmla="+- 0 702 443"/>
                                <a:gd name="T21" fmla="*/ T20 w 758"/>
                                <a:gd name="T22" fmla="+- 0 1479 1468"/>
                                <a:gd name="T23" fmla="*/ 1479 h 453"/>
                                <a:gd name="T24" fmla="+- 0 790 443"/>
                                <a:gd name="T25" fmla="*/ T24 w 758"/>
                                <a:gd name="T26" fmla="+- 0 1468 1468"/>
                                <a:gd name="T27" fmla="*/ 1468 h 453"/>
                                <a:gd name="T28" fmla="+- 0 821 443"/>
                                <a:gd name="T29" fmla="*/ T28 w 758"/>
                                <a:gd name="T30" fmla="+- 0 1468 1468"/>
                                <a:gd name="T31" fmla="*/ 1468 h 453"/>
                                <a:gd name="T32" fmla="+- 0 852 443"/>
                                <a:gd name="T33" fmla="*/ T32 w 758"/>
                                <a:gd name="T34" fmla="+- 0 1468 1468"/>
                                <a:gd name="T35" fmla="*/ 1468 h 453"/>
                                <a:gd name="T36" fmla="+- 0 912 443"/>
                                <a:gd name="T37" fmla="*/ T36 w 758"/>
                                <a:gd name="T38" fmla="+- 0 1474 1468"/>
                                <a:gd name="T39" fmla="*/ 1474 h 453"/>
                                <a:gd name="T40" fmla="+- 0 995 443"/>
                                <a:gd name="T41" fmla="*/ T40 w 758"/>
                                <a:gd name="T42" fmla="+- 0 1493 1468"/>
                                <a:gd name="T43" fmla="*/ 1493 h 453"/>
                                <a:gd name="T44" fmla="+- 0 1068 443"/>
                                <a:gd name="T45" fmla="*/ T44 w 758"/>
                                <a:gd name="T46" fmla="+- 0 1522 1468"/>
                                <a:gd name="T47" fmla="*/ 1522 h 453"/>
                                <a:gd name="T48" fmla="+- 0 1127 443"/>
                                <a:gd name="T49" fmla="*/ T48 w 758"/>
                                <a:gd name="T50" fmla="+- 0 1560 1468"/>
                                <a:gd name="T51" fmla="*/ 1560 h 453"/>
                                <a:gd name="T52" fmla="+- 0 1170 443"/>
                                <a:gd name="T53" fmla="*/ T52 w 758"/>
                                <a:gd name="T54" fmla="+- 0 1606 1468"/>
                                <a:gd name="T55" fmla="*/ 1606 h 453"/>
                                <a:gd name="T56" fmla="+- 0 1199 443"/>
                                <a:gd name="T57" fmla="*/ T56 w 758"/>
                                <a:gd name="T58" fmla="+- 0 1675 1468"/>
                                <a:gd name="T59" fmla="*/ 1675 h 453"/>
                                <a:gd name="T60" fmla="+- 0 1200 443"/>
                                <a:gd name="T61" fmla="*/ T60 w 758"/>
                                <a:gd name="T62" fmla="+- 0 1694 1468"/>
                                <a:gd name="T63" fmla="*/ 1694 h 453"/>
                                <a:gd name="T64" fmla="+- 0 1199 443"/>
                                <a:gd name="T65" fmla="*/ T64 w 758"/>
                                <a:gd name="T66" fmla="+- 0 1712 1468"/>
                                <a:gd name="T67" fmla="*/ 1712 h 453"/>
                                <a:gd name="T68" fmla="+- 0 1170 443"/>
                                <a:gd name="T69" fmla="*/ T68 w 758"/>
                                <a:gd name="T70" fmla="+- 0 1782 1468"/>
                                <a:gd name="T71" fmla="*/ 1782 h 453"/>
                                <a:gd name="T72" fmla="+- 0 1127 443"/>
                                <a:gd name="T73" fmla="*/ T72 w 758"/>
                                <a:gd name="T74" fmla="+- 0 1827 1468"/>
                                <a:gd name="T75" fmla="*/ 1827 h 453"/>
                                <a:gd name="T76" fmla="+- 0 1068 443"/>
                                <a:gd name="T77" fmla="*/ T76 w 758"/>
                                <a:gd name="T78" fmla="+- 0 1866 1468"/>
                                <a:gd name="T79" fmla="*/ 1866 h 453"/>
                                <a:gd name="T80" fmla="+- 0 995 443"/>
                                <a:gd name="T81" fmla="*/ T80 w 758"/>
                                <a:gd name="T82" fmla="+- 0 1895 1468"/>
                                <a:gd name="T83" fmla="*/ 1895 h 453"/>
                                <a:gd name="T84" fmla="+- 0 912 443"/>
                                <a:gd name="T85" fmla="*/ T84 w 758"/>
                                <a:gd name="T86" fmla="+- 0 1913 1468"/>
                                <a:gd name="T87" fmla="*/ 1913 h 453"/>
                                <a:gd name="T88" fmla="+- 0 852 443"/>
                                <a:gd name="T89" fmla="*/ T88 w 758"/>
                                <a:gd name="T90" fmla="+- 0 1919 1468"/>
                                <a:gd name="T91" fmla="*/ 1919 h 453"/>
                                <a:gd name="T92" fmla="+- 0 821 443"/>
                                <a:gd name="T93" fmla="*/ T92 w 758"/>
                                <a:gd name="T94" fmla="+- 0 1920 1468"/>
                                <a:gd name="T95" fmla="*/ 1920 h 453"/>
                                <a:gd name="T96" fmla="+- 0 790 443"/>
                                <a:gd name="T97" fmla="*/ T96 w 758"/>
                                <a:gd name="T98" fmla="+- 0 1919 1468"/>
                                <a:gd name="T99" fmla="*/ 1919 h 453"/>
                                <a:gd name="T100" fmla="+- 0 730 443"/>
                                <a:gd name="T101" fmla="*/ T100 w 758"/>
                                <a:gd name="T102" fmla="+- 0 1913 1468"/>
                                <a:gd name="T103" fmla="*/ 1913 h 453"/>
                                <a:gd name="T104" fmla="+- 0 647 443"/>
                                <a:gd name="T105" fmla="*/ T104 w 758"/>
                                <a:gd name="T106" fmla="+- 0 1895 1468"/>
                                <a:gd name="T107" fmla="*/ 1895 h 453"/>
                                <a:gd name="T108" fmla="+- 0 575 443"/>
                                <a:gd name="T109" fmla="*/ T108 w 758"/>
                                <a:gd name="T110" fmla="+- 0 1866 1468"/>
                                <a:gd name="T111" fmla="*/ 1866 h 453"/>
                                <a:gd name="T112" fmla="+- 0 516 443"/>
                                <a:gd name="T113" fmla="*/ T112 w 758"/>
                                <a:gd name="T114" fmla="+- 0 1827 1468"/>
                                <a:gd name="T115" fmla="*/ 1827 h 453"/>
                                <a:gd name="T116" fmla="+- 0 472 443"/>
                                <a:gd name="T117" fmla="*/ T116 w 758"/>
                                <a:gd name="T118" fmla="+- 0 1782 1468"/>
                                <a:gd name="T119" fmla="*/ 1782 h 453"/>
                                <a:gd name="T120" fmla="+- 0 444 443"/>
                                <a:gd name="T121" fmla="*/ T120 w 758"/>
                                <a:gd name="T122" fmla="+- 0 1712 1468"/>
                                <a:gd name="T123" fmla="*/ 1712 h 453"/>
                                <a:gd name="T124" fmla="+- 0 443 443"/>
                                <a:gd name="T125" fmla="*/ T124 w 758"/>
                                <a:gd name="T126" fmla="+- 0 1694 1468"/>
                                <a:gd name="T127" fmla="*/ 1694 h 45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758" h="453">
                                  <a:moveTo>
                                    <a:pt x="0" y="226"/>
                                  </a:moveTo>
                                  <a:lnTo>
                                    <a:pt x="19" y="154"/>
                                  </a:lnTo>
                                  <a:lnTo>
                                    <a:pt x="56" y="107"/>
                                  </a:lnTo>
                                  <a:lnTo>
                                    <a:pt x="110" y="66"/>
                                  </a:lnTo>
                                  <a:lnTo>
                                    <a:pt x="179" y="33"/>
                                  </a:lnTo>
                                  <a:lnTo>
                                    <a:pt x="259" y="11"/>
                                  </a:lnTo>
                                  <a:lnTo>
                                    <a:pt x="347" y="0"/>
                                  </a:lnTo>
                                  <a:lnTo>
                                    <a:pt x="378" y="0"/>
                                  </a:lnTo>
                                  <a:lnTo>
                                    <a:pt x="409" y="0"/>
                                  </a:lnTo>
                                  <a:lnTo>
                                    <a:pt x="469" y="6"/>
                                  </a:lnTo>
                                  <a:lnTo>
                                    <a:pt x="552" y="25"/>
                                  </a:lnTo>
                                  <a:lnTo>
                                    <a:pt x="625" y="54"/>
                                  </a:lnTo>
                                  <a:lnTo>
                                    <a:pt x="684" y="92"/>
                                  </a:lnTo>
                                  <a:lnTo>
                                    <a:pt x="727" y="138"/>
                                  </a:lnTo>
                                  <a:lnTo>
                                    <a:pt x="756" y="207"/>
                                  </a:lnTo>
                                  <a:lnTo>
                                    <a:pt x="757" y="226"/>
                                  </a:lnTo>
                                  <a:lnTo>
                                    <a:pt x="756" y="244"/>
                                  </a:lnTo>
                                  <a:lnTo>
                                    <a:pt x="727" y="314"/>
                                  </a:lnTo>
                                  <a:lnTo>
                                    <a:pt x="684" y="359"/>
                                  </a:lnTo>
                                  <a:lnTo>
                                    <a:pt x="625" y="398"/>
                                  </a:lnTo>
                                  <a:lnTo>
                                    <a:pt x="552" y="427"/>
                                  </a:lnTo>
                                  <a:lnTo>
                                    <a:pt x="469" y="445"/>
                                  </a:lnTo>
                                  <a:lnTo>
                                    <a:pt x="409" y="451"/>
                                  </a:lnTo>
                                  <a:lnTo>
                                    <a:pt x="378" y="452"/>
                                  </a:lnTo>
                                  <a:lnTo>
                                    <a:pt x="347" y="451"/>
                                  </a:lnTo>
                                  <a:lnTo>
                                    <a:pt x="287" y="445"/>
                                  </a:lnTo>
                                  <a:lnTo>
                                    <a:pt x="204" y="427"/>
                                  </a:lnTo>
                                  <a:lnTo>
                                    <a:pt x="132" y="398"/>
                                  </a:lnTo>
                                  <a:lnTo>
                                    <a:pt x="73" y="359"/>
                                  </a:lnTo>
                                  <a:lnTo>
                                    <a:pt x="29" y="314"/>
                                  </a:lnTo>
                                  <a:lnTo>
                                    <a:pt x="1" y="244"/>
                                  </a:lnTo>
                                  <a:lnTo>
                                    <a:pt x="0" y="226"/>
                                  </a:lnTo>
                                  <a:close/>
                                </a:path>
                              </a:pathLst>
                            </a:custGeom>
                            <a:noFill/>
                            <a:ln w="34925">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Text Box 149"/>
                          <wps:cNvSpPr txBox="1">
                            <a:spLocks noChangeArrowheads="1"/>
                          </wps:cNvSpPr>
                          <wps:spPr bwMode="auto">
                            <a:xfrm>
                              <a:off x="6145" y="844"/>
                              <a:ext cx="2923"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46A3" w:rsidRDefault="00E646A3">
                                <w:pPr>
                                  <w:spacing w:line="560" w:lineRule="exact"/>
                                  <w:rPr>
                                    <w:rFonts w:ascii="Calibri" w:eastAsia="Calibri" w:hAnsi="Calibri" w:cs="Calibri"/>
                                    <w:sz w:val="56"/>
                                    <w:szCs w:val="56"/>
                                  </w:rPr>
                                </w:pPr>
                                <w:r>
                                  <w:rPr>
                                    <w:rFonts w:ascii="Calibri" w:eastAsia="Calibri" w:hAnsi="Calibri" w:cs="Calibri"/>
                                    <w:b/>
                                    <w:bCs/>
                                    <w:color w:val="FF0000"/>
                                    <w:spacing w:val="-1"/>
                                    <w:sz w:val="56"/>
                                    <w:szCs w:val="56"/>
                                  </w:rPr>
                                  <w:t>Select</w:t>
                                </w:r>
                                <w:r>
                                  <w:rPr>
                                    <w:rFonts w:ascii="Calibri" w:eastAsia="Calibri" w:hAnsi="Calibri" w:cs="Calibri"/>
                                    <w:b/>
                                    <w:bCs/>
                                    <w:color w:val="FF0000"/>
                                    <w:spacing w:val="-23"/>
                                    <w:sz w:val="56"/>
                                    <w:szCs w:val="56"/>
                                  </w:rPr>
                                  <w:t xml:space="preserve"> </w:t>
                                </w:r>
                                <w:r>
                                  <w:rPr>
                                    <w:rFonts w:ascii="Calibri" w:eastAsia="Calibri" w:hAnsi="Calibri" w:cs="Calibri"/>
                                    <w:b/>
                                    <w:bCs/>
                                    <w:color w:val="FF0000"/>
                                    <w:sz w:val="56"/>
                                    <w:szCs w:val="56"/>
                                  </w:rPr>
                                  <w:t>“</w:t>
                                </w:r>
                                <w:r>
                                  <w:rPr>
                                    <w:rFonts w:ascii="Calibri" w:eastAsia="Calibri" w:hAnsi="Calibri" w:cs="Calibri"/>
                                    <w:b/>
                                    <w:bCs/>
                                    <w:color w:val="006FC0"/>
                                    <w:sz w:val="56"/>
                                    <w:szCs w:val="56"/>
                                  </w:rPr>
                                  <w:t>Edit</w:t>
                                </w:r>
                                <w:r>
                                  <w:rPr>
                                    <w:rFonts w:ascii="Calibri" w:eastAsia="Calibri" w:hAnsi="Calibri" w:cs="Calibri"/>
                                    <w:b/>
                                    <w:bCs/>
                                    <w:color w:val="FF0000"/>
                                    <w:sz w:val="56"/>
                                    <w:szCs w:val="56"/>
                                  </w:rPr>
                                  <w:t>”</w:t>
                                </w:r>
                              </w:p>
                            </w:txbxContent>
                          </wps:txbx>
                          <wps:bodyPr rot="0" vert="horz" wrap="square" lIns="0" tIns="0" rIns="0" bIns="0" anchor="t" anchorCtr="0" upright="1">
                            <a:noAutofit/>
                          </wps:bodyPr>
                        </wps:wsp>
                      </wpg:grpSp>
                    </wpg:wgp>
                  </a:graphicData>
                </a:graphic>
              </wp:inline>
            </w:drawing>
          </mc:Choice>
          <mc:Fallback>
            <w:pict>
              <v:group id="Group 147" o:spid="_x0000_s1052" style="width:696.65pt;height:120pt;mso-position-horizontal-relative:char;mso-position-vertical-relative:line" coordsize="13933,24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">
                <v:shape id="Picture 159" o:spid="_x0000_s1053" type="#_x0000_t75" style="position:absolute;width:13933;height:2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nqjjDAAAA3AAAAA8AAABkcnMvZG93bnJldi54bWxET0trAjEQvhf8D2EEbzVr7UO2RtGFQsFe&#10;tO192Ew3WzeTbZLurv56Uyh4m4/vOcv1YBvRkQ+1YwWzaQaCuHS65krBx/vL7QJEiMgaG8ek4EQB&#10;1qvRzRJz7XreU3eIlUghHHJUYGJscylDachimLqWOHFfzluMCfpKao99CreNvMuyR2mx5tRgsKXC&#10;UHk8/FoF/Za7n89v8zaTi/m5urdPxa7wSk3Gw+YZRKQhXsX/7led5j/M4e+ZdIFcX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qOMMAAADcAAAADwAAAAAAAAAAAAAAAACf&#10;AgAAZHJzL2Rvd25yZXYueG1sUEsFBgAAAAAEAAQA9wAAAI8DAAAAAA==&#10;">
                  <v:imagedata r:id="rId54" o:title=""/>
                </v:shape>
                <v:group id="Group 151" o:spid="_x0000_s1054" style="position:absolute;left:840;top:1058;width:5141;height:706" coordorigin="840,1058" coordsize="5141,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Freeform 158" o:spid="_x0000_s1055" style="position:absolute;left:840;top:1058;width:5141;height:706;visibility:visible;mso-wrap-style:square;v-text-anchor:top" coordsize="5141,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TTKr8A&#10;AADcAAAADwAAAGRycy9kb3ducmV2LnhtbERPTYvCMBC9C/6HMMJeZE270CLVKCII7tEqnmebsSk2&#10;k9pktfvvN4LgbR7vc5brwbbiTr1vHCtIZwkI4srphmsFp+Pucw7CB2SNrWNS8Ece1qvxaImFdg8+&#10;0L0MtYgh7AtUYELoCil9Zciin7mOOHIX11sMEfa11D0+Yrht5VeS5NJiw7HBYEdbQ9W1/LUKpvn1&#10;spF7l/mzSdO25Jx/vm9KfUyGzQJEoCG8xS/3Xsf5WQbPZ+IF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JNMqvwAAANwAAAAPAAAAAAAAAAAAAAAAAJgCAABkcnMvZG93bnJl&#10;di54bWxQSwUGAAAAAAQABAD1AAAAhAMAAAAA&#10;" path="m166,497r-10,8l,622r190,83l203,700r10,-23l208,664,152,639r-105,l42,594r82,-9l183,541r10,-8l195,519r-8,-10l180,500r-14,-3xe" fillcolor="red" stroked="f">
                    <v:path arrowok="t" o:connecttype="custom" o:connectlocs="166,1555;156,1563;0,1680;190,1763;203,1758;213,1735;208,1722;152,1697;47,1697;42,1652;124,1643;183,1599;193,1591;195,1577;187,1567;180,1558;166,1555" o:connectangles="0,0,0,0,0,0,0,0,0,0,0,0,0,0,0,0,0"/>
                  </v:shape>
                  <v:shape id="Freeform 157" o:spid="_x0000_s1056" style="position:absolute;left:840;top:1058;width:5141;height:706;visibility:visible;mso-wrap-style:square;v-text-anchor:top" coordsize="5141,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NXcEA&#10;AADcAAAADwAAAGRycy9kb3ducmV2LnhtbERPTWvCQBC9F/wPywheim4iJJSYVaRQsMempecxO8kG&#10;s7MxuzXx37uFQm/zeJ9THmbbixuNvnOsIN0kIIhrpztuFXx9vq1fQPiArLF3TAru5OGwXzyVWGg3&#10;8QfdqtCKGMK+QAUmhKGQ0teGLPqNG4gj17jRYohwbKUecYrhtpfbJMmlxY5jg8GBXg3Vl+rHKnjO&#10;L81Rnlzmv02a9hXnfH6/KrVazscdiEBz+Bf/uU86zs9y+H0mXiD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2TV3BAAAA3AAAAA8AAAAAAAAAAAAAAAAAmAIAAGRycy9kb3du&#10;cmV2LnhtbFBLBQYAAAAABAAEAPUAAACGAwAAAAA=&#10;" path="m124,585r-82,9l47,639r37,-4l58,635,53,596r56,l124,585xe" fillcolor="red" stroked="f">
                    <v:path arrowok="t" o:connecttype="custom" o:connectlocs="124,1643;42,1652;47,1697;84,1693;58,1693;53,1654;109,1654;124,1643" o:connectangles="0,0,0,0,0,0,0,0"/>
                  </v:shape>
                  <v:shape id="Freeform 156" o:spid="_x0000_s1057" style="position:absolute;left:840;top:1058;width:5141;height:706;visibility:visible;mso-wrap-style:square;v-text-anchor:top" coordsize="5141,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roxsAA&#10;AADcAAAADwAAAGRycy9kb3ducmV2LnhtbERPTYvCMBC9L/gfwgheljWtYJWuUURY0ONW8Tw2Y1Ns&#10;JrXJav33G0HwNo/3OYtVbxtxo87XjhWk4wQEcel0zZWCw/7naw7CB2SNjWNS8CAPq+XgY4G5dnf+&#10;pVsRKhFD2OeowITQ5lL60pBFP3YtceTOrrMYIuwqqTu8x3DbyEmSZNJizbHBYEsbQ+Wl+LMKPrPL&#10;eS23buqPJk2bgjM+7a5KjYb9+htEoD68xS/3Vsf50xk8n4kXyO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roxsAAAADcAAAADwAAAAAAAAAAAAAAAACYAgAAZHJzL2Rvd25y&#10;ZXYueG1sUEsFBgAAAAAEAAQA9QAAAIUDAAAAAA==&#10;" path="m130,630r-83,9l152,639r-22,-9xe" fillcolor="red" stroked="f">
                    <v:path arrowok="t" o:connecttype="custom" o:connectlocs="130,1688;47,1697;152,1697;130,1688" o:connectangles="0,0,0,0"/>
                  </v:shape>
                  <v:shape id="Freeform 155" o:spid="_x0000_s1058" style="position:absolute;left:840;top:1058;width:5141;height:706;visibility:visible;mso-wrap-style:square;v-text-anchor:top" coordsize="5141,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8tMMA&#10;AADcAAAADwAAAGRycy9kb3ducmV2LnhtbESPQWvCQBCF74L/YRmhF6mbCIaSuooUCno0LZ6n2TEb&#10;zM6m2a2m/945CN5meG/e+2a9HX2nrjTENrCBfJGBIq6Dbbkx8P31+foGKiZki11gMvBPEbab6WSN&#10;pQ03PtK1So2SEI4lGnAp9aXWsXbkMS5CTyzaOQwek6xDo+2ANwn3nV5mWaE9tiwNDnv6cFRfqj9v&#10;YF5czju9D6t4cnneVVzwz+HXmJfZuHsHlWhMT/Pjem8FfyW08oxMo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V8tMMAAADcAAAADwAAAAAAAAAAAAAAAACYAgAAZHJzL2Rv&#10;d25yZXYueG1sUEsFBgAAAAAEAAQA9QAAAIgDAAAAAA==&#10;" path="m53,596r5,39l89,612,53,596xe" fillcolor="red" stroked="f">
                    <v:path arrowok="t" o:connecttype="custom" o:connectlocs="53,1654;58,1693;89,1670;53,1654" o:connectangles="0,0,0,0"/>
                  </v:shape>
                  <v:shape id="Freeform 154" o:spid="_x0000_s1059" style="position:absolute;left:840;top:1058;width:5141;height:706;visibility:visible;mso-wrap-style:square;v-text-anchor:top" coordsize="5141,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nZL8AA&#10;AADcAAAADwAAAGRycy9kb3ducmV2LnhtbERPTYvCMBC9L/gfwgheljWtYNGuUURY0ONW8Tw2Y1Ns&#10;JrXJav33G0HwNo/3OYtVbxtxo87XjhWk4wQEcel0zZWCw/7nawbCB2SNjWNS8CAPq+XgY4G5dnf+&#10;pVsRKhFD2OeowITQ5lL60pBFP3YtceTOrrMYIuwqqTu8x3DbyEmSZNJizbHBYEsbQ+Wl+LMKPrPL&#10;eS23buqPJk2bgjM+7a5KjYb9+htEoD68xS/3Vsf50zk8n4kXyO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nZL8AAAADcAAAADwAAAAAAAAAAAAAAAACYAgAAZHJzL2Rvd25y&#10;ZXYueG1sUEsFBgAAAAAEAAQA9QAAAIUDAAAAAA==&#10;" path="m89,612l58,635r26,l130,630,89,612xe" fillcolor="red" stroked="f">
                    <v:path arrowok="t" o:connecttype="custom" o:connectlocs="89,1670;58,1693;84,1693;130,1688;89,1670" o:connectangles="0,0,0,0,0"/>
                  </v:shape>
                  <v:shape id="Freeform 153" o:spid="_x0000_s1060" style="position:absolute;left:840;top:1058;width:5141;height:706;visibility:visible;mso-wrap-style:square;v-text-anchor:top" coordsize="5141,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6D8MA&#10;AADcAAAADwAAAGRycy9kb3ducmV2LnhtbESPQWvDMAyF74X9B6NBL2V1UlgYWZ1QBoP22GzsrMVq&#10;HBrLWey22b+fDoXdJN7Te5+29ewHdaUp9oEN5OsMFHEbbM+dgc+P96cXUDEhWxwCk4FfilBXD4st&#10;ljbc+EjXJnVKQjiWaMClNJZax9aRx7gOI7FopzB5TLJOnbYT3iTcD3qTZYX22LM0OBzpzVF7bi7e&#10;wKo4n3Z6H57jl8vzoeGCvw8/xiwf590rqERz+jffr/dW8AvBl2dkAl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6D8MAAADcAAAADwAAAAAAAAAAAAAAAACYAgAAZHJzL2Rv&#10;d25yZXYueG1sUEsFBgAAAAAEAAQA9QAAAIgDAAAAAA==&#10;" path="m5135,l124,585,89,612r41,18l5140,44,5135,xe" fillcolor="red" stroked="f">
                    <v:path arrowok="t" o:connecttype="custom" o:connectlocs="5135,1058;124,1643;89,1670;130,1688;5140,1102;5135,1058" o:connectangles="0,0,0,0,0,0"/>
                  </v:shape>
                  <v:shape id="Freeform 152" o:spid="_x0000_s1061" style="position:absolute;left:840;top:1058;width:5141;height:706;visibility:visible;mso-wrap-style:square;v-text-anchor:top" coordsize="5141,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MflMEA&#10;AADcAAAADwAAAGRycy9kb3ducmV2LnhtbERPTWvCQBC9F/wPywi9FN1EaJCYVUQoxGPT4nnMTrLB&#10;7GzMbmP677uFQm/zeJ9THGbbi4lG3zlWkK4TEMS10x23Cj4/3lZbED4ga+wdk4Jv8nDYL54KzLV7&#10;8DtNVWhFDGGfowITwpBL6WtDFv3aDcSRa9xoMUQ4tlKP+IjhtpebJMmkxY5jg8GBTobqW/VlFbxk&#10;t+YoS/fqLyZN+4ozvp7vSj0v5+MORKA5/Iv/3KWO87MUfp+JF8j9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zH5TBAAAA3AAAAA8AAAAAAAAAAAAAAAAAmAIAAGRycy9kb3du&#10;cmV2LnhtbFBLBQYAAAAABAAEAPUAAACGAwAAAAA=&#10;" path="m109,596r-56,l89,612r20,-16xe" fillcolor="red" stroked="f">
                    <v:path arrowok="t" o:connecttype="custom" o:connectlocs="109,1654;53,1654;89,1670;109,1654" o:connectangles="0,0,0,0"/>
                  </v:shape>
                </v:group>
                <v:group id="Group 148" o:spid="_x0000_s1062" style="position:absolute;left:443;top:1468;width:758;height:453" coordorigin="443,1468" coordsize="758,4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shape id="Freeform 150" o:spid="_x0000_s1063" style="position:absolute;left:443;top:1468;width:758;height:453;visibility:visible;mso-wrap-style:square;v-text-anchor:top" coordsize="75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9msIA&#10;AADcAAAADwAAAGRycy9kb3ducmV2LnhtbERP32vCMBB+H/g/hBP2MjSdE5HaVHQw2MtgduLzkZxt&#10;tbmUJNNuf/0iCHu7j+/nFevBduJCPrSOFTxPMxDE2pmWawX7r7fJEkSIyAY7x6TghwKsy9FDgblx&#10;V97RpYq1SCEcclTQxNjnUgbdkMUwdT1x4o7OW4wJ+loaj9cUbjs5y7KFtNhyamiwp9eG9Ln6tgrm&#10;H9uDn9VPx6VB/6urLHz6k1bqcTxsViAiDfFffHe/mzR/8QK3Z9IFs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D/2awgAAANwAAAAPAAAAAAAAAAAAAAAAAJgCAABkcnMvZG93&#10;bnJldi54bWxQSwUGAAAAAAQABAD1AAAAhwMAAAAA&#10;" path="m,226l19,154,56,107,110,66,179,33,259,11,347,r31,l409,r60,6l552,25r73,29l684,92r43,46l756,207r1,19l756,244r-29,70l684,359r-59,39l552,427r-83,18l409,451r-31,1l347,451r-60,-6l204,427,132,398,73,359,29,314,1,244,,226xe" filled="f" strokecolor="#385d89" strokeweight="2.75pt">
                    <v:path arrowok="t" o:connecttype="custom" o:connectlocs="0,1694;19,1622;56,1575;110,1534;179,1501;259,1479;347,1468;378,1468;409,1468;469,1474;552,1493;625,1522;684,1560;727,1606;756,1675;757,1694;756,1712;727,1782;684,1827;625,1866;552,1895;469,1913;409,1919;378,1920;347,1919;287,1913;204,1895;132,1866;73,1827;29,1782;1,1712;0,1694" o:connectangles="0,0,0,0,0,0,0,0,0,0,0,0,0,0,0,0,0,0,0,0,0,0,0,0,0,0,0,0,0,0,0,0"/>
                  </v:shape>
                  <v:shape id="Text Box 149" o:spid="_x0000_s1064" type="#_x0000_t202" style="position:absolute;left:6145;top:844;width:2923;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yTMIA&#10;AADcAAAADwAAAGRycy9kb3ducmV2LnhtbERPTWvCQBC9C/0PyxS86aYiQVNXkaJQEKQxPfQ4zY7J&#10;YnY2Zrca/71bELzN433OYtXbRlyo88axgrdxAoK4dNpwpeC72I5mIHxA1tg4JgU38rBavgwWmGl3&#10;5Zwuh1CJGMI+QwV1CG0mpS9rsujHriWO3NF1FkOEXSV1h9cYbhs5SZJUWjQcG2ps6aOm8nT4swrW&#10;P5xvzHn/+5Ufc1MU84R36Ump4Wu/fgcRqA9P8cP9qeP8dA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OrJMwgAAANwAAAAPAAAAAAAAAAAAAAAAAJgCAABkcnMvZG93&#10;bnJldi54bWxQSwUGAAAAAAQABAD1AAAAhwMAAAAA&#10;" filled="f" stroked="f">
                    <v:textbox inset="0,0,0,0">
                      <w:txbxContent>
                        <w:p w:rsidR="00E646A3" w:rsidRDefault="00E646A3">
                          <w:pPr>
                            <w:spacing w:line="560" w:lineRule="exact"/>
                            <w:rPr>
                              <w:rFonts w:ascii="Calibri" w:eastAsia="Calibri" w:hAnsi="Calibri" w:cs="Calibri"/>
                              <w:sz w:val="56"/>
                              <w:szCs w:val="56"/>
                            </w:rPr>
                          </w:pPr>
                          <w:r>
                            <w:rPr>
                              <w:rFonts w:ascii="Calibri" w:eastAsia="Calibri" w:hAnsi="Calibri" w:cs="Calibri"/>
                              <w:b/>
                              <w:bCs/>
                              <w:color w:val="FF0000"/>
                              <w:spacing w:val="-1"/>
                              <w:sz w:val="56"/>
                              <w:szCs w:val="56"/>
                            </w:rPr>
                            <w:t>Select</w:t>
                          </w:r>
                          <w:r>
                            <w:rPr>
                              <w:rFonts w:ascii="Calibri" w:eastAsia="Calibri" w:hAnsi="Calibri" w:cs="Calibri"/>
                              <w:b/>
                              <w:bCs/>
                              <w:color w:val="FF0000"/>
                              <w:spacing w:val="-23"/>
                              <w:sz w:val="56"/>
                              <w:szCs w:val="56"/>
                            </w:rPr>
                            <w:t xml:space="preserve"> </w:t>
                          </w:r>
                          <w:r>
                            <w:rPr>
                              <w:rFonts w:ascii="Calibri" w:eastAsia="Calibri" w:hAnsi="Calibri" w:cs="Calibri"/>
                              <w:b/>
                              <w:bCs/>
                              <w:color w:val="FF0000"/>
                              <w:sz w:val="56"/>
                              <w:szCs w:val="56"/>
                            </w:rPr>
                            <w:t>“</w:t>
                          </w:r>
                          <w:r>
                            <w:rPr>
                              <w:rFonts w:ascii="Calibri" w:eastAsia="Calibri" w:hAnsi="Calibri" w:cs="Calibri"/>
                              <w:b/>
                              <w:bCs/>
                              <w:color w:val="006FC0"/>
                              <w:sz w:val="56"/>
                              <w:szCs w:val="56"/>
                            </w:rPr>
                            <w:t>Edit</w:t>
                          </w:r>
                          <w:r>
                            <w:rPr>
                              <w:rFonts w:ascii="Calibri" w:eastAsia="Calibri" w:hAnsi="Calibri" w:cs="Calibri"/>
                              <w:b/>
                              <w:bCs/>
                              <w:color w:val="FF0000"/>
                              <w:sz w:val="56"/>
                              <w:szCs w:val="56"/>
                            </w:rPr>
                            <w:t>”</w:t>
                          </w:r>
                        </w:p>
                      </w:txbxContent>
                    </v:textbox>
                  </v:shape>
                </v:group>
                <w10:anchorlock/>
              </v:group>
            </w:pict>
          </mc:Fallback>
        </mc:AlternateContent>
      </w: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1E2D9D" w:rsidRDefault="001E2D9D" w:rsidP="001E2D9D">
      <w:pPr>
        <w:spacing w:before="3"/>
        <w:ind w:left="5212"/>
        <w:rPr>
          <w:rFonts w:ascii="Calibri" w:eastAsia="Calibri" w:hAnsi="Calibri" w:cs="Calibri"/>
          <w:sz w:val="48"/>
          <w:szCs w:val="48"/>
        </w:rPr>
      </w:pPr>
      <w:r>
        <w:rPr>
          <w:rFonts w:ascii="Calibri" w:eastAsia="Calibri" w:hAnsi="Calibri" w:cs="Calibri"/>
          <w:b/>
          <w:bCs/>
          <w:color w:val="FF0000"/>
          <w:sz w:val="48"/>
          <w:szCs w:val="48"/>
        </w:rPr>
        <w:t xml:space="preserve">Select </w:t>
      </w:r>
      <w:r>
        <w:rPr>
          <w:rFonts w:ascii="Calibri" w:eastAsia="Calibri" w:hAnsi="Calibri" w:cs="Calibri"/>
          <w:b/>
          <w:bCs/>
          <w:color w:val="FF0000"/>
          <w:spacing w:val="-1"/>
          <w:sz w:val="48"/>
          <w:szCs w:val="48"/>
        </w:rPr>
        <w:t>“Done”</w:t>
      </w:r>
      <w:r>
        <w:rPr>
          <w:rFonts w:ascii="Calibri" w:eastAsia="Calibri" w:hAnsi="Calibri" w:cs="Calibri"/>
          <w:b/>
          <w:bCs/>
          <w:color w:val="FF0000"/>
          <w:sz w:val="48"/>
          <w:szCs w:val="48"/>
        </w:rPr>
        <w:t xml:space="preserve"> </w:t>
      </w:r>
      <w:r>
        <w:rPr>
          <w:rFonts w:ascii="Calibri" w:eastAsia="Calibri" w:hAnsi="Calibri" w:cs="Calibri"/>
          <w:b/>
          <w:bCs/>
          <w:color w:val="FF0000"/>
          <w:spacing w:val="-1"/>
          <w:sz w:val="48"/>
          <w:szCs w:val="48"/>
        </w:rPr>
        <w:t>when</w:t>
      </w:r>
      <w:r>
        <w:rPr>
          <w:rFonts w:ascii="Calibri" w:eastAsia="Calibri" w:hAnsi="Calibri" w:cs="Calibri"/>
          <w:b/>
          <w:bCs/>
          <w:color w:val="FF0000"/>
          <w:sz w:val="48"/>
          <w:szCs w:val="48"/>
        </w:rPr>
        <w:t xml:space="preserve"> </w:t>
      </w:r>
      <w:r>
        <w:rPr>
          <w:rFonts w:ascii="Calibri" w:eastAsia="Calibri" w:hAnsi="Calibri" w:cs="Calibri"/>
          <w:b/>
          <w:bCs/>
          <w:color w:val="FF0000"/>
          <w:spacing w:val="-2"/>
          <w:sz w:val="48"/>
          <w:szCs w:val="48"/>
        </w:rPr>
        <w:t>complete</w:t>
      </w:r>
    </w:p>
    <w:p w:rsidR="00674822" w:rsidRDefault="00674822" w:rsidP="00674822">
      <w:pPr>
        <w:spacing w:line="651" w:lineRule="exact"/>
        <w:rPr>
          <w:rFonts w:ascii="Calibri" w:eastAsia="Calibri" w:hAnsi="Calibri" w:cs="Calibri"/>
          <w:b/>
          <w:bCs/>
          <w:color w:val="E36C09"/>
          <w:sz w:val="56"/>
          <w:szCs w:val="56"/>
        </w:rPr>
        <w:sectPr w:rsidR="00674822" w:rsidSect="00674822">
          <w:pgSz w:w="14400" w:h="10800" w:orient="landscape"/>
          <w:pgMar w:top="245" w:right="0" w:bottom="0" w:left="0" w:header="720" w:footer="720" w:gutter="0"/>
          <w:cols w:space="720"/>
        </w:sectPr>
      </w:pPr>
    </w:p>
    <w:p w:rsidR="00315457" w:rsidRDefault="00E326D1" w:rsidP="00674822">
      <w:pPr>
        <w:spacing w:line="651" w:lineRule="exact"/>
        <w:rPr>
          <w:rFonts w:ascii="Calibri" w:eastAsia="Calibri" w:hAnsi="Calibri" w:cs="Calibri"/>
          <w:sz w:val="56"/>
          <w:szCs w:val="56"/>
        </w:rPr>
      </w:pPr>
      <w:r>
        <w:rPr>
          <w:rFonts w:ascii="Calibri" w:eastAsia="Calibri" w:hAnsi="Calibri" w:cs="Calibri"/>
          <w:b/>
          <w:bCs/>
          <w:color w:val="E36C09"/>
          <w:sz w:val="56"/>
          <w:szCs w:val="56"/>
        </w:rPr>
        <w:t>N</w:t>
      </w:r>
      <w:r>
        <w:rPr>
          <w:rFonts w:ascii="Calibri" w:eastAsia="Calibri" w:hAnsi="Calibri" w:cs="Calibri"/>
          <w:b/>
          <w:bCs/>
          <w:color w:val="E36C09"/>
          <w:spacing w:val="-5"/>
          <w:sz w:val="56"/>
          <w:szCs w:val="56"/>
        </w:rPr>
        <w:t>e</w:t>
      </w:r>
      <w:r>
        <w:rPr>
          <w:rFonts w:ascii="Calibri" w:eastAsia="Calibri" w:hAnsi="Calibri" w:cs="Calibri"/>
          <w:b/>
          <w:bCs/>
          <w:color w:val="E36C09"/>
          <w:sz w:val="56"/>
          <w:szCs w:val="56"/>
        </w:rPr>
        <w:t>w</w:t>
      </w:r>
      <w:r>
        <w:rPr>
          <w:rFonts w:ascii="Calibri" w:eastAsia="Calibri" w:hAnsi="Calibri" w:cs="Calibri"/>
          <w:b/>
          <w:bCs/>
          <w:color w:val="E36C09"/>
          <w:spacing w:val="-15"/>
          <w:sz w:val="56"/>
          <w:szCs w:val="56"/>
        </w:rPr>
        <w:t xml:space="preserve"> </w:t>
      </w:r>
      <w:r>
        <w:rPr>
          <w:rFonts w:ascii="Calibri" w:eastAsia="Calibri" w:hAnsi="Calibri" w:cs="Calibri"/>
          <w:b/>
          <w:bCs/>
          <w:color w:val="E36C09"/>
          <w:sz w:val="56"/>
          <w:szCs w:val="56"/>
        </w:rPr>
        <w:t>E</w:t>
      </w:r>
      <w:r>
        <w:rPr>
          <w:rFonts w:ascii="Calibri" w:eastAsia="Calibri" w:hAnsi="Calibri" w:cs="Calibri"/>
          <w:b/>
          <w:bCs/>
          <w:color w:val="E36C09"/>
          <w:spacing w:val="1"/>
          <w:sz w:val="56"/>
          <w:szCs w:val="56"/>
        </w:rPr>
        <w:t>M</w:t>
      </w:r>
      <w:r>
        <w:rPr>
          <w:rFonts w:ascii="Calibri" w:eastAsia="Calibri" w:hAnsi="Calibri" w:cs="Calibri"/>
          <w:b/>
          <w:bCs/>
          <w:color w:val="E36C09"/>
          <w:spacing w:val="-31"/>
          <w:sz w:val="56"/>
          <w:szCs w:val="56"/>
        </w:rPr>
        <w:t>T</w:t>
      </w:r>
      <w:r>
        <w:rPr>
          <w:rFonts w:ascii="Calibri" w:eastAsia="Calibri" w:hAnsi="Calibri" w:cs="Calibri"/>
          <w:b/>
          <w:bCs/>
          <w:color w:val="E36C09"/>
          <w:spacing w:val="-13"/>
          <w:sz w:val="56"/>
          <w:szCs w:val="56"/>
        </w:rPr>
        <w:t>r</w:t>
      </w:r>
      <w:r>
        <w:rPr>
          <w:rFonts w:ascii="Calibri" w:eastAsia="Calibri" w:hAnsi="Calibri" w:cs="Calibri"/>
          <w:b/>
          <w:bCs/>
          <w:color w:val="E36C09"/>
          <w:sz w:val="56"/>
          <w:szCs w:val="56"/>
        </w:rPr>
        <w:t>ack</w:t>
      </w:r>
      <w:r>
        <w:rPr>
          <w:rFonts w:ascii="Calibri" w:eastAsia="Calibri" w:hAnsi="Calibri" w:cs="Calibri"/>
          <w:b/>
          <w:bCs/>
          <w:color w:val="E36C09"/>
          <w:spacing w:val="-15"/>
          <w:sz w:val="56"/>
          <w:szCs w:val="56"/>
        </w:rPr>
        <w:t xml:space="preserve"> </w:t>
      </w:r>
      <w:r>
        <w:rPr>
          <w:rFonts w:ascii="Calibri" w:eastAsia="Calibri" w:hAnsi="Calibri" w:cs="Calibri"/>
          <w:b/>
          <w:bCs/>
          <w:color w:val="E36C09"/>
          <w:spacing w:val="-29"/>
          <w:sz w:val="56"/>
          <w:szCs w:val="56"/>
        </w:rPr>
        <w:t>V</w:t>
      </w:r>
      <w:r>
        <w:rPr>
          <w:rFonts w:ascii="Calibri" w:eastAsia="Calibri" w:hAnsi="Calibri" w:cs="Calibri"/>
          <w:b/>
          <w:bCs/>
          <w:color w:val="E36C09"/>
          <w:sz w:val="56"/>
          <w:szCs w:val="56"/>
        </w:rPr>
        <w:t>e</w:t>
      </w:r>
      <w:r>
        <w:rPr>
          <w:rFonts w:ascii="Calibri" w:eastAsia="Calibri" w:hAnsi="Calibri" w:cs="Calibri"/>
          <w:b/>
          <w:bCs/>
          <w:color w:val="E36C09"/>
          <w:spacing w:val="-9"/>
          <w:sz w:val="56"/>
          <w:szCs w:val="56"/>
        </w:rPr>
        <w:t>r</w:t>
      </w:r>
      <w:r>
        <w:rPr>
          <w:rFonts w:ascii="Calibri" w:eastAsia="Calibri" w:hAnsi="Calibri" w:cs="Calibri"/>
          <w:b/>
          <w:bCs/>
          <w:color w:val="E36C09"/>
          <w:sz w:val="56"/>
          <w:szCs w:val="56"/>
        </w:rPr>
        <w:t>sion</w:t>
      </w:r>
      <w:r>
        <w:rPr>
          <w:rFonts w:ascii="Calibri" w:eastAsia="Calibri" w:hAnsi="Calibri" w:cs="Calibri"/>
          <w:b/>
          <w:bCs/>
          <w:color w:val="E36C09"/>
          <w:spacing w:val="-22"/>
          <w:sz w:val="56"/>
          <w:szCs w:val="56"/>
        </w:rPr>
        <w:t xml:space="preserve"> </w:t>
      </w:r>
      <w:r>
        <w:rPr>
          <w:rFonts w:ascii="Calibri" w:eastAsia="Calibri" w:hAnsi="Calibri" w:cs="Calibri"/>
          <w:b/>
          <w:bCs/>
          <w:color w:val="E36C09"/>
          <w:sz w:val="56"/>
          <w:szCs w:val="56"/>
        </w:rPr>
        <w:t>“</w:t>
      </w:r>
      <w:r>
        <w:rPr>
          <w:rFonts w:ascii="Calibri" w:eastAsia="Calibri" w:hAnsi="Calibri" w:cs="Calibri"/>
          <w:b/>
          <w:bCs/>
          <w:color w:val="E36C09"/>
          <w:spacing w:val="-8"/>
          <w:sz w:val="56"/>
          <w:szCs w:val="56"/>
        </w:rPr>
        <w:t>E</w:t>
      </w:r>
      <w:r>
        <w:rPr>
          <w:rFonts w:ascii="Calibri" w:eastAsia="Calibri" w:hAnsi="Calibri" w:cs="Calibri"/>
          <w:b/>
          <w:bCs/>
          <w:color w:val="E36C09"/>
          <w:sz w:val="56"/>
          <w:szCs w:val="56"/>
        </w:rPr>
        <w:t>dit</w:t>
      </w:r>
      <w:r>
        <w:rPr>
          <w:rFonts w:ascii="Calibri" w:eastAsia="Calibri" w:hAnsi="Calibri" w:cs="Calibri"/>
          <w:b/>
          <w:bCs/>
          <w:color w:val="E36C09"/>
          <w:spacing w:val="-21"/>
          <w:sz w:val="56"/>
          <w:szCs w:val="56"/>
        </w:rPr>
        <w:t xml:space="preserve"> </w:t>
      </w:r>
      <w:r>
        <w:rPr>
          <w:rFonts w:ascii="Calibri" w:eastAsia="Calibri" w:hAnsi="Calibri" w:cs="Calibri"/>
          <w:b/>
          <w:bCs/>
          <w:color w:val="E36C09"/>
          <w:spacing w:val="-13"/>
          <w:sz w:val="56"/>
          <w:szCs w:val="56"/>
        </w:rPr>
        <w:t>P</w:t>
      </w:r>
      <w:r>
        <w:rPr>
          <w:rFonts w:ascii="Calibri" w:eastAsia="Calibri" w:hAnsi="Calibri" w:cs="Calibri"/>
          <w:b/>
          <w:bCs/>
          <w:color w:val="E36C09"/>
          <w:spacing w:val="-7"/>
          <w:sz w:val="56"/>
          <w:szCs w:val="56"/>
        </w:rPr>
        <w:t>a</w:t>
      </w:r>
      <w:r>
        <w:rPr>
          <w:rFonts w:ascii="Calibri" w:eastAsia="Calibri" w:hAnsi="Calibri" w:cs="Calibri"/>
          <w:b/>
          <w:bCs/>
          <w:color w:val="E36C09"/>
          <w:sz w:val="56"/>
          <w:szCs w:val="56"/>
        </w:rPr>
        <w:t>tie</w:t>
      </w:r>
      <w:r>
        <w:rPr>
          <w:rFonts w:ascii="Calibri" w:eastAsia="Calibri" w:hAnsi="Calibri" w:cs="Calibri"/>
          <w:b/>
          <w:bCs/>
          <w:color w:val="E36C09"/>
          <w:spacing w:val="-8"/>
          <w:sz w:val="56"/>
          <w:szCs w:val="56"/>
        </w:rPr>
        <w:t>n</w:t>
      </w:r>
      <w:r>
        <w:rPr>
          <w:rFonts w:ascii="Calibri" w:eastAsia="Calibri" w:hAnsi="Calibri" w:cs="Calibri"/>
          <w:b/>
          <w:bCs/>
          <w:color w:val="E36C09"/>
          <w:spacing w:val="14"/>
          <w:sz w:val="56"/>
          <w:szCs w:val="56"/>
        </w:rPr>
        <w:t>t</w:t>
      </w:r>
      <w:r>
        <w:rPr>
          <w:rFonts w:ascii="Calibri" w:eastAsia="Calibri" w:hAnsi="Calibri" w:cs="Calibri"/>
          <w:b/>
          <w:bCs/>
          <w:color w:val="E36C09"/>
          <w:sz w:val="56"/>
          <w:szCs w:val="56"/>
        </w:rPr>
        <w:t>”</w:t>
      </w:r>
      <w:r>
        <w:rPr>
          <w:rFonts w:ascii="Calibri" w:eastAsia="Calibri" w:hAnsi="Calibri" w:cs="Calibri"/>
          <w:b/>
          <w:bCs/>
          <w:color w:val="E36C09"/>
          <w:spacing w:val="-15"/>
          <w:sz w:val="56"/>
          <w:szCs w:val="56"/>
        </w:rPr>
        <w:t xml:space="preserve"> </w:t>
      </w:r>
      <w:r>
        <w:rPr>
          <w:rFonts w:ascii="Calibri" w:eastAsia="Calibri" w:hAnsi="Calibri" w:cs="Calibri"/>
          <w:b/>
          <w:bCs/>
          <w:color w:val="E36C09"/>
          <w:sz w:val="56"/>
          <w:szCs w:val="56"/>
        </w:rPr>
        <w:t>De</w:t>
      </w:r>
      <w:r>
        <w:rPr>
          <w:rFonts w:ascii="Calibri" w:eastAsia="Calibri" w:hAnsi="Calibri" w:cs="Calibri"/>
          <w:b/>
          <w:bCs/>
          <w:color w:val="E36C09"/>
          <w:spacing w:val="1"/>
          <w:sz w:val="56"/>
          <w:szCs w:val="56"/>
        </w:rPr>
        <w:t>m</w:t>
      </w:r>
      <w:r>
        <w:rPr>
          <w:rFonts w:ascii="Calibri" w:eastAsia="Calibri" w:hAnsi="Calibri" w:cs="Calibri"/>
          <w:b/>
          <w:bCs/>
          <w:color w:val="E36C09"/>
          <w:sz w:val="56"/>
          <w:szCs w:val="56"/>
        </w:rPr>
        <w:t>o</w:t>
      </w:r>
      <w:r>
        <w:rPr>
          <w:rFonts w:ascii="Calibri" w:eastAsia="Calibri" w:hAnsi="Calibri" w:cs="Calibri"/>
          <w:b/>
          <w:bCs/>
          <w:color w:val="E36C09"/>
          <w:spacing w:val="-2"/>
          <w:sz w:val="56"/>
          <w:szCs w:val="56"/>
        </w:rPr>
        <w:t>g</w:t>
      </w:r>
      <w:r>
        <w:rPr>
          <w:rFonts w:ascii="Calibri" w:eastAsia="Calibri" w:hAnsi="Calibri" w:cs="Calibri"/>
          <w:b/>
          <w:bCs/>
          <w:color w:val="E36C09"/>
          <w:spacing w:val="-13"/>
          <w:sz w:val="56"/>
          <w:szCs w:val="56"/>
        </w:rPr>
        <w:t>r</w:t>
      </w:r>
      <w:r>
        <w:rPr>
          <w:rFonts w:ascii="Calibri" w:eastAsia="Calibri" w:hAnsi="Calibri" w:cs="Calibri"/>
          <w:b/>
          <w:bCs/>
          <w:color w:val="E36C09"/>
          <w:sz w:val="56"/>
          <w:szCs w:val="56"/>
        </w:rPr>
        <w:t>aphics</w:t>
      </w: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spacing w:before="12"/>
        <w:rPr>
          <w:rFonts w:ascii="Calibri" w:eastAsia="Calibri" w:hAnsi="Calibri" w:cs="Calibri"/>
          <w:b/>
          <w:bCs/>
          <w:sz w:val="16"/>
          <w:szCs w:val="16"/>
        </w:rPr>
      </w:pPr>
    </w:p>
    <w:p w:rsidR="00315457" w:rsidRDefault="001E2D9D">
      <w:pPr>
        <w:spacing w:before="32" w:line="236" w:lineRule="auto"/>
        <w:ind w:left="8349" w:right="1791"/>
        <w:jc w:val="center"/>
        <w:rPr>
          <w:rFonts w:ascii="Calibri" w:eastAsia="Calibri" w:hAnsi="Calibri" w:cs="Calibri"/>
          <w:sz w:val="36"/>
          <w:szCs w:val="36"/>
        </w:rPr>
      </w:pPr>
      <w:r>
        <w:rPr>
          <w:noProof/>
        </w:rPr>
        <mc:AlternateContent>
          <mc:Choice Requires="wpg">
            <w:drawing>
              <wp:anchor distT="0" distB="0" distL="114300" distR="114300" simplePos="0" relativeHeight="251654656" behindDoc="0" locked="0" layoutInCell="1" allowOverlap="1" wp14:anchorId="413EBDA7" wp14:editId="1EFE9A12">
                <wp:simplePos x="0" y="0"/>
                <wp:positionH relativeFrom="page">
                  <wp:posOffset>438150</wp:posOffset>
                </wp:positionH>
                <wp:positionV relativeFrom="paragraph">
                  <wp:posOffset>-424815</wp:posOffset>
                </wp:positionV>
                <wp:extent cx="5050155" cy="2414905"/>
                <wp:effectExtent l="0" t="19685" r="7620" b="3810"/>
                <wp:wrapNone/>
                <wp:docPr id="140"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50155" cy="2414905"/>
                          <a:chOff x="690" y="-669"/>
                          <a:chExt cx="7953" cy="3803"/>
                        </a:xfrm>
                      </wpg:grpSpPr>
                      <pic:pic xmlns:pic="http://schemas.openxmlformats.org/drawingml/2006/picture">
                        <pic:nvPicPr>
                          <pic:cNvPr id="141" name="Picture 14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960" y="-519"/>
                            <a:ext cx="6508" cy="3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42" name="Group 144"/>
                        <wpg:cNvGrpSpPr>
                          <a:grpSpLocks/>
                        </wpg:cNvGrpSpPr>
                        <wpg:grpSpPr bwMode="auto">
                          <a:xfrm>
                            <a:off x="720" y="-639"/>
                            <a:ext cx="2520" cy="600"/>
                            <a:chOff x="720" y="-639"/>
                            <a:chExt cx="2520" cy="600"/>
                          </a:xfrm>
                        </wpg:grpSpPr>
                        <wps:wsp>
                          <wps:cNvPr id="143" name="Freeform 145"/>
                          <wps:cNvSpPr>
                            <a:spLocks/>
                          </wps:cNvSpPr>
                          <wps:spPr bwMode="auto">
                            <a:xfrm>
                              <a:off x="720" y="-639"/>
                              <a:ext cx="2520" cy="600"/>
                            </a:xfrm>
                            <a:custGeom>
                              <a:avLst/>
                              <a:gdLst>
                                <a:gd name="T0" fmla="+- 0 720 720"/>
                                <a:gd name="T1" fmla="*/ T0 w 2520"/>
                                <a:gd name="T2" fmla="+- 0 -539 -639"/>
                                <a:gd name="T3" fmla="*/ -539 h 600"/>
                                <a:gd name="T4" fmla="+- 0 742 720"/>
                                <a:gd name="T5" fmla="*/ T4 w 2520"/>
                                <a:gd name="T6" fmla="+- 0 -601 -639"/>
                                <a:gd name="T7" fmla="*/ -601 h 600"/>
                                <a:gd name="T8" fmla="+- 0 796 720"/>
                                <a:gd name="T9" fmla="*/ T8 w 2520"/>
                                <a:gd name="T10" fmla="+- 0 -636 -639"/>
                                <a:gd name="T11" fmla="*/ -636 h 600"/>
                                <a:gd name="T12" fmla="+- 0 3140 720"/>
                                <a:gd name="T13" fmla="*/ T12 w 2520"/>
                                <a:gd name="T14" fmla="+- 0 -639 -639"/>
                                <a:gd name="T15" fmla="*/ -639 h 600"/>
                                <a:gd name="T16" fmla="+- 0 3163 720"/>
                                <a:gd name="T17" fmla="*/ T16 w 2520"/>
                                <a:gd name="T18" fmla="+- 0 -637 -639"/>
                                <a:gd name="T19" fmla="*/ -637 h 600"/>
                                <a:gd name="T20" fmla="+- 0 3217 720"/>
                                <a:gd name="T21" fmla="*/ T20 w 2520"/>
                                <a:gd name="T22" fmla="+- 0 -602 -639"/>
                                <a:gd name="T23" fmla="*/ -602 h 600"/>
                                <a:gd name="T24" fmla="+- 0 3240 720"/>
                                <a:gd name="T25" fmla="*/ T24 w 2520"/>
                                <a:gd name="T26" fmla="+- 0 -541 -639"/>
                                <a:gd name="T27" fmla="*/ -541 h 600"/>
                                <a:gd name="T28" fmla="+- 0 3240 720"/>
                                <a:gd name="T29" fmla="*/ T28 w 2520"/>
                                <a:gd name="T30" fmla="+- 0 -139 -639"/>
                                <a:gd name="T31" fmla="*/ -139 h 600"/>
                                <a:gd name="T32" fmla="+- 0 3237 720"/>
                                <a:gd name="T33" fmla="*/ T32 w 2520"/>
                                <a:gd name="T34" fmla="+- 0 -116 -639"/>
                                <a:gd name="T35" fmla="*/ -116 h 600"/>
                                <a:gd name="T36" fmla="+- 0 3203 720"/>
                                <a:gd name="T37" fmla="*/ T36 w 2520"/>
                                <a:gd name="T38" fmla="+- 0 -62 -639"/>
                                <a:gd name="T39" fmla="*/ -62 h 600"/>
                                <a:gd name="T40" fmla="+- 0 3142 720"/>
                                <a:gd name="T41" fmla="*/ T40 w 2520"/>
                                <a:gd name="T42" fmla="+- 0 -39 -639"/>
                                <a:gd name="T43" fmla="*/ -39 h 600"/>
                                <a:gd name="T44" fmla="+- 0 820 720"/>
                                <a:gd name="T45" fmla="*/ T44 w 2520"/>
                                <a:gd name="T46" fmla="+- 0 -39 -639"/>
                                <a:gd name="T47" fmla="*/ -39 h 600"/>
                                <a:gd name="T48" fmla="+- 0 797 720"/>
                                <a:gd name="T49" fmla="*/ T48 w 2520"/>
                                <a:gd name="T50" fmla="+- 0 -42 -639"/>
                                <a:gd name="T51" fmla="*/ -42 h 600"/>
                                <a:gd name="T52" fmla="+- 0 743 720"/>
                                <a:gd name="T53" fmla="*/ T52 w 2520"/>
                                <a:gd name="T54" fmla="+- 0 -76 -639"/>
                                <a:gd name="T55" fmla="*/ -76 h 600"/>
                                <a:gd name="T56" fmla="+- 0 720 720"/>
                                <a:gd name="T57" fmla="*/ T56 w 2520"/>
                                <a:gd name="T58" fmla="+- 0 -137 -639"/>
                                <a:gd name="T59" fmla="*/ -137 h 600"/>
                                <a:gd name="T60" fmla="+- 0 720 720"/>
                                <a:gd name="T61" fmla="*/ T60 w 2520"/>
                                <a:gd name="T62" fmla="+- 0 -539 -639"/>
                                <a:gd name="T63" fmla="*/ -539 h 60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520" h="600">
                                  <a:moveTo>
                                    <a:pt x="0" y="100"/>
                                  </a:moveTo>
                                  <a:lnTo>
                                    <a:pt x="22" y="38"/>
                                  </a:lnTo>
                                  <a:lnTo>
                                    <a:pt x="76" y="3"/>
                                  </a:lnTo>
                                  <a:lnTo>
                                    <a:pt x="2420" y="0"/>
                                  </a:lnTo>
                                  <a:lnTo>
                                    <a:pt x="2443" y="2"/>
                                  </a:lnTo>
                                  <a:lnTo>
                                    <a:pt x="2497" y="37"/>
                                  </a:lnTo>
                                  <a:lnTo>
                                    <a:pt x="2520" y="98"/>
                                  </a:lnTo>
                                  <a:lnTo>
                                    <a:pt x="2520" y="500"/>
                                  </a:lnTo>
                                  <a:lnTo>
                                    <a:pt x="2517" y="523"/>
                                  </a:lnTo>
                                  <a:lnTo>
                                    <a:pt x="2483" y="577"/>
                                  </a:lnTo>
                                  <a:lnTo>
                                    <a:pt x="2422" y="600"/>
                                  </a:lnTo>
                                  <a:lnTo>
                                    <a:pt x="100" y="600"/>
                                  </a:lnTo>
                                  <a:lnTo>
                                    <a:pt x="77" y="597"/>
                                  </a:lnTo>
                                  <a:lnTo>
                                    <a:pt x="23" y="563"/>
                                  </a:lnTo>
                                  <a:lnTo>
                                    <a:pt x="0" y="502"/>
                                  </a:lnTo>
                                  <a:lnTo>
                                    <a:pt x="0" y="10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4" name="Group 136"/>
                        <wpg:cNvGrpSpPr>
                          <a:grpSpLocks/>
                        </wpg:cNvGrpSpPr>
                        <wpg:grpSpPr bwMode="auto">
                          <a:xfrm>
                            <a:off x="1440" y="1224"/>
                            <a:ext cx="7203" cy="814"/>
                            <a:chOff x="1440" y="1224"/>
                            <a:chExt cx="7203" cy="814"/>
                          </a:xfrm>
                        </wpg:grpSpPr>
                        <wps:wsp>
                          <wps:cNvPr id="145" name="Freeform 143"/>
                          <wps:cNvSpPr>
                            <a:spLocks/>
                          </wps:cNvSpPr>
                          <wps:spPr bwMode="auto">
                            <a:xfrm>
                              <a:off x="1440" y="1224"/>
                              <a:ext cx="7203" cy="814"/>
                            </a:xfrm>
                            <a:custGeom>
                              <a:avLst/>
                              <a:gdLst>
                                <a:gd name="T0" fmla="+- 0 1609 1440"/>
                                <a:gd name="T1" fmla="*/ T0 w 7203"/>
                                <a:gd name="T2" fmla="+- 0 1321 1224"/>
                                <a:gd name="T3" fmla="*/ 1321 h 814"/>
                                <a:gd name="T4" fmla="+- 0 1558 1440"/>
                                <a:gd name="T5" fmla="*/ T4 w 7203"/>
                                <a:gd name="T6" fmla="+- 0 1346 1224"/>
                                <a:gd name="T7" fmla="*/ 1346 h 814"/>
                                <a:gd name="T8" fmla="+- 0 1607 1440"/>
                                <a:gd name="T9" fmla="*/ T8 w 7203"/>
                                <a:gd name="T10" fmla="+- 0 1382 1224"/>
                                <a:gd name="T11" fmla="*/ 1382 h 814"/>
                                <a:gd name="T12" fmla="+- 0 8637 1440"/>
                                <a:gd name="T13" fmla="*/ T12 w 7203"/>
                                <a:gd name="T14" fmla="+- 0 2038 1224"/>
                                <a:gd name="T15" fmla="*/ 2038 h 814"/>
                                <a:gd name="T16" fmla="+- 0 8643 1440"/>
                                <a:gd name="T17" fmla="*/ T16 w 7203"/>
                                <a:gd name="T18" fmla="+- 0 1978 1224"/>
                                <a:gd name="T19" fmla="*/ 1978 h 814"/>
                                <a:gd name="T20" fmla="+- 0 1609 1440"/>
                                <a:gd name="T21" fmla="*/ T20 w 7203"/>
                                <a:gd name="T22" fmla="+- 0 1321 1224"/>
                                <a:gd name="T23" fmla="*/ 1321 h 814"/>
                              </a:gdLst>
                              <a:ahLst/>
                              <a:cxnLst>
                                <a:cxn ang="0">
                                  <a:pos x="T1" y="T3"/>
                                </a:cxn>
                                <a:cxn ang="0">
                                  <a:pos x="T5" y="T7"/>
                                </a:cxn>
                                <a:cxn ang="0">
                                  <a:pos x="T9" y="T11"/>
                                </a:cxn>
                                <a:cxn ang="0">
                                  <a:pos x="T13" y="T15"/>
                                </a:cxn>
                                <a:cxn ang="0">
                                  <a:pos x="T17" y="T19"/>
                                </a:cxn>
                                <a:cxn ang="0">
                                  <a:pos x="T21" y="T23"/>
                                </a:cxn>
                              </a:cxnLst>
                              <a:rect l="0" t="0" r="r" b="b"/>
                              <a:pathLst>
                                <a:path w="7203" h="814">
                                  <a:moveTo>
                                    <a:pt x="169" y="97"/>
                                  </a:moveTo>
                                  <a:lnTo>
                                    <a:pt x="118" y="122"/>
                                  </a:lnTo>
                                  <a:lnTo>
                                    <a:pt x="167" y="158"/>
                                  </a:lnTo>
                                  <a:lnTo>
                                    <a:pt x="7197" y="814"/>
                                  </a:lnTo>
                                  <a:lnTo>
                                    <a:pt x="7203" y="754"/>
                                  </a:lnTo>
                                  <a:lnTo>
                                    <a:pt x="169" y="9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42"/>
                          <wps:cNvSpPr>
                            <a:spLocks/>
                          </wps:cNvSpPr>
                          <wps:spPr bwMode="auto">
                            <a:xfrm>
                              <a:off x="1440" y="1224"/>
                              <a:ext cx="7203" cy="814"/>
                            </a:xfrm>
                            <a:custGeom>
                              <a:avLst/>
                              <a:gdLst>
                                <a:gd name="T0" fmla="+- 0 1694 1440"/>
                                <a:gd name="T1" fmla="*/ T0 w 7203"/>
                                <a:gd name="T2" fmla="+- 0 1224 1224"/>
                                <a:gd name="T3" fmla="*/ 1224 h 814"/>
                                <a:gd name="T4" fmla="+- 0 1675 1440"/>
                                <a:gd name="T5" fmla="*/ T4 w 7203"/>
                                <a:gd name="T6" fmla="+- 0 1226 1224"/>
                                <a:gd name="T7" fmla="*/ 1226 h 814"/>
                                <a:gd name="T8" fmla="+- 0 1440 1440"/>
                                <a:gd name="T9" fmla="*/ T8 w 7203"/>
                                <a:gd name="T10" fmla="+- 0 1336 1224"/>
                                <a:gd name="T11" fmla="*/ 1336 h 814"/>
                                <a:gd name="T12" fmla="+- 0 1651 1440"/>
                                <a:gd name="T13" fmla="*/ T12 w 7203"/>
                                <a:gd name="T14" fmla="+- 0 1487 1224"/>
                                <a:gd name="T15" fmla="*/ 1487 h 814"/>
                                <a:gd name="T16" fmla="+- 0 1665 1440"/>
                                <a:gd name="T17" fmla="*/ T16 w 7203"/>
                                <a:gd name="T18" fmla="+- 0 1492 1224"/>
                                <a:gd name="T19" fmla="*/ 1492 h 814"/>
                                <a:gd name="T20" fmla="+- 0 1681 1440"/>
                                <a:gd name="T21" fmla="*/ T20 w 7203"/>
                                <a:gd name="T22" fmla="+- 0 1488 1224"/>
                                <a:gd name="T23" fmla="*/ 1488 h 814"/>
                                <a:gd name="T24" fmla="+- 0 1697 1440"/>
                                <a:gd name="T25" fmla="*/ T24 w 7203"/>
                                <a:gd name="T26" fmla="+- 0 1472 1224"/>
                                <a:gd name="T27" fmla="*/ 1472 h 814"/>
                                <a:gd name="T28" fmla="+- 0 1697 1440"/>
                                <a:gd name="T29" fmla="*/ T28 w 7203"/>
                                <a:gd name="T30" fmla="+- 0 1454 1224"/>
                                <a:gd name="T31" fmla="*/ 1454 h 814"/>
                                <a:gd name="T32" fmla="+- 0 1686 1440"/>
                                <a:gd name="T33" fmla="*/ T32 w 7203"/>
                                <a:gd name="T34" fmla="+- 0 1438 1224"/>
                                <a:gd name="T35" fmla="*/ 1438 h 814"/>
                                <a:gd name="T36" fmla="+- 0 1607 1440"/>
                                <a:gd name="T37" fmla="*/ T36 w 7203"/>
                                <a:gd name="T38" fmla="+- 0 1382 1224"/>
                                <a:gd name="T39" fmla="*/ 1382 h 814"/>
                                <a:gd name="T40" fmla="+- 0 1496 1440"/>
                                <a:gd name="T41" fmla="*/ T40 w 7203"/>
                                <a:gd name="T42" fmla="+- 0 1371 1224"/>
                                <a:gd name="T43" fmla="*/ 1371 h 814"/>
                                <a:gd name="T44" fmla="+- 0 1502 1440"/>
                                <a:gd name="T45" fmla="*/ T44 w 7203"/>
                                <a:gd name="T46" fmla="+- 0 1311 1224"/>
                                <a:gd name="T47" fmla="*/ 1311 h 814"/>
                                <a:gd name="T48" fmla="+- 0 1630 1440"/>
                                <a:gd name="T49" fmla="*/ T48 w 7203"/>
                                <a:gd name="T50" fmla="+- 0 1311 1224"/>
                                <a:gd name="T51" fmla="*/ 1311 h 814"/>
                                <a:gd name="T52" fmla="+- 0 1712 1440"/>
                                <a:gd name="T53" fmla="*/ T52 w 7203"/>
                                <a:gd name="T54" fmla="+- 0 1271 1224"/>
                                <a:gd name="T55" fmla="*/ 1271 h 814"/>
                                <a:gd name="T56" fmla="+- 0 1717 1440"/>
                                <a:gd name="T57" fmla="*/ T56 w 7203"/>
                                <a:gd name="T58" fmla="+- 0 1255 1224"/>
                                <a:gd name="T59" fmla="*/ 1255 h 814"/>
                                <a:gd name="T60" fmla="+- 0 1711 1440"/>
                                <a:gd name="T61" fmla="*/ T60 w 7203"/>
                                <a:gd name="T62" fmla="+- 0 1234 1224"/>
                                <a:gd name="T63" fmla="*/ 1234 h 814"/>
                                <a:gd name="T64" fmla="+- 0 1694 1440"/>
                                <a:gd name="T65" fmla="*/ T64 w 7203"/>
                                <a:gd name="T66" fmla="+- 0 1224 1224"/>
                                <a:gd name="T67" fmla="*/ 1224 h 8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203" h="814">
                                  <a:moveTo>
                                    <a:pt x="254" y="0"/>
                                  </a:moveTo>
                                  <a:lnTo>
                                    <a:pt x="235" y="2"/>
                                  </a:lnTo>
                                  <a:lnTo>
                                    <a:pt x="0" y="112"/>
                                  </a:lnTo>
                                  <a:lnTo>
                                    <a:pt x="211" y="263"/>
                                  </a:lnTo>
                                  <a:lnTo>
                                    <a:pt x="225" y="268"/>
                                  </a:lnTo>
                                  <a:lnTo>
                                    <a:pt x="241" y="264"/>
                                  </a:lnTo>
                                  <a:lnTo>
                                    <a:pt x="257" y="248"/>
                                  </a:lnTo>
                                  <a:lnTo>
                                    <a:pt x="257" y="230"/>
                                  </a:lnTo>
                                  <a:lnTo>
                                    <a:pt x="246" y="214"/>
                                  </a:lnTo>
                                  <a:lnTo>
                                    <a:pt x="167" y="158"/>
                                  </a:lnTo>
                                  <a:lnTo>
                                    <a:pt x="56" y="147"/>
                                  </a:lnTo>
                                  <a:lnTo>
                                    <a:pt x="62" y="87"/>
                                  </a:lnTo>
                                  <a:lnTo>
                                    <a:pt x="190" y="87"/>
                                  </a:lnTo>
                                  <a:lnTo>
                                    <a:pt x="272" y="47"/>
                                  </a:lnTo>
                                  <a:lnTo>
                                    <a:pt x="277" y="31"/>
                                  </a:lnTo>
                                  <a:lnTo>
                                    <a:pt x="271" y="10"/>
                                  </a:lnTo>
                                  <a:lnTo>
                                    <a:pt x="25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41"/>
                          <wps:cNvSpPr>
                            <a:spLocks/>
                          </wps:cNvSpPr>
                          <wps:spPr bwMode="auto">
                            <a:xfrm>
                              <a:off x="1440" y="1224"/>
                              <a:ext cx="7203" cy="814"/>
                            </a:xfrm>
                            <a:custGeom>
                              <a:avLst/>
                              <a:gdLst>
                                <a:gd name="T0" fmla="+- 0 1502 1440"/>
                                <a:gd name="T1" fmla="*/ T0 w 7203"/>
                                <a:gd name="T2" fmla="+- 0 1311 1224"/>
                                <a:gd name="T3" fmla="*/ 1311 h 814"/>
                                <a:gd name="T4" fmla="+- 0 1496 1440"/>
                                <a:gd name="T5" fmla="*/ T4 w 7203"/>
                                <a:gd name="T6" fmla="+- 0 1371 1224"/>
                                <a:gd name="T7" fmla="*/ 1371 h 814"/>
                                <a:gd name="T8" fmla="+- 0 1607 1440"/>
                                <a:gd name="T9" fmla="*/ T8 w 7203"/>
                                <a:gd name="T10" fmla="+- 0 1382 1224"/>
                                <a:gd name="T11" fmla="*/ 1382 h 814"/>
                                <a:gd name="T12" fmla="+- 0 1589 1440"/>
                                <a:gd name="T13" fmla="*/ T12 w 7203"/>
                                <a:gd name="T14" fmla="+- 0 1369 1224"/>
                                <a:gd name="T15" fmla="*/ 1369 h 814"/>
                                <a:gd name="T16" fmla="+- 0 1512 1440"/>
                                <a:gd name="T17" fmla="*/ T16 w 7203"/>
                                <a:gd name="T18" fmla="+- 0 1369 1224"/>
                                <a:gd name="T19" fmla="*/ 1369 h 814"/>
                                <a:gd name="T20" fmla="+- 0 1517 1440"/>
                                <a:gd name="T21" fmla="*/ T20 w 7203"/>
                                <a:gd name="T22" fmla="+- 0 1317 1224"/>
                                <a:gd name="T23" fmla="*/ 1317 h 814"/>
                                <a:gd name="T24" fmla="+- 0 1562 1440"/>
                                <a:gd name="T25" fmla="*/ T24 w 7203"/>
                                <a:gd name="T26" fmla="+- 0 1317 1224"/>
                                <a:gd name="T27" fmla="*/ 1317 h 814"/>
                                <a:gd name="T28" fmla="+- 0 1502 1440"/>
                                <a:gd name="T29" fmla="*/ T28 w 7203"/>
                                <a:gd name="T30" fmla="+- 0 1311 1224"/>
                                <a:gd name="T31" fmla="*/ 1311 h 814"/>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203" h="814">
                                  <a:moveTo>
                                    <a:pt x="62" y="87"/>
                                  </a:moveTo>
                                  <a:lnTo>
                                    <a:pt x="56" y="147"/>
                                  </a:lnTo>
                                  <a:lnTo>
                                    <a:pt x="167" y="158"/>
                                  </a:lnTo>
                                  <a:lnTo>
                                    <a:pt x="149" y="145"/>
                                  </a:lnTo>
                                  <a:lnTo>
                                    <a:pt x="72" y="145"/>
                                  </a:lnTo>
                                  <a:lnTo>
                                    <a:pt x="77" y="93"/>
                                  </a:lnTo>
                                  <a:lnTo>
                                    <a:pt x="122" y="93"/>
                                  </a:lnTo>
                                  <a:lnTo>
                                    <a:pt x="62" y="8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40"/>
                          <wps:cNvSpPr>
                            <a:spLocks/>
                          </wps:cNvSpPr>
                          <wps:spPr bwMode="auto">
                            <a:xfrm>
                              <a:off x="1440" y="1224"/>
                              <a:ext cx="7203" cy="814"/>
                            </a:xfrm>
                            <a:custGeom>
                              <a:avLst/>
                              <a:gdLst>
                                <a:gd name="T0" fmla="+- 0 1517 1440"/>
                                <a:gd name="T1" fmla="*/ T0 w 7203"/>
                                <a:gd name="T2" fmla="+- 0 1317 1224"/>
                                <a:gd name="T3" fmla="*/ 1317 h 814"/>
                                <a:gd name="T4" fmla="+- 0 1512 1440"/>
                                <a:gd name="T5" fmla="*/ T4 w 7203"/>
                                <a:gd name="T6" fmla="+- 0 1369 1224"/>
                                <a:gd name="T7" fmla="*/ 1369 h 814"/>
                                <a:gd name="T8" fmla="+- 0 1558 1440"/>
                                <a:gd name="T9" fmla="*/ T8 w 7203"/>
                                <a:gd name="T10" fmla="+- 0 1346 1224"/>
                                <a:gd name="T11" fmla="*/ 1346 h 814"/>
                                <a:gd name="T12" fmla="+- 0 1517 1440"/>
                                <a:gd name="T13" fmla="*/ T12 w 7203"/>
                                <a:gd name="T14" fmla="+- 0 1317 1224"/>
                                <a:gd name="T15" fmla="*/ 1317 h 814"/>
                              </a:gdLst>
                              <a:ahLst/>
                              <a:cxnLst>
                                <a:cxn ang="0">
                                  <a:pos x="T1" y="T3"/>
                                </a:cxn>
                                <a:cxn ang="0">
                                  <a:pos x="T5" y="T7"/>
                                </a:cxn>
                                <a:cxn ang="0">
                                  <a:pos x="T9" y="T11"/>
                                </a:cxn>
                                <a:cxn ang="0">
                                  <a:pos x="T13" y="T15"/>
                                </a:cxn>
                              </a:cxnLst>
                              <a:rect l="0" t="0" r="r" b="b"/>
                              <a:pathLst>
                                <a:path w="7203" h="814">
                                  <a:moveTo>
                                    <a:pt x="77" y="93"/>
                                  </a:moveTo>
                                  <a:lnTo>
                                    <a:pt x="72" y="145"/>
                                  </a:lnTo>
                                  <a:lnTo>
                                    <a:pt x="118" y="122"/>
                                  </a:lnTo>
                                  <a:lnTo>
                                    <a:pt x="77" y="9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39"/>
                          <wps:cNvSpPr>
                            <a:spLocks/>
                          </wps:cNvSpPr>
                          <wps:spPr bwMode="auto">
                            <a:xfrm>
                              <a:off x="1440" y="1224"/>
                              <a:ext cx="7203" cy="814"/>
                            </a:xfrm>
                            <a:custGeom>
                              <a:avLst/>
                              <a:gdLst>
                                <a:gd name="T0" fmla="+- 0 1558 1440"/>
                                <a:gd name="T1" fmla="*/ T0 w 7203"/>
                                <a:gd name="T2" fmla="+- 0 1346 1224"/>
                                <a:gd name="T3" fmla="*/ 1346 h 814"/>
                                <a:gd name="T4" fmla="+- 0 1512 1440"/>
                                <a:gd name="T5" fmla="*/ T4 w 7203"/>
                                <a:gd name="T6" fmla="+- 0 1369 1224"/>
                                <a:gd name="T7" fmla="*/ 1369 h 814"/>
                                <a:gd name="T8" fmla="+- 0 1589 1440"/>
                                <a:gd name="T9" fmla="*/ T8 w 7203"/>
                                <a:gd name="T10" fmla="+- 0 1369 1224"/>
                                <a:gd name="T11" fmla="*/ 1369 h 814"/>
                                <a:gd name="T12" fmla="+- 0 1558 1440"/>
                                <a:gd name="T13" fmla="*/ T12 w 7203"/>
                                <a:gd name="T14" fmla="+- 0 1346 1224"/>
                                <a:gd name="T15" fmla="*/ 1346 h 814"/>
                              </a:gdLst>
                              <a:ahLst/>
                              <a:cxnLst>
                                <a:cxn ang="0">
                                  <a:pos x="T1" y="T3"/>
                                </a:cxn>
                                <a:cxn ang="0">
                                  <a:pos x="T5" y="T7"/>
                                </a:cxn>
                                <a:cxn ang="0">
                                  <a:pos x="T9" y="T11"/>
                                </a:cxn>
                                <a:cxn ang="0">
                                  <a:pos x="T13" y="T15"/>
                                </a:cxn>
                              </a:cxnLst>
                              <a:rect l="0" t="0" r="r" b="b"/>
                              <a:pathLst>
                                <a:path w="7203" h="814">
                                  <a:moveTo>
                                    <a:pt x="118" y="122"/>
                                  </a:moveTo>
                                  <a:lnTo>
                                    <a:pt x="72" y="145"/>
                                  </a:lnTo>
                                  <a:lnTo>
                                    <a:pt x="149" y="145"/>
                                  </a:lnTo>
                                  <a:lnTo>
                                    <a:pt x="118" y="12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38"/>
                          <wps:cNvSpPr>
                            <a:spLocks/>
                          </wps:cNvSpPr>
                          <wps:spPr bwMode="auto">
                            <a:xfrm>
                              <a:off x="1440" y="1224"/>
                              <a:ext cx="7203" cy="814"/>
                            </a:xfrm>
                            <a:custGeom>
                              <a:avLst/>
                              <a:gdLst>
                                <a:gd name="T0" fmla="+- 0 1562 1440"/>
                                <a:gd name="T1" fmla="*/ T0 w 7203"/>
                                <a:gd name="T2" fmla="+- 0 1317 1224"/>
                                <a:gd name="T3" fmla="*/ 1317 h 814"/>
                                <a:gd name="T4" fmla="+- 0 1517 1440"/>
                                <a:gd name="T5" fmla="*/ T4 w 7203"/>
                                <a:gd name="T6" fmla="+- 0 1317 1224"/>
                                <a:gd name="T7" fmla="*/ 1317 h 814"/>
                                <a:gd name="T8" fmla="+- 0 1558 1440"/>
                                <a:gd name="T9" fmla="*/ T8 w 7203"/>
                                <a:gd name="T10" fmla="+- 0 1346 1224"/>
                                <a:gd name="T11" fmla="*/ 1346 h 814"/>
                                <a:gd name="T12" fmla="+- 0 1609 1440"/>
                                <a:gd name="T13" fmla="*/ T12 w 7203"/>
                                <a:gd name="T14" fmla="+- 0 1321 1224"/>
                                <a:gd name="T15" fmla="*/ 1321 h 814"/>
                                <a:gd name="T16" fmla="+- 0 1562 1440"/>
                                <a:gd name="T17" fmla="*/ T16 w 7203"/>
                                <a:gd name="T18" fmla="+- 0 1317 1224"/>
                                <a:gd name="T19" fmla="*/ 1317 h 814"/>
                              </a:gdLst>
                              <a:ahLst/>
                              <a:cxnLst>
                                <a:cxn ang="0">
                                  <a:pos x="T1" y="T3"/>
                                </a:cxn>
                                <a:cxn ang="0">
                                  <a:pos x="T5" y="T7"/>
                                </a:cxn>
                                <a:cxn ang="0">
                                  <a:pos x="T9" y="T11"/>
                                </a:cxn>
                                <a:cxn ang="0">
                                  <a:pos x="T13" y="T15"/>
                                </a:cxn>
                                <a:cxn ang="0">
                                  <a:pos x="T17" y="T19"/>
                                </a:cxn>
                              </a:cxnLst>
                              <a:rect l="0" t="0" r="r" b="b"/>
                              <a:pathLst>
                                <a:path w="7203" h="814">
                                  <a:moveTo>
                                    <a:pt x="122" y="93"/>
                                  </a:moveTo>
                                  <a:lnTo>
                                    <a:pt x="77" y="93"/>
                                  </a:lnTo>
                                  <a:lnTo>
                                    <a:pt x="118" y="122"/>
                                  </a:lnTo>
                                  <a:lnTo>
                                    <a:pt x="169" y="97"/>
                                  </a:lnTo>
                                  <a:lnTo>
                                    <a:pt x="122" y="9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37"/>
                          <wps:cNvSpPr>
                            <a:spLocks/>
                          </wps:cNvSpPr>
                          <wps:spPr bwMode="auto">
                            <a:xfrm>
                              <a:off x="1440" y="1224"/>
                              <a:ext cx="7203" cy="814"/>
                            </a:xfrm>
                            <a:custGeom>
                              <a:avLst/>
                              <a:gdLst>
                                <a:gd name="T0" fmla="+- 0 1630 1440"/>
                                <a:gd name="T1" fmla="*/ T0 w 7203"/>
                                <a:gd name="T2" fmla="+- 0 1311 1224"/>
                                <a:gd name="T3" fmla="*/ 1311 h 814"/>
                                <a:gd name="T4" fmla="+- 0 1502 1440"/>
                                <a:gd name="T5" fmla="*/ T4 w 7203"/>
                                <a:gd name="T6" fmla="+- 0 1311 1224"/>
                                <a:gd name="T7" fmla="*/ 1311 h 814"/>
                                <a:gd name="T8" fmla="+- 0 1609 1440"/>
                                <a:gd name="T9" fmla="*/ T8 w 7203"/>
                                <a:gd name="T10" fmla="+- 0 1321 1224"/>
                                <a:gd name="T11" fmla="*/ 1321 h 814"/>
                                <a:gd name="T12" fmla="+- 0 1630 1440"/>
                                <a:gd name="T13" fmla="*/ T12 w 7203"/>
                                <a:gd name="T14" fmla="+- 0 1311 1224"/>
                                <a:gd name="T15" fmla="*/ 1311 h 814"/>
                              </a:gdLst>
                              <a:ahLst/>
                              <a:cxnLst>
                                <a:cxn ang="0">
                                  <a:pos x="T1" y="T3"/>
                                </a:cxn>
                                <a:cxn ang="0">
                                  <a:pos x="T5" y="T7"/>
                                </a:cxn>
                                <a:cxn ang="0">
                                  <a:pos x="T9" y="T11"/>
                                </a:cxn>
                                <a:cxn ang="0">
                                  <a:pos x="T13" y="T15"/>
                                </a:cxn>
                              </a:cxnLst>
                              <a:rect l="0" t="0" r="r" b="b"/>
                              <a:pathLst>
                                <a:path w="7203" h="814">
                                  <a:moveTo>
                                    <a:pt x="190" y="87"/>
                                  </a:moveTo>
                                  <a:lnTo>
                                    <a:pt x="62" y="87"/>
                                  </a:lnTo>
                                  <a:lnTo>
                                    <a:pt x="169" y="97"/>
                                  </a:lnTo>
                                  <a:lnTo>
                                    <a:pt x="190" y="8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5" o:spid="_x0000_s1026" style="position:absolute;margin-left:34.5pt;margin-top:-33.45pt;width:397.65pt;height:190.15pt;z-index:251654656;mso-position-horizontal-relative:page" coordorigin="690,-669" coordsize="7953,38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">
                <v:shape id="Picture 146" o:spid="_x0000_s1027" type="#_x0000_t75" style="position:absolute;left:960;top:-519;width:6508;height:36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vxDLDAAAA3AAAAA8AAABkcnMvZG93bnJldi54bWxET01rAjEQvRf6H8IUehHNWsSuW6OUYqEV&#10;L1rB63QzbhY3kyWJ7vrvTUHobR7vc+bL3jbiQj7UjhWMRxkI4tLpmisF+5/PYQ4iRGSNjWNScKUA&#10;y8XjwxwL7Tre0mUXK5FCOBSowMTYFlKG0pDFMHItceKOzluMCfpKao9dCreNfMmyqbRYc2ow2NKH&#10;ofK0O1sFfpZvukF+WOHUr8x5+/07Wa9flXp+6t/fQETq47/47v7Saf5kDH/PpAvk4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6/EMsMAAADcAAAADwAAAAAAAAAAAAAAAACf&#10;AgAAZHJzL2Rvd25yZXYueG1sUEsFBgAAAAAEAAQA9wAAAI8DAAAAAA==&#10;">
                  <v:imagedata r:id="rId56" o:title=""/>
                </v:shape>
                <v:group id="Group 144" o:spid="_x0000_s1028" style="position:absolute;left:720;top:-639;width:2520;height:600" coordorigin="720,-639" coordsize="2520,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Freeform 145" o:spid="_x0000_s1029" style="position:absolute;left:720;top:-639;width:2520;height:600;visibility:visible;mso-wrap-style:square;v-text-anchor:top" coordsize="2520,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gXm8YA&#10;AADcAAAADwAAAGRycy9kb3ducmV2LnhtbESP3WrCQBCF74W+wzKF3pmNVmxJXUWkRVGx1B96O2Sn&#10;2dDsbMiuJr59tyB4N8M5c74zk1lnK3GhxpeOFQySFARx7nTJhYLj4aP/CsIHZI2VY1JwJQ+z6UNv&#10;gpl2LX/RZR8KEUPYZ6jAhFBnUvrckEWfuJo4aj+usRji2hRSN9jGcFvJYZqOpcWSI8FgTQtD+e/+&#10;bCNkuP3c2UG7bnfu/Ti2p5fvpdko9fTYzd9ABOrC3Xy7XulYf/QM/8/ECe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gXm8YAAADcAAAADwAAAAAAAAAAAAAAAACYAgAAZHJz&#10;L2Rvd25yZXYueG1sUEsFBgAAAAAEAAQA9QAAAIsDAAAAAA==&#10;" path="m,100l22,38,76,3,2420,r23,2l2497,37r23,61l2520,500r-3,23l2483,577r-61,23l100,600,77,597,23,563,,502,,100xe" filled="f" strokecolor="red" strokeweight="3pt">
                    <v:path arrowok="t" o:connecttype="custom" o:connectlocs="0,-539;22,-601;76,-636;2420,-639;2443,-637;2497,-602;2520,-541;2520,-139;2517,-116;2483,-62;2422,-39;100,-39;77,-42;23,-76;0,-137;0,-539" o:connectangles="0,0,0,0,0,0,0,0,0,0,0,0,0,0,0,0"/>
                  </v:shape>
                </v:group>
                <v:group id="Group 136" o:spid="_x0000_s1030" style="position:absolute;left:1440;top:1224;width:7203;height:814" coordorigin="1440,1224" coordsize="7203,8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shape id="Freeform 143" o:spid="_x0000_s1031" style="position:absolute;left:1440;top:1224;width:7203;height:814;visibility:visible;mso-wrap-style:square;v-text-anchor:top" coordsize="720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rhRsAA&#10;AADcAAAADwAAAGRycy9kb3ducmV2LnhtbERPy6rCMBDdC/5DGMGdpoqKVKP4QK5cEPGxcTc0Y1ts&#10;JqWJtffvzQXB3RzOc+bLxhSipsrllhUM+hEI4sTqnFMF18uuNwXhPLLGwjIp+CMHy0W7NcdY2xef&#10;qD77VIQQdjEqyLwvYyldkpFB17clceDutjLoA6xSqSt8hXBTyGEUTaTBnENDhiVtMkoe56dRcPwx&#10;9e3wK/VlreuxK7cHuTpppbqdZjUD4anxX/HHvddh/mgM/8+EC+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IrhRsAAAADcAAAADwAAAAAAAAAAAAAAAACYAgAAZHJzL2Rvd25y&#10;ZXYueG1sUEsFBgAAAAAEAAQA9QAAAIUDAAAAAA==&#10;" path="m169,97r-51,25l167,158,7197,814r6,-60l169,97xe" fillcolor="red" stroked="f">
                    <v:path arrowok="t" o:connecttype="custom" o:connectlocs="169,1321;118,1346;167,1382;7197,2038;7203,1978;169,1321" o:connectangles="0,0,0,0,0,0"/>
                  </v:shape>
                  <v:shape id="Freeform 142" o:spid="_x0000_s1032" style="position:absolute;left:1440;top:1224;width:7203;height:814;visibility:visible;mso-wrap-style:square;v-text-anchor:top" coordsize="720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h/McAA&#10;AADcAAAADwAAAGRycy9kb3ducmV2LnhtbERPy6rCMBDdC/5DGMGdpoqK9BrFB6IIIurd3N3QzG2L&#10;zaQ0sda/N4Lgbg7nObNFYwpRU+VyywoG/QgEcWJ1zqmC3+u2NwXhPLLGwjIpeJKDxbzdmmGs7YPP&#10;VF98KkIIuxgVZN6XsZQuycig69uSOHD/tjLoA6xSqSt8hHBTyGEUTaTBnENDhiWtM0pul7tRcNqZ&#10;+u94kPq60vXYlZujXJ61Ut1Os/wB4anxX/HHvddh/mgC72fCBX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h/McAAAADcAAAADwAAAAAAAAAAAAAAAACYAgAAZHJzL2Rvd25y&#10;ZXYueG1sUEsFBgAAAAAEAAQA9QAAAIUDAAAAAA==&#10;" path="m254,l235,2,,112,211,263r14,5l241,264r16,-16l257,230,246,214,167,158,56,147,62,87r128,l272,47r5,-16l271,10,254,xe" fillcolor="red" stroked="f">
                    <v:path arrowok="t" o:connecttype="custom" o:connectlocs="254,1224;235,1226;0,1336;211,1487;225,1492;241,1488;257,1472;257,1454;246,1438;167,1382;56,1371;62,1311;190,1311;272,1271;277,1255;271,1234;254,1224" o:connectangles="0,0,0,0,0,0,0,0,0,0,0,0,0,0,0,0,0"/>
                  </v:shape>
                  <v:shape id="Freeform 141" o:spid="_x0000_s1033" style="position:absolute;left:1440;top:1224;width:7203;height:814;visibility:visible;mso-wrap-style:square;v-text-anchor:top" coordsize="720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TaqsMA&#10;AADcAAAADwAAAGRycy9kb3ducmV2LnhtbERPTWvCQBC9C/0PyxS8mU1LayW6CbalVAQpiV68Ddlp&#10;EpqdDdk1pv/eFQRv83ifs8pG04qBetdYVvAUxSCIS6sbrhQc9l+zBQjnkTW2lknBPznI0ofJChNt&#10;z5zTUPhKhBB2CSqove8SKV1Zk0EX2Y44cL+2N+gD7CupezyHcNPK5zieS4MNh4YaO/qoqfwrTkbB&#10;z7cZjrut1Pt3Pby67nMn17lWavo4rpcgPI3+Lr65NzrMf3mD6zPhAp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TaqsMAAADcAAAADwAAAAAAAAAAAAAAAACYAgAAZHJzL2Rv&#10;d25yZXYueG1sUEsFBgAAAAAEAAQA9QAAAIgDAAAAAA==&#10;" path="m62,87r-6,60l167,158,149,145r-77,l77,93r45,l62,87xe" fillcolor="red" stroked="f">
                    <v:path arrowok="t" o:connecttype="custom" o:connectlocs="62,1311;56,1371;167,1382;149,1369;72,1369;77,1317;122,1317;62,1311" o:connectangles="0,0,0,0,0,0,0,0"/>
                  </v:shape>
                  <v:shape id="Freeform 140" o:spid="_x0000_s1034" style="position:absolute;left:1440;top:1224;width:7203;height:814;visibility:visible;mso-wrap-style:square;v-text-anchor:top" coordsize="720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tO2MQA&#10;AADcAAAADwAAAGRycy9kb3ducmV2LnhtbESPQWvCQBCF74X+h2UK3ppNi0qJrmIroggiai/ehuw0&#10;Cc3Ohuwa4793DoK3Gd6b976ZzntXq47aUHk28JGkoIhzbysuDPyeVu9foEJEtlh7JgM3CjCfvb5M&#10;MbP+ygfqjrFQEsIhQwNljE2mdchLchgS3xCL9udbh1HWttC2xauEu1p/pulYO6xYGkps6Kek/P94&#10;cQb2a9edd1ttT9+2G4VmudOLgzVm8NYvJqAi9fFpflxvrOAPhVaekQn0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LTtjEAAAA3AAAAA8AAAAAAAAAAAAAAAAAmAIAAGRycy9k&#10;b3ducmV2LnhtbFBLBQYAAAAABAAEAPUAAACJAwAAAAA=&#10;" path="m77,93r-5,52l118,122,77,93xe" fillcolor="red" stroked="f">
                    <v:path arrowok="t" o:connecttype="custom" o:connectlocs="77,1317;72,1369;118,1346;77,1317" o:connectangles="0,0,0,0"/>
                  </v:shape>
                  <v:shape id="Freeform 139" o:spid="_x0000_s1035" style="position:absolute;left:1440;top:1224;width:7203;height:814;visibility:visible;mso-wrap-style:square;v-text-anchor:top" coordsize="720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frQ8MA&#10;AADcAAAADwAAAGRycy9kb3ducmV2LnhtbERPTWvCQBC9C/0PyxS8mU1LKzW6CbalVAQpiV68Ddlp&#10;EpqdDdk1pv/eFQRv83ifs8pG04qBetdYVvAUxSCIS6sbrhQc9l+zNxDOI2tsLZOCf3KQpQ+TFSba&#10;njmnofCVCCHsElRQe98lUrqyJoMush1x4H5tb9AH2FdS93gO4aaVz3E8lwYbDg01dvRRU/lXnIyC&#10;n28zHHdbqffvenh13edOrnOt1PRxXC9BeBr9XXxzb3SY/7KA6zPhAp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frQ8MAAADcAAAADwAAAAAAAAAAAAAAAACYAgAAZHJzL2Rv&#10;d25yZXYueG1sUEsFBgAAAAAEAAQA9QAAAIgDAAAAAA==&#10;" path="m118,122l72,145r77,l118,122xe" fillcolor="red" stroked="f">
                    <v:path arrowok="t" o:connecttype="custom" o:connectlocs="118,1346;72,1369;149,1369;118,1346" o:connectangles="0,0,0,0"/>
                  </v:shape>
                  <v:shape id="Freeform 138" o:spid="_x0000_s1036" style="position:absolute;left:1440;top:1224;width:7203;height:814;visibility:visible;mso-wrap-style:square;v-text-anchor:top" coordsize="720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TUA8QA&#10;AADcAAAADwAAAGRycy9kb3ducmV2LnhtbESPS4vCQBCE7wv+h6GFva0TFxSJjuKDxUUQ8XHx1mTa&#10;JJjpCZkxZv/99kHw1k1VV309W3SuUi01ofRsYDhIQBFn3pacG7icf74moEJEtlh5JgN/FGAx733M&#10;MLX+yUdqTzFXEsIhRQNFjHWqdcgKchgGviYW7eYbh1HWJte2waeEu0p/J8lYOyxZGgqsaV1Qdj89&#10;nIHD1rXX/U7b88q2o1Bv9np5tMZ89rvlFFSkLr7Nr+tfK/gjwZdnZAI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k1APEAAAA3AAAAA8AAAAAAAAAAAAAAAAAmAIAAGRycy9k&#10;b3ducmV2LnhtbFBLBQYAAAAABAAEAPUAAACJAwAAAAA=&#10;" path="m122,93r-45,l118,122,169,97,122,93xe" fillcolor="red" stroked="f">
                    <v:path arrowok="t" o:connecttype="custom" o:connectlocs="122,1317;77,1317;118,1346;169,1321;122,1317" o:connectangles="0,0,0,0,0"/>
                  </v:shape>
                  <v:shape id="Freeform 137" o:spid="_x0000_s1037" style="position:absolute;left:1440;top:1224;width:7203;height:814;visibility:visible;mso-wrap-style:square;v-text-anchor:top" coordsize="720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xmMEA&#10;AADcAAAADwAAAGRycy9kb3ducmV2LnhtbERPTYvCMBC9C/sfwgh701RBka5p0ZVlRRCpetnb0Ixt&#10;sZmUJlvrvzeC4G0e73OWaW9q0VHrKssKJuMIBHFudcWFgvPpZ7QA4TyyxtoyKbiTgzT5GCwx1vbG&#10;GXVHX4gQwi5GBaX3TSyly0sy6Ma2IQ7cxbYGfYBtIXWLtxBuajmNork0WHFoKLGh75Ly6/HfKDj8&#10;mu5vv5P6tNbdzDWbvVxlWqnPYb/6AuGp92/xy73VYf5sAs9nwgUy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ocZjBAAAA3AAAAA8AAAAAAAAAAAAAAAAAmAIAAGRycy9kb3du&#10;cmV2LnhtbFBLBQYAAAAABAAEAPUAAACGAwAAAAA=&#10;" path="m190,87l62,87,169,97,190,87xe" fillcolor="red" stroked="f">
                    <v:path arrowok="t" o:connecttype="custom" o:connectlocs="190,1311;62,1311;169,1321;190,1311" o:connectangles="0,0,0,0"/>
                  </v:shape>
                </v:group>
                <w10:wrap anchorx="page"/>
              </v:group>
            </w:pict>
          </mc:Fallback>
        </mc:AlternateContent>
      </w:r>
      <w:r w:rsidR="00E326D1">
        <w:rPr>
          <w:rFonts w:ascii="Calibri" w:eastAsia="Calibri" w:hAnsi="Calibri" w:cs="Calibri"/>
          <w:b/>
          <w:bCs/>
          <w:color w:val="FF0000"/>
          <w:spacing w:val="-1"/>
          <w:sz w:val="36"/>
          <w:szCs w:val="36"/>
        </w:rPr>
        <w:t>Select</w:t>
      </w:r>
      <w:r w:rsidR="00E326D1">
        <w:rPr>
          <w:rFonts w:ascii="Calibri" w:eastAsia="Calibri" w:hAnsi="Calibri" w:cs="Calibri"/>
          <w:b/>
          <w:bCs/>
          <w:color w:val="FF0000"/>
          <w:spacing w:val="-11"/>
          <w:sz w:val="36"/>
          <w:szCs w:val="36"/>
        </w:rPr>
        <w:t xml:space="preserve"> </w:t>
      </w:r>
      <w:r w:rsidR="00E326D1">
        <w:rPr>
          <w:rFonts w:ascii="Calibri" w:eastAsia="Calibri" w:hAnsi="Calibri" w:cs="Calibri"/>
          <w:b/>
          <w:bCs/>
          <w:color w:val="FF0000"/>
          <w:sz w:val="36"/>
          <w:szCs w:val="36"/>
        </w:rPr>
        <w:t>a</w:t>
      </w:r>
      <w:r w:rsidR="00E326D1">
        <w:rPr>
          <w:rFonts w:ascii="Calibri" w:eastAsia="Calibri" w:hAnsi="Calibri" w:cs="Calibri"/>
          <w:b/>
          <w:bCs/>
          <w:color w:val="FF0000"/>
          <w:spacing w:val="-2"/>
          <w:sz w:val="36"/>
          <w:szCs w:val="36"/>
        </w:rPr>
        <w:t xml:space="preserve"> Patient</w:t>
      </w:r>
      <w:r w:rsidR="00E326D1">
        <w:rPr>
          <w:rFonts w:ascii="Calibri" w:eastAsia="Calibri" w:hAnsi="Calibri" w:cs="Calibri"/>
          <w:b/>
          <w:bCs/>
          <w:color w:val="FF0000"/>
          <w:spacing w:val="-12"/>
          <w:sz w:val="36"/>
          <w:szCs w:val="36"/>
        </w:rPr>
        <w:t xml:space="preserve"> </w:t>
      </w:r>
      <w:r w:rsidR="00E326D1">
        <w:rPr>
          <w:rFonts w:ascii="Calibri" w:eastAsia="Calibri" w:hAnsi="Calibri" w:cs="Calibri"/>
          <w:b/>
          <w:bCs/>
          <w:color w:val="FF0000"/>
          <w:spacing w:val="-2"/>
          <w:sz w:val="36"/>
          <w:szCs w:val="36"/>
        </w:rPr>
        <w:t>From</w:t>
      </w:r>
      <w:r w:rsidR="00E326D1">
        <w:rPr>
          <w:rFonts w:ascii="Calibri" w:eastAsia="Calibri" w:hAnsi="Calibri" w:cs="Calibri"/>
          <w:b/>
          <w:bCs/>
          <w:color w:val="FF0000"/>
          <w:spacing w:val="-4"/>
          <w:sz w:val="36"/>
          <w:szCs w:val="36"/>
        </w:rPr>
        <w:t xml:space="preserve"> </w:t>
      </w:r>
      <w:r w:rsidR="00E326D1">
        <w:rPr>
          <w:rFonts w:ascii="Calibri" w:eastAsia="Calibri" w:hAnsi="Calibri" w:cs="Calibri"/>
          <w:b/>
          <w:bCs/>
          <w:color w:val="FF0000"/>
          <w:sz w:val="36"/>
          <w:szCs w:val="36"/>
        </w:rPr>
        <w:t>the</w:t>
      </w:r>
      <w:r w:rsidR="00E326D1">
        <w:rPr>
          <w:rFonts w:ascii="Calibri" w:eastAsia="Calibri" w:hAnsi="Calibri" w:cs="Calibri"/>
          <w:b/>
          <w:bCs/>
          <w:color w:val="FF0000"/>
          <w:spacing w:val="30"/>
          <w:w w:val="99"/>
          <w:sz w:val="36"/>
          <w:szCs w:val="36"/>
        </w:rPr>
        <w:t xml:space="preserve"> </w:t>
      </w:r>
      <w:r w:rsidR="00E326D1">
        <w:rPr>
          <w:rFonts w:ascii="Calibri" w:eastAsia="Calibri" w:hAnsi="Calibri" w:cs="Calibri"/>
          <w:b/>
          <w:bCs/>
          <w:color w:val="FF0000"/>
          <w:spacing w:val="-1"/>
          <w:sz w:val="36"/>
          <w:szCs w:val="36"/>
        </w:rPr>
        <w:t>“Currently</w:t>
      </w:r>
      <w:r w:rsidR="00E326D1">
        <w:rPr>
          <w:rFonts w:ascii="Calibri" w:eastAsia="Calibri" w:hAnsi="Calibri" w:cs="Calibri"/>
          <w:b/>
          <w:bCs/>
          <w:color w:val="FF0000"/>
          <w:spacing w:val="-6"/>
          <w:sz w:val="36"/>
          <w:szCs w:val="36"/>
        </w:rPr>
        <w:t xml:space="preserve"> </w:t>
      </w:r>
      <w:r w:rsidR="00E326D1">
        <w:rPr>
          <w:rFonts w:ascii="Calibri" w:eastAsia="Calibri" w:hAnsi="Calibri" w:cs="Calibri"/>
          <w:b/>
          <w:bCs/>
          <w:color w:val="FF0000"/>
          <w:spacing w:val="-2"/>
          <w:sz w:val="36"/>
          <w:szCs w:val="36"/>
        </w:rPr>
        <w:t>at</w:t>
      </w:r>
      <w:r w:rsidR="00E326D1">
        <w:rPr>
          <w:rFonts w:ascii="Calibri" w:eastAsia="Calibri" w:hAnsi="Calibri" w:cs="Calibri"/>
          <w:b/>
          <w:bCs/>
          <w:color w:val="FF0000"/>
          <w:sz w:val="36"/>
          <w:szCs w:val="36"/>
        </w:rPr>
        <w:t xml:space="preserve"> a</w:t>
      </w:r>
      <w:r w:rsidR="00E326D1">
        <w:rPr>
          <w:rFonts w:ascii="Calibri" w:eastAsia="Calibri" w:hAnsi="Calibri" w:cs="Calibri"/>
          <w:b/>
          <w:bCs/>
          <w:color w:val="FF0000"/>
          <w:spacing w:val="1"/>
          <w:sz w:val="36"/>
          <w:szCs w:val="36"/>
        </w:rPr>
        <w:t xml:space="preserve"> </w:t>
      </w:r>
      <w:r w:rsidR="00E326D1">
        <w:rPr>
          <w:rFonts w:ascii="Calibri" w:eastAsia="Calibri" w:hAnsi="Calibri" w:cs="Calibri"/>
          <w:b/>
          <w:bCs/>
          <w:color w:val="FF0000"/>
          <w:sz w:val="36"/>
          <w:szCs w:val="36"/>
        </w:rPr>
        <w:t>Facility”</w:t>
      </w:r>
      <w:r w:rsidR="00E326D1">
        <w:rPr>
          <w:rFonts w:ascii="Calibri" w:eastAsia="Calibri" w:hAnsi="Calibri" w:cs="Calibri"/>
          <w:b/>
          <w:bCs/>
          <w:color w:val="FF0000"/>
          <w:spacing w:val="24"/>
          <w:sz w:val="36"/>
          <w:szCs w:val="36"/>
        </w:rPr>
        <w:t xml:space="preserve"> </w:t>
      </w:r>
      <w:r w:rsidR="00E326D1">
        <w:rPr>
          <w:rFonts w:ascii="Calibri" w:eastAsia="Calibri" w:hAnsi="Calibri" w:cs="Calibri"/>
          <w:b/>
          <w:bCs/>
          <w:color w:val="FF0000"/>
          <w:spacing w:val="-2"/>
          <w:sz w:val="36"/>
          <w:szCs w:val="36"/>
        </w:rPr>
        <w:t>area.</w:t>
      </w:r>
    </w:p>
    <w:p w:rsidR="00315457" w:rsidRDefault="00315457">
      <w:pPr>
        <w:spacing w:before="11"/>
        <w:rPr>
          <w:rFonts w:ascii="Calibri" w:eastAsia="Calibri" w:hAnsi="Calibri" w:cs="Calibri"/>
          <w:b/>
          <w:bCs/>
          <w:sz w:val="34"/>
          <w:szCs w:val="34"/>
        </w:rPr>
      </w:pPr>
    </w:p>
    <w:p w:rsidR="00315457" w:rsidRDefault="001E2D9D">
      <w:pPr>
        <w:spacing w:line="426" w:lineRule="auto"/>
        <w:ind w:left="8265" w:right="2940"/>
        <w:rPr>
          <w:rFonts w:ascii="Calibri" w:eastAsia="Calibri" w:hAnsi="Calibri" w:cs="Calibri"/>
          <w:sz w:val="36"/>
          <w:szCs w:val="36"/>
        </w:rPr>
      </w:pPr>
      <w:r>
        <w:rPr>
          <w:noProof/>
        </w:rPr>
        <mc:AlternateContent>
          <mc:Choice Requires="wps">
            <w:drawing>
              <wp:anchor distT="0" distB="0" distL="114300" distR="114300" simplePos="0" relativeHeight="251659776" behindDoc="1" locked="0" layoutInCell="1" allowOverlap="1" wp14:anchorId="28695552" wp14:editId="6BFAE7C7">
                <wp:simplePos x="0" y="0"/>
                <wp:positionH relativeFrom="page">
                  <wp:posOffset>6305550</wp:posOffset>
                </wp:positionH>
                <wp:positionV relativeFrom="paragraph">
                  <wp:posOffset>13335</wp:posOffset>
                </wp:positionV>
                <wp:extent cx="323850" cy="295275"/>
                <wp:effectExtent l="0" t="0" r="0" b="1270"/>
                <wp:wrapNone/>
                <wp:docPr id="139"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46A3" w:rsidRDefault="00E646A3">
                            <w:pPr>
                              <w:spacing w:line="419" w:lineRule="exact"/>
                              <w:ind w:right="71"/>
                              <w:jc w:val="right"/>
                              <w:rPr>
                                <w:rFonts w:ascii="Calibri" w:eastAsia="Calibri" w:hAnsi="Calibri" w:cs="Calibri"/>
                                <w:sz w:val="36"/>
                                <w:szCs w:val="36"/>
                              </w:rPr>
                            </w:pPr>
                            <w:r>
                              <w:rPr>
                                <w:rFonts w:ascii="Calibri"/>
                                <w:b/>
                                <w:color w:val="FF0000"/>
                                <w:w w:val="95"/>
                                <w:sz w:val="36"/>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 o:spid="_x0000_s1065" type="#_x0000_t202" style="position:absolute;left:0;text-align:left;margin-left:496.5pt;margin-top:1.05pt;width:25.5pt;height:23.2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" filled="f" stroked="f">
                <v:textbox inset="0,0,0,0">
                  <w:txbxContent>
                    <w:p w:rsidR="00E646A3" w:rsidRDefault="00E646A3">
                      <w:pPr>
                        <w:spacing w:line="419" w:lineRule="exact"/>
                        <w:ind w:right="71"/>
                        <w:jc w:val="right"/>
                        <w:rPr>
                          <w:rFonts w:ascii="Calibri" w:eastAsia="Calibri" w:hAnsi="Calibri" w:cs="Calibri"/>
                          <w:sz w:val="36"/>
                          <w:szCs w:val="36"/>
                        </w:rPr>
                      </w:pPr>
                      <w:r>
                        <w:rPr>
                          <w:rFonts w:ascii="Calibri"/>
                          <w:b/>
                          <w:color w:val="FF0000"/>
                          <w:w w:val="95"/>
                          <w:sz w:val="36"/>
                        </w:rPr>
                        <w:t>I</w:t>
                      </w:r>
                    </w:p>
                  </w:txbxContent>
                </v:textbox>
                <w10:wrap anchorx="page"/>
              </v:shape>
            </w:pict>
          </mc:Fallback>
        </mc:AlternateContent>
      </w:r>
      <w:r>
        <w:rPr>
          <w:noProof/>
        </w:rPr>
        <mc:AlternateContent>
          <mc:Choice Requires="wpg">
            <w:drawing>
              <wp:anchor distT="0" distB="0" distL="114300" distR="114300" simplePos="0" relativeHeight="251660800" behindDoc="1" locked="0" layoutInCell="1" allowOverlap="1" wp14:anchorId="139AB7F4" wp14:editId="318FCC74">
                <wp:simplePos x="0" y="0"/>
                <wp:positionH relativeFrom="page">
                  <wp:posOffset>5886450</wp:posOffset>
                </wp:positionH>
                <wp:positionV relativeFrom="paragraph">
                  <wp:posOffset>861060</wp:posOffset>
                </wp:positionV>
                <wp:extent cx="3213100" cy="2496185"/>
                <wp:effectExtent l="0" t="8255" r="0" b="635"/>
                <wp:wrapNone/>
                <wp:docPr id="130" name="Group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13100" cy="2496185"/>
                          <a:chOff x="9270" y="1356"/>
                          <a:chExt cx="5060" cy="3931"/>
                        </a:xfrm>
                      </wpg:grpSpPr>
                      <pic:pic xmlns:pic="http://schemas.openxmlformats.org/drawingml/2006/picture">
                        <pic:nvPicPr>
                          <pic:cNvPr id="131" name="Picture 1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9270" y="1926"/>
                            <a:ext cx="5060" cy="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32" name="Group 126"/>
                        <wpg:cNvGrpSpPr>
                          <a:grpSpLocks/>
                        </wpg:cNvGrpSpPr>
                        <wpg:grpSpPr bwMode="auto">
                          <a:xfrm>
                            <a:off x="9840" y="1356"/>
                            <a:ext cx="1220" cy="1051"/>
                            <a:chOff x="9840" y="1356"/>
                            <a:chExt cx="1220" cy="1051"/>
                          </a:xfrm>
                        </wpg:grpSpPr>
                        <wps:wsp>
                          <wps:cNvPr id="133" name="Freeform 132"/>
                          <wps:cNvSpPr>
                            <a:spLocks/>
                          </wps:cNvSpPr>
                          <wps:spPr bwMode="auto">
                            <a:xfrm>
                              <a:off x="9840" y="1356"/>
                              <a:ext cx="1220" cy="1051"/>
                            </a:xfrm>
                            <a:custGeom>
                              <a:avLst/>
                              <a:gdLst>
                                <a:gd name="T0" fmla="+- 0 9949 9840"/>
                                <a:gd name="T1" fmla="*/ T0 w 1220"/>
                                <a:gd name="T2" fmla="+- 0 2142 1356"/>
                                <a:gd name="T3" fmla="*/ 2142 h 1051"/>
                                <a:gd name="T4" fmla="+- 0 9933 9840"/>
                                <a:gd name="T5" fmla="*/ T4 w 1220"/>
                                <a:gd name="T6" fmla="+- 0 2149 1356"/>
                                <a:gd name="T7" fmla="*/ 2149 h 1051"/>
                                <a:gd name="T8" fmla="+- 0 9925 9840"/>
                                <a:gd name="T9" fmla="*/ T8 w 1220"/>
                                <a:gd name="T10" fmla="+- 0 2160 1356"/>
                                <a:gd name="T11" fmla="*/ 2160 h 1051"/>
                                <a:gd name="T12" fmla="+- 0 9840 9840"/>
                                <a:gd name="T13" fmla="*/ T12 w 1220"/>
                                <a:gd name="T14" fmla="+- 0 2406 1356"/>
                                <a:gd name="T15" fmla="*/ 2406 h 1051"/>
                                <a:gd name="T16" fmla="+- 0 9927 9840"/>
                                <a:gd name="T17" fmla="*/ T16 w 1220"/>
                                <a:gd name="T18" fmla="+- 0 2390 1356"/>
                                <a:gd name="T19" fmla="*/ 2390 h 1051"/>
                                <a:gd name="T20" fmla="+- 0 9905 9840"/>
                                <a:gd name="T21" fmla="*/ T20 w 1220"/>
                                <a:gd name="T22" fmla="+- 0 2390 1356"/>
                                <a:gd name="T23" fmla="*/ 2390 h 1051"/>
                                <a:gd name="T24" fmla="+- 0 9866 9840"/>
                                <a:gd name="T25" fmla="*/ T24 w 1220"/>
                                <a:gd name="T26" fmla="+- 0 2344 1356"/>
                                <a:gd name="T27" fmla="*/ 2344 h 1051"/>
                                <a:gd name="T28" fmla="+- 0 9950 9840"/>
                                <a:gd name="T29" fmla="*/ T28 w 1220"/>
                                <a:gd name="T30" fmla="+- 0 2272 1356"/>
                                <a:gd name="T31" fmla="*/ 2272 h 1051"/>
                                <a:gd name="T32" fmla="+- 0 9982 9840"/>
                                <a:gd name="T33" fmla="*/ T32 w 1220"/>
                                <a:gd name="T34" fmla="+- 0 2180 1356"/>
                                <a:gd name="T35" fmla="*/ 2180 h 1051"/>
                                <a:gd name="T36" fmla="+- 0 9982 9840"/>
                                <a:gd name="T37" fmla="*/ T36 w 1220"/>
                                <a:gd name="T38" fmla="+- 0 2161 1356"/>
                                <a:gd name="T39" fmla="*/ 2161 h 1051"/>
                                <a:gd name="T40" fmla="+- 0 9971 9840"/>
                                <a:gd name="T41" fmla="*/ T40 w 1220"/>
                                <a:gd name="T42" fmla="+- 0 2146 1356"/>
                                <a:gd name="T43" fmla="*/ 2146 h 1051"/>
                                <a:gd name="T44" fmla="+- 0 9949 9840"/>
                                <a:gd name="T45" fmla="*/ T44 w 1220"/>
                                <a:gd name="T46" fmla="+- 0 2142 1356"/>
                                <a:gd name="T47" fmla="*/ 2142 h 105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1220" h="1051">
                                  <a:moveTo>
                                    <a:pt x="109" y="786"/>
                                  </a:moveTo>
                                  <a:lnTo>
                                    <a:pt x="93" y="793"/>
                                  </a:lnTo>
                                  <a:lnTo>
                                    <a:pt x="85" y="804"/>
                                  </a:lnTo>
                                  <a:lnTo>
                                    <a:pt x="0" y="1050"/>
                                  </a:lnTo>
                                  <a:lnTo>
                                    <a:pt x="87" y="1034"/>
                                  </a:lnTo>
                                  <a:lnTo>
                                    <a:pt x="65" y="1034"/>
                                  </a:lnTo>
                                  <a:lnTo>
                                    <a:pt x="26" y="988"/>
                                  </a:lnTo>
                                  <a:lnTo>
                                    <a:pt x="110" y="916"/>
                                  </a:lnTo>
                                  <a:lnTo>
                                    <a:pt x="142" y="824"/>
                                  </a:lnTo>
                                  <a:lnTo>
                                    <a:pt x="142" y="805"/>
                                  </a:lnTo>
                                  <a:lnTo>
                                    <a:pt x="131" y="790"/>
                                  </a:lnTo>
                                  <a:lnTo>
                                    <a:pt x="109" y="78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31"/>
                          <wps:cNvSpPr>
                            <a:spLocks/>
                          </wps:cNvSpPr>
                          <wps:spPr bwMode="auto">
                            <a:xfrm>
                              <a:off x="9840" y="1356"/>
                              <a:ext cx="1220" cy="1051"/>
                            </a:xfrm>
                            <a:custGeom>
                              <a:avLst/>
                              <a:gdLst>
                                <a:gd name="T0" fmla="+- 0 9950 9840"/>
                                <a:gd name="T1" fmla="*/ T0 w 1220"/>
                                <a:gd name="T2" fmla="+- 0 2272 1356"/>
                                <a:gd name="T3" fmla="*/ 2272 h 1051"/>
                                <a:gd name="T4" fmla="+- 0 9866 9840"/>
                                <a:gd name="T5" fmla="*/ T4 w 1220"/>
                                <a:gd name="T6" fmla="+- 0 2344 1356"/>
                                <a:gd name="T7" fmla="*/ 2344 h 1051"/>
                                <a:gd name="T8" fmla="+- 0 9905 9840"/>
                                <a:gd name="T9" fmla="*/ T8 w 1220"/>
                                <a:gd name="T10" fmla="+- 0 2390 1356"/>
                                <a:gd name="T11" fmla="*/ 2390 h 1051"/>
                                <a:gd name="T12" fmla="+- 0 9920 9840"/>
                                <a:gd name="T13" fmla="*/ T12 w 1220"/>
                                <a:gd name="T14" fmla="+- 0 2377 1356"/>
                                <a:gd name="T15" fmla="*/ 2377 h 1051"/>
                                <a:gd name="T16" fmla="+- 0 9913 9840"/>
                                <a:gd name="T17" fmla="*/ T16 w 1220"/>
                                <a:gd name="T18" fmla="+- 0 2377 1356"/>
                                <a:gd name="T19" fmla="*/ 2377 h 1051"/>
                                <a:gd name="T20" fmla="+- 0 9880 9840"/>
                                <a:gd name="T21" fmla="*/ T20 w 1220"/>
                                <a:gd name="T22" fmla="+- 0 2338 1356"/>
                                <a:gd name="T23" fmla="*/ 2338 h 1051"/>
                                <a:gd name="T24" fmla="+- 0 9930 9840"/>
                                <a:gd name="T25" fmla="*/ T24 w 1220"/>
                                <a:gd name="T26" fmla="+- 0 2329 1356"/>
                                <a:gd name="T27" fmla="*/ 2329 h 1051"/>
                                <a:gd name="T28" fmla="+- 0 9950 9840"/>
                                <a:gd name="T29" fmla="*/ T28 w 1220"/>
                                <a:gd name="T30" fmla="+- 0 2272 1356"/>
                                <a:gd name="T31" fmla="*/ 2272 h 105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20" h="1051">
                                  <a:moveTo>
                                    <a:pt x="110" y="916"/>
                                  </a:moveTo>
                                  <a:lnTo>
                                    <a:pt x="26" y="988"/>
                                  </a:lnTo>
                                  <a:lnTo>
                                    <a:pt x="65" y="1034"/>
                                  </a:lnTo>
                                  <a:lnTo>
                                    <a:pt x="80" y="1021"/>
                                  </a:lnTo>
                                  <a:lnTo>
                                    <a:pt x="73" y="1021"/>
                                  </a:lnTo>
                                  <a:lnTo>
                                    <a:pt x="40" y="982"/>
                                  </a:lnTo>
                                  <a:lnTo>
                                    <a:pt x="90" y="973"/>
                                  </a:lnTo>
                                  <a:lnTo>
                                    <a:pt x="110" y="9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130"/>
                          <wps:cNvSpPr>
                            <a:spLocks/>
                          </wps:cNvSpPr>
                          <wps:spPr bwMode="auto">
                            <a:xfrm>
                              <a:off x="9840" y="1356"/>
                              <a:ext cx="1220" cy="1051"/>
                            </a:xfrm>
                            <a:custGeom>
                              <a:avLst/>
                              <a:gdLst>
                                <a:gd name="T0" fmla="+- 0 10095 9840"/>
                                <a:gd name="T1" fmla="*/ T0 w 1220"/>
                                <a:gd name="T2" fmla="+- 0 2300 1356"/>
                                <a:gd name="T3" fmla="*/ 2300 h 1051"/>
                                <a:gd name="T4" fmla="+- 0 9988 9840"/>
                                <a:gd name="T5" fmla="*/ T4 w 1220"/>
                                <a:gd name="T6" fmla="+- 0 2319 1356"/>
                                <a:gd name="T7" fmla="*/ 2319 h 1051"/>
                                <a:gd name="T8" fmla="+- 0 9905 9840"/>
                                <a:gd name="T9" fmla="*/ T8 w 1220"/>
                                <a:gd name="T10" fmla="+- 0 2390 1356"/>
                                <a:gd name="T11" fmla="*/ 2390 h 1051"/>
                                <a:gd name="T12" fmla="+- 0 9927 9840"/>
                                <a:gd name="T13" fmla="*/ T12 w 1220"/>
                                <a:gd name="T14" fmla="+- 0 2390 1356"/>
                                <a:gd name="T15" fmla="*/ 2390 h 1051"/>
                                <a:gd name="T16" fmla="+- 0 10096 9840"/>
                                <a:gd name="T17" fmla="*/ T16 w 1220"/>
                                <a:gd name="T18" fmla="+- 0 2359 1356"/>
                                <a:gd name="T19" fmla="*/ 2359 h 1051"/>
                                <a:gd name="T20" fmla="+- 0 10113 9840"/>
                                <a:gd name="T21" fmla="*/ T20 w 1220"/>
                                <a:gd name="T22" fmla="+- 0 2349 1356"/>
                                <a:gd name="T23" fmla="*/ 2349 h 1051"/>
                                <a:gd name="T24" fmla="+- 0 10120 9840"/>
                                <a:gd name="T25" fmla="*/ T24 w 1220"/>
                                <a:gd name="T26" fmla="+- 0 2331 1356"/>
                                <a:gd name="T27" fmla="*/ 2331 h 1051"/>
                                <a:gd name="T28" fmla="+- 0 10111 9840"/>
                                <a:gd name="T29" fmla="*/ T28 w 1220"/>
                                <a:gd name="T30" fmla="+- 0 2310 1356"/>
                                <a:gd name="T31" fmla="*/ 2310 h 1051"/>
                                <a:gd name="T32" fmla="+- 0 10095 9840"/>
                                <a:gd name="T33" fmla="*/ T32 w 1220"/>
                                <a:gd name="T34" fmla="+- 0 2300 1356"/>
                                <a:gd name="T35" fmla="*/ 2300 h 105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220" h="1051">
                                  <a:moveTo>
                                    <a:pt x="255" y="944"/>
                                  </a:moveTo>
                                  <a:lnTo>
                                    <a:pt x="148" y="963"/>
                                  </a:lnTo>
                                  <a:lnTo>
                                    <a:pt x="65" y="1034"/>
                                  </a:lnTo>
                                  <a:lnTo>
                                    <a:pt x="87" y="1034"/>
                                  </a:lnTo>
                                  <a:lnTo>
                                    <a:pt x="256" y="1003"/>
                                  </a:lnTo>
                                  <a:lnTo>
                                    <a:pt x="273" y="993"/>
                                  </a:lnTo>
                                  <a:lnTo>
                                    <a:pt x="280" y="975"/>
                                  </a:lnTo>
                                  <a:lnTo>
                                    <a:pt x="271" y="954"/>
                                  </a:lnTo>
                                  <a:lnTo>
                                    <a:pt x="255" y="94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29"/>
                          <wps:cNvSpPr>
                            <a:spLocks/>
                          </wps:cNvSpPr>
                          <wps:spPr bwMode="auto">
                            <a:xfrm>
                              <a:off x="9840" y="1356"/>
                              <a:ext cx="1220" cy="1051"/>
                            </a:xfrm>
                            <a:custGeom>
                              <a:avLst/>
                              <a:gdLst>
                                <a:gd name="T0" fmla="+- 0 9930 9840"/>
                                <a:gd name="T1" fmla="*/ T0 w 1220"/>
                                <a:gd name="T2" fmla="+- 0 2329 1356"/>
                                <a:gd name="T3" fmla="*/ 2329 h 1051"/>
                                <a:gd name="T4" fmla="+- 0 9880 9840"/>
                                <a:gd name="T5" fmla="*/ T4 w 1220"/>
                                <a:gd name="T6" fmla="+- 0 2338 1356"/>
                                <a:gd name="T7" fmla="*/ 2338 h 1051"/>
                                <a:gd name="T8" fmla="+- 0 9913 9840"/>
                                <a:gd name="T9" fmla="*/ T8 w 1220"/>
                                <a:gd name="T10" fmla="+- 0 2377 1356"/>
                                <a:gd name="T11" fmla="*/ 2377 h 1051"/>
                                <a:gd name="T12" fmla="+- 0 9930 9840"/>
                                <a:gd name="T13" fmla="*/ T12 w 1220"/>
                                <a:gd name="T14" fmla="+- 0 2329 1356"/>
                                <a:gd name="T15" fmla="*/ 2329 h 1051"/>
                              </a:gdLst>
                              <a:ahLst/>
                              <a:cxnLst>
                                <a:cxn ang="0">
                                  <a:pos x="T1" y="T3"/>
                                </a:cxn>
                                <a:cxn ang="0">
                                  <a:pos x="T5" y="T7"/>
                                </a:cxn>
                                <a:cxn ang="0">
                                  <a:pos x="T9" y="T11"/>
                                </a:cxn>
                                <a:cxn ang="0">
                                  <a:pos x="T13" y="T15"/>
                                </a:cxn>
                              </a:cxnLst>
                              <a:rect l="0" t="0" r="r" b="b"/>
                              <a:pathLst>
                                <a:path w="1220" h="1051">
                                  <a:moveTo>
                                    <a:pt x="90" y="973"/>
                                  </a:moveTo>
                                  <a:lnTo>
                                    <a:pt x="40" y="982"/>
                                  </a:lnTo>
                                  <a:lnTo>
                                    <a:pt x="73" y="1021"/>
                                  </a:lnTo>
                                  <a:lnTo>
                                    <a:pt x="90" y="97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128"/>
                          <wps:cNvSpPr>
                            <a:spLocks/>
                          </wps:cNvSpPr>
                          <wps:spPr bwMode="auto">
                            <a:xfrm>
                              <a:off x="9840" y="1356"/>
                              <a:ext cx="1220" cy="1051"/>
                            </a:xfrm>
                            <a:custGeom>
                              <a:avLst/>
                              <a:gdLst>
                                <a:gd name="T0" fmla="+- 0 9988 9840"/>
                                <a:gd name="T1" fmla="*/ T0 w 1220"/>
                                <a:gd name="T2" fmla="+- 0 2319 1356"/>
                                <a:gd name="T3" fmla="*/ 2319 h 1051"/>
                                <a:gd name="T4" fmla="+- 0 9930 9840"/>
                                <a:gd name="T5" fmla="*/ T4 w 1220"/>
                                <a:gd name="T6" fmla="+- 0 2329 1356"/>
                                <a:gd name="T7" fmla="*/ 2329 h 1051"/>
                                <a:gd name="T8" fmla="+- 0 9913 9840"/>
                                <a:gd name="T9" fmla="*/ T8 w 1220"/>
                                <a:gd name="T10" fmla="+- 0 2377 1356"/>
                                <a:gd name="T11" fmla="*/ 2377 h 1051"/>
                                <a:gd name="T12" fmla="+- 0 9920 9840"/>
                                <a:gd name="T13" fmla="*/ T12 w 1220"/>
                                <a:gd name="T14" fmla="+- 0 2377 1356"/>
                                <a:gd name="T15" fmla="*/ 2377 h 1051"/>
                                <a:gd name="T16" fmla="+- 0 9988 9840"/>
                                <a:gd name="T17" fmla="*/ T16 w 1220"/>
                                <a:gd name="T18" fmla="+- 0 2319 1356"/>
                                <a:gd name="T19" fmla="*/ 2319 h 1051"/>
                              </a:gdLst>
                              <a:ahLst/>
                              <a:cxnLst>
                                <a:cxn ang="0">
                                  <a:pos x="T1" y="T3"/>
                                </a:cxn>
                                <a:cxn ang="0">
                                  <a:pos x="T5" y="T7"/>
                                </a:cxn>
                                <a:cxn ang="0">
                                  <a:pos x="T9" y="T11"/>
                                </a:cxn>
                                <a:cxn ang="0">
                                  <a:pos x="T13" y="T15"/>
                                </a:cxn>
                                <a:cxn ang="0">
                                  <a:pos x="T17" y="T19"/>
                                </a:cxn>
                              </a:cxnLst>
                              <a:rect l="0" t="0" r="r" b="b"/>
                              <a:pathLst>
                                <a:path w="1220" h="1051">
                                  <a:moveTo>
                                    <a:pt x="148" y="963"/>
                                  </a:moveTo>
                                  <a:lnTo>
                                    <a:pt x="90" y="973"/>
                                  </a:lnTo>
                                  <a:lnTo>
                                    <a:pt x="73" y="1021"/>
                                  </a:lnTo>
                                  <a:lnTo>
                                    <a:pt x="80" y="1021"/>
                                  </a:lnTo>
                                  <a:lnTo>
                                    <a:pt x="148" y="96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127"/>
                          <wps:cNvSpPr>
                            <a:spLocks/>
                          </wps:cNvSpPr>
                          <wps:spPr bwMode="auto">
                            <a:xfrm>
                              <a:off x="9840" y="1356"/>
                              <a:ext cx="1220" cy="1051"/>
                            </a:xfrm>
                            <a:custGeom>
                              <a:avLst/>
                              <a:gdLst>
                                <a:gd name="T0" fmla="+- 0 11020 9840"/>
                                <a:gd name="T1" fmla="*/ T0 w 1220"/>
                                <a:gd name="T2" fmla="+- 0 1356 1356"/>
                                <a:gd name="T3" fmla="*/ 1356 h 1051"/>
                                <a:gd name="T4" fmla="+- 0 9950 9840"/>
                                <a:gd name="T5" fmla="*/ T4 w 1220"/>
                                <a:gd name="T6" fmla="+- 0 2272 1356"/>
                                <a:gd name="T7" fmla="*/ 2272 h 1051"/>
                                <a:gd name="T8" fmla="+- 0 9930 9840"/>
                                <a:gd name="T9" fmla="*/ T8 w 1220"/>
                                <a:gd name="T10" fmla="+- 0 2329 1356"/>
                                <a:gd name="T11" fmla="*/ 2329 h 1051"/>
                                <a:gd name="T12" fmla="+- 0 9988 9840"/>
                                <a:gd name="T13" fmla="*/ T12 w 1220"/>
                                <a:gd name="T14" fmla="+- 0 2319 1356"/>
                                <a:gd name="T15" fmla="*/ 2319 h 1051"/>
                                <a:gd name="T16" fmla="+- 0 11060 9840"/>
                                <a:gd name="T17" fmla="*/ T16 w 1220"/>
                                <a:gd name="T18" fmla="+- 0 1401 1356"/>
                                <a:gd name="T19" fmla="*/ 1401 h 1051"/>
                                <a:gd name="T20" fmla="+- 0 11020 9840"/>
                                <a:gd name="T21" fmla="*/ T20 w 1220"/>
                                <a:gd name="T22" fmla="+- 0 1356 1356"/>
                                <a:gd name="T23" fmla="*/ 1356 h 1051"/>
                              </a:gdLst>
                              <a:ahLst/>
                              <a:cxnLst>
                                <a:cxn ang="0">
                                  <a:pos x="T1" y="T3"/>
                                </a:cxn>
                                <a:cxn ang="0">
                                  <a:pos x="T5" y="T7"/>
                                </a:cxn>
                                <a:cxn ang="0">
                                  <a:pos x="T9" y="T11"/>
                                </a:cxn>
                                <a:cxn ang="0">
                                  <a:pos x="T13" y="T15"/>
                                </a:cxn>
                                <a:cxn ang="0">
                                  <a:pos x="T17" y="T19"/>
                                </a:cxn>
                                <a:cxn ang="0">
                                  <a:pos x="T21" y="T23"/>
                                </a:cxn>
                              </a:cxnLst>
                              <a:rect l="0" t="0" r="r" b="b"/>
                              <a:pathLst>
                                <a:path w="1220" h="1051">
                                  <a:moveTo>
                                    <a:pt x="1180" y="0"/>
                                  </a:moveTo>
                                  <a:lnTo>
                                    <a:pt x="110" y="916"/>
                                  </a:lnTo>
                                  <a:lnTo>
                                    <a:pt x="90" y="973"/>
                                  </a:lnTo>
                                  <a:lnTo>
                                    <a:pt x="148" y="963"/>
                                  </a:lnTo>
                                  <a:lnTo>
                                    <a:pt x="1220" y="45"/>
                                  </a:lnTo>
                                  <a:lnTo>
                                    <a:pt x="118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25" o:spid="_x0000_s1026" style="position:absolute;margin-left:463.5pt;margin-top:67.8pt;width:253pt;height:196.55pt;z-index:-251655680;mso-position-horizontal-relative:page" coordorigin="9270,1356" coordsize="5060,39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">
                <v:shape id="Picture 133" o:spid="_x0000_s1027" type="#_x0000_t75" style="position:absolute;left:9270;top:1926;width:5060;height:3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E1eLBAAAA3AAAAA8AAABkcnMvZG93bnJldi54bWxET81qwkAQvhf6DssUvNVNItiSuoYqaLyV&#10;WB9gzI5JMDsbsqtJ3t4VCr3Nx/c7q2w0rbhT7xrLCuJ5BIK4tLrhSsHpd/f+CcJ5ZI2tZVIwkYNs&#10;/fqywlTbgQu6H30lQgi7FBXU3neplK6syaCb2444cBfbG/QB9pXUPQ4h3LQyiaKlNNhwaKixo21N&#10;5fV4Mwo+8mmfJ5urGQZ3+dnYpDhLVyg1exu/v0B4Gv2/+M990GH+IobnM+ECuX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lE1eLBAAAA3AAAAA8AAAAAAAAAAAAAAAAAnwIA&#10;AGRycy9kb3ducmV2LnhtbFBLBQYAAAAABAAEAPcAAACNAwAAAAA=&#10;">
                  <v:imagedata r:id="rId58" o:title=""/>
                </v:shape>
                <v:group id="Group 126" o:spid="_x0000_s1028" style="position:absolute;left:9840;top:1356;width:1220;height:1051" coordorigin="9840,1356" coordsize="1220,10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 id="Freeform 132" o:spid="_x0000_s1029" style="position:absolute;left:9840;top:1356;width:1220;height:1051;visibility:visible;mso-wrap-style:square;v-text-anchor:top" coordsize="1220,1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vf/sMA&#10;AADcAAAADwAAAGRycy9kb3ducmV2LnhtbERPTWvCQBC9C/0PyxR6000VgqSuYguCh9piUtrrkB2T&#10;2Oxs2F2T9N93BcHbPN7nrDajaUVPzjeWFTzPEhDEpdUNVwq+it10CcIHZI2tZVLwRx4264fJCjNt&#10;Bz5Sn4dKxBD2GSqoQ+gyKX1Zk0E/sx1x5E7WGQwRukpqh0MMN62cJ0kqDTYcG2rs6K2m8je/GAWH&#10;ixuL1LzvU/zG0+H10/98nL1ST4/j9gVEoDHcxTf3Xsf5iwVcn4kX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vf/sMAAADcAAAADwAAAAAAAAAAAAAAAACYAgAAZHJzL2Rv&#10;d25yZXYueG1sUEsFBgAAAAAEAAQA9QAAAIgDAAAAAA==&#10;" path="m109,786r-16,7l85,804,,1050r87,-16l65,1034,26,988r84,-72l142,824r,-19l131,790r-22,-4xe" fillcolor="red" stroked="f">
                    <v:path arrowok="t" o:connecttype="custom" o:connectlocs="109,2142;93,2149;85,2160;0,2406;87,2390;65,2390;26,2344;110,2272;142,2180;142,2161;131,2146;109,2142" o:connectangles="0,0,0,0,0,0,0,0,0,0,0,0"/>
                  </v:shape>
                  <v:shape id="Freeform 131" o:spid="_x0000_s1030" style="position:absolute;left:9840;top:1356;width:1220;height:1051;visibility:visible;mso-wrap-style:square;v-text-anchor:top" coordsize="1220,1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JHisIA&#10;AADcAAAADwAAAGRycy9kb3ducmV2LnhtbERPS4vCMBC+C/sfwgh709RdKVKN4i4seFhdfKDXoRnb&#10;ajMpSdT6782C4G0+vudMZq2pxZWcrywrGPQTEMS51RUXCnbbn94IhA/IGmvLpOBOHmbTt84EM21v&#10;vKbrJhQihrDPUEEZQpNJ6fOSDPq+bYgjd7TOYIjQFVI7vMVwU8uPJEmlwYpjQ4kNfZeUnzcXo2B5&#10;ce02Nb+LFPd4XH79+cPq5JV677bzMYhAbXiJn+6FjvM/h/D/TLxA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MkeKwgAAANwAAAAPAAAAAAAAAAAAAAAAAJgCAABkcnMvZG93&#10;bnJldi54bWxQSwUGAAAAAAQABAD1AAAAhwMAAAAA&#10;" path="m110,916l26,988r39,46l80,1021r-7,l40,982r50,-9l110,916xe" fillcolor="red" stroked="f">
                    <v:path arrowok="t" o:connecttype="custom" o:connectlocs="110,2272;26,2344;65,2390;80,2377;73,2377;40,2338;90,2329;110,2272" o:connectangles="0,0,0,0,0,0,0,0"/>
                  </v:shape>
                  <v:shape id="Freeform 130" o:spid="_x0000_s1031" style="position:absolute;left:9840;top:1356;width:1220;height:1051;visibility:visible;mso-wrap-style:square;v-text-anchor:top" coordsize="1220,1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7iEcIA&#10;AADcAAAADwAAAGRycy9kb3ducmV2LnhtbERPS4vCMBC+C/sfwgh709RdLFKN4i4seFhdfKDXoRnb&#10;ajMpSdT6782C4G0+vudMZq2pxZWcrywrGPQTEMS51RUXCnbbn94IhA/IGmvLpOBOHmbTt84EM21v&#10;vKbrJhQihrDPUEEZQpNJ6fOSDPq+bYgjd7TOYIjQFVI7vMVwU8uPJEmlwYpjQ4kNfZeUnzcXo2B5&#10;ce02Nb+LFPd4XH79+cPq5JV677bzMYhAbXiJn+6FjvM/h/D/TLxA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fuIRwgAAANwAAAAPAAAAAAAAAAAAAAAAAJgCAABkcnMvZG93&#10;bnJldi54bWxQSwUGAAAAAAQABAD1AAAAhwMAAAAA&#10;" path="m255,944l148,963r-83,71l87,1034r169,-31l273,993r7,-18l271,954,255,944xe" fillcolor="red" stroked="f">
                    <v:path arrowok="t" o:connecttype="custom" o:connectlocs="255,2300;148,2319;65,2390;87,2390;256,2359;273,2349;280,2331;271,2310;255,2300" o:connectangles="0,0,0,0,0,0,0,0,0"/>
                  </v:shape>
                  <v:shape id="Freeform 129" o:spid="_x0000_s1032" style="position:absolute;left:9840;top:1356;width:1220;height:1051;visibility:visible;mso-wrap-style:square;v-text-anchor:top" coordsize="1220,1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8ZsIA&#10;AADcAAAADwAAAGRycy9kb3ducmV2LnhtbERPTWvCQBC9F/wPywje6kaFUKKrVEHwoC1Nir0O2TFJ&#10;m50Nu5uY/vtuodDbPN7nbHajacVAzjeWFSzmCQji0uqGKwXvxfHxCYQPyBpby6TgmzzstpOHDWba&#10;3vmNhjxUIoawz1BBHUKXSenLmgz6ue2II3ezzmCI0FVSO7zHcNPKZZKk0mDDsaHGjg41lV95bxRc&#10;ejcWqTmfUrzi7bJ/9R8vn16p2XR8XoMINIZ/8Z/7pOP8VQq/z8QL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rHxmwgAAANwAAAAPAAAAAAAAAAAAAAAAAJgCAABkcnMvZG93&#10;bnJldi54bWxQSwUGAAAAAAQABAD1AAAAhwMAAAAA&#10;" path="m90,973r-50,9l73,1021,90,973xe" fillcolor="red" stroked="f">
                    <v:path arrowok="t" o:connecttype="custom" o:connectlocs="90,2329;40,2338;73,2377;90,2329" o:connectangles="0,0,0,0"/>
                  </v:shape>
                  <v:shape id="Freeform 128" o:spid="_x0000_s1033" style="position:absolute;left:9840;top:1356;width:1220;height:1051;visibility:visible;mso-wrap-style:square;v-text-anchor:top" coordsize="1220,1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Z/cIA&#10;AADcAAAADwAAAGRycy9kb3ducmV2LnhtbERPS4vCMBC+L+x/CLPgTdNdoS7VKO6C4MEH6qLXoRnb&#10;ajMpSdT6740g7G0+vueMJq2pxZWcrywr+OwlIIhzqysuFPztZt1vED4ga6wtk4I7eZiM399GmGl7&#10;4w1dt6EQMYR9hgrKEJpMSp+XZND3bEMcuaN1BkOErpDa4S2Gm1p+JUkqDVYcG0ps6Lek/Ly9GAXL&#10;i2t3qVnMU9zjcfmz9ofVySvV+WinQxCB2vAvfrnnOs7vD+D5TLxAj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4Nn9wgAAANwAAAAPAAAAAAAAAAAAAAAAAJgCAABkcnMvZG93&#10;bnJldi54bWxQSwUGAAAAAAQABAD1AAAAhwMAAAAA&#10;" path="m148,963l90,973r-17,48l80,1021r68,-58xe" fillcolor="red" stroked="f">
                    <v:path arrowok="t" o:connecttype="custom" o:connectlocs="148,2319;90,2329;73,2377;80,2377;148,2319" o:connectangles="0,0,0,0,0"/>
                  </v:shape>
                  <v:shape id="Freeform 127" o:spid="_x0000_s1034" style="position:absolute;left:9840;top:1356;width:1220;height:1051;visibility:visible;mso-wrap-style:square;v-text-anchor:top" coordsize="1220,1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9Nj8QA&#10;AADcAAAADwAAAGRycy9kb3ducmV2LnhtbESPQWvCQBCF7wX/wzKCt7pRIZToKlUQPGhLVex1yI5J&#10;2uxs2F01/fedQ6G3Gd6b975ZrHrXqjuF2Hg2MBlnoIhLbxuuDJxP2+cXUDEhW2w9k4EfirBaDp4W&#10;WFj/4A+6H1OlJIRjgQbqlLpC61jW5DCOfUcs2tUHh0nWUGkb8CHhrtXTLMu1w4alocaONjWV38eb&#10;M3C4hf6Uu/0uxwteD+v3+Pn2FY0ZDfvXOahEffo3/13vrODPhFaekQn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TY/EAAAA3AAAAA8AAAAAAAAAAAAAAAAAmAIAAGRycy9k&#10;b3ducmV2LnhtbFBLBQYAAAAABAAEAPUAAACJAwAAAAA=&#10;" path="m1180,l110,916,90,973r58,-10l1220,45,1180,xe" fillcolor="red" stroked="f">
                    <v:path arrowok="t" o:connecttype="custom" o:connectlocs="1180,1356;110,2272;90,2329;148,2319;1220,1401;1180,1356" o:connectangles="0,0,0,0,0,0"/>
                  </v:shape>
                </v:group>
                <w10:wrap anchorx="page"/>
              </v:group>
            </w:pict>
          </mc:Fallback>
        </mc:AlternateContent>
      </w:r>
      <w:r>
        <w:rPr>
          <w:noProof/>
        </w:rPr>
        <mc:AlternateContent>
          <mc:Choice Requires="wpg">
            <w:drawing>
              <wp:anchor distT="0" distB="0" distL="114300" distR="114300" simplePos="0" relativeHeight="251655680" behindDoc="0" locked="0" layoutInCell="1" allowOverlap="1" wp14:anchorId="74A35C8C" wp14:editId="3A2261F8">
                <wp:simplePos x="0" y="0"/>
                <wp:positionH relativeFrom="page">
                  <wp:posOffset>405130</wp:posOffset>
                </wp:positionH>
                <wp:positionV relativeFrom="paragraph">
                  <wp:posOffset>1221105</wp:posOffset>
                </wp:positionV>
                <wp:extent cx="4542155" cy="3049905"/>
                <wp:effectExtent l="5080" t="0" r="0" b="1270"/>
                <wp:wrapNone/>
                <wp:docPr id="127"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42155" cy="3049905"/>
                          <a:chOff x="638" y="1923"/>
                          <a:chExt cx="7153" cy="4803"/>
                        </a:xfrm>
                      </wpg:grpSpPr>
                      <pic:pic xmlns:pic="http://schemas.openxmlformats.org/drawingml/2006/picture">
                        <pic:nvPicPr>
                          <pic:cNvPr id="128" name="Picture 1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638" y="2308"/>
                            <a:ext cx="7152" cy="4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9" name="Text Box 123"/>
                        <wps:cNvSpPr txBox="1">
                          <a:spLocks noChangeArrowheads="1"/>
                        </wps:cNvSpPr>
                        <wps:spPr bwMode="auto">
                          <a:xfrm>
                            <a:off x="638" y="1923"/>
                            <a:ext cx="7153" cy="4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46A3" w:rsidRDefault="00E646A3">
                              <w:pPr>
                                <w:spacing w:line="408" w:lineRule="exact"/>
                                <w:ind w:left="1186"/>
                                <w:rPr>
                                  <w:rFonts w:ascii="Calibri" w:eastAsia="Calibri" w:hAnsi="Calibri" w:cs="Calibri"/>
                                  <w:sz w:val="40"/>
                                  <w:szCs w:val="40"/>
                                </w:rPr>
                              </w:pPr>
                              <w:r>
                                <w:rPr>
                                  <w:rFonts w:ascii="Calibri"/>
                                  <w:b/>
                                  <w:color w:val="FF0000"/>
                                  <w:spacing w:val="-2"/>
                                  <w:sz w:val="40"/>
                                </w:rPr>
                                <w:t>(Edit</w:t>
                              </w:r>
                              <w:r>
                                <w:rPr>
                                  <w:rFonts w:ascii="Calibri"/>
                                  <w:b/>
                                  <w:color w:val="FF0000"/>
                                  <w:spacing w:val="-4"/>
                                  <w:sz w:val="40"/>
                                </w:rPr>
                                <w:t xml:space="preserve"> </w:t>
                              </w:r>
                              <w:r>
                                <w:rPr>
                                  <w:rFonts w:ascii="Calibri"/>
                                  <w:b/>
                                  <w:color w:val="FF0000"/>
                                  <w:spacing w:val="-2"/>
                                  <w:sz w:val="40"/>
                                </w:rPr>
                                <w:t>Demographics</w:t>
                              </w:r>
                              <w:r>
                                <w:rPr>
                                  <w:rFonts w:ascii="Calibri"/>
                                  <w:b/>
                                  <w:color w:val="FF0000"/>
                                  <w:spacing w:val="-3"/>
                                  <w:sz w:val="40"/>
                                </w:rPr>
                                <w:t xml:space="preserve"> </w:t>
                              </w:r>
                              <w:r>
                                <w:rPr>
                                  <w:rFonts w:ascii="Calibri"/>
                                  <w:b/>
                                  <w:color w:val="FF0000"/>
                                  <w:sz w:val="40"/>
                                </w:rPr>
                                <w:t>as usu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 o:spid="_x0000_s1066" style="position:absolute;left:0;text-align:left;margin-left:31.9pt;margin-top:96.15pt;width:357.65pt;height:240.15pt;z-index:251655680;mso-position-horizontal-relative:page;mso-position-vertical-relative:text" coordorigin="638,1923" coordsize="7153,48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">
                <v:shape id="Picture 124" o:spid="_x0000_s1067" type="#_x0000_t75" style="position:absolute;left:638;top:2308;width:7152;height:44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jMkXFAAAA3AAAAA8AAABkcnMvZG93bnJldi54bWxEj0FrwkAQhe8F/8MyQm91UwWR1FWkYBGL&#10;h0ax1yE7ZoPZ2Zjdavz3zkHobYb35r1v5sveN+pKXawDG3gfZaCIy2Brrgwc9uu3GaiYkC02gcnA&#10;nSIsF4OXOeY23PiHrkWqlIRwzNGAS6nNtY6lI49xFFpi0U6h85hk7SptO7xJuG/0OMum2mPN0uCw&#10;pU9H5bn48wbs929xdpPT5mhD/7UrZ5fdar815nXYrz5AJerTv/l5vbGCPxZaeUYm0I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hozJFxQAAANwAAAAPAAAAAAAAAAAAAAAA&#10;AJ8CAABkcnMvZG93bnJldi54bWxQSwUGAAAAAAQABAD3AAAAkQMAAAAA&#10;">
                  <v:imagedata r:id="rId60" o:title=""/>
                </v:shape>
                <v:shape id="Text Box 123" o:spid="_x0000_s1068" type="#_x0000_t202" style="position:absolute;left:638;top:1923;width:7153;height:4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kEsMA&#10;AADcAAAADwAAAGRycy9kb3ducmV2LnhtbERPTWvCQBC9F/wPyxR6q5t6kCa6BikWhII0xoPHaXZM&#10;lmRn0+xq4r/vFgq9zeN9zjqfbCduNHjjWMHLPAFBXDltuFZwKt+fX0H4gKyxc0wK7uQh38we1php&#10;N3JBt2OoRQxhn6GCJoQ+k9JXDVn0c9cTR+7iBoshwqGWesAxhttOLpJkKS0ajg0N9vTWUNUer1bB&#10;9szFznwfvj6LS2HKMk34Y9kq9fQ4bVcgAk3hX/zn3us4f5HC7zPxAr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GkEsMAAADcAAAADwAAAAAAAAAAAAAAAACYAgAAZHJzL2Rv&#10;d25yZXYueG1sUEsFBgAAAAAEAAQA9QAAAIgDAAAAAA==&#10;" filled="f" stroked="f">
                  <v:textbox inset="0,0,0,0">
                    <w:txbxContent>
                      <w:p w:rsidR="00E646A3" w:rsidRDefault="00E646A3">
                        <w:pPr>
                          <w:spacing w:line="408" w:lineRule="exact"/>
                          <w:ind w:left="1186"/>
                          <w:rPr>
                            <w:rFonts w:ascii="Calibri" w:eastAsia="Calibri" w:hAnsi="Calibri" w:cs="Calibri"/>
                            <w:sz w:val="40"/>
                            <w:szCs w:val="40"/>
                          </w:rPr>
                        </w:pPr>
                        <w:r>
                          <w:rPr>
                            <w:rFonts w:ascii="Calibri"/>
                            <w:b/>
                            <w:color w:val="FF0000"/>
                            <w:spacing w:val="-2"/>
                            <w:sz w:val="40"/>
                          </w:rPr>
                          <w:t>(Edit</w:t>
                        </w:r>
                        <w:r>
                          <w:rPr>
                            <w:rFonts w:ascii="Calibri"/>
                            <w:b/>
                            <w:color w:val="FF0000"/>
                            <w:spacing w:val="-4"/>
                            <w:sz w:val="40"/>
                          </w:rPr>
                          <w:t xml:space="preserve"> </w:t>
                        </w:r>
                        <w:r>
                          <w:rPr>
                            <w:rFonts w:ascii="Calibri"/>
                            <w:b/>
                            <w:color w:val="FF0000"/>
                            <w:spacing w:val="-2"/>
                            <w:sz w:val="40"/>
                          </w:rPr>
                          <w:t>Demographics</w:t>
                        </w:r>
                        <w:r>
                          <w:rPr>
                            <w:rFonts w:ascii="Calibri"/>
                            <w:b/>
                            <w:color w:val="FF0000"/>
                            <w:spacing w:val="-3"/>
                            <w:sz w:val="40"/>
                          </w:rPr>
                          <w:t xml:space="preserve"> </w:t>
                        </w:r>
                        <w:r>
                          <w:rPr>
                            <w:rFonts w:ascii="Calibri"/>
                            <w:b/>
                            <w:color w:val="FF0000"/>
                            <w:sz w:val="40"/>
                          </w:rPr>
                          <w:t>as usual)</w:t>
                        </w:r>
                      </w:p>
                    </w:txbxContent>
                  </v:textbox>
                </v:shape>
                <w10:wrap anchorx="page"/>
              </v:group>
            </w:pict>
          </mc:Fallback>
        </mc:AlternateContent>
      </w:r>
      <w:r w:rsidR="00E326D1">
        <w:rPr>
          <w:rFonts w:ascii="Calibri" w:eastAsia="Calibri" w:hAnsi="Calibri" w:cs="Calibri"/>
          <w:b/>
          <w:bCs/>
          <w:color w:val="FF0000"/>
          <w:spacing w:val="-1"/>
          <w:sz w:val="36"/>
          <w:szCs w:val="36"/>
        </w:rPr>
        <w:t>Click</w:t>
      </w:r>
      <w:r w:rsidR="00E326D1">
        <w:rPr>
          <w:rFonts w:ascii="Calibri" w:eastAsia="Calibri" w:hAnsi="Calibri" w:cs="Calibri"/>
          <w:b/>
          <w:bCs/>
          <w:color w:val="FF0000"/>
          <w:spacing w:val="-10"/>
          <w:sz w:val="36"/>
          <w:szCs w:val="36"/>
        </w:rPr>
        <w:t xml:space="preserve"> </w:t>
      </w:r>
      <w:r w:rsidR="00E326D1">
        <w:rPr>
          <w:rFonts w:ascii="Calibri" w:eastAsia="Calibri" w:hAnsi="Calibri" w:cs="Calibri"/>
          <w:b/>
          <w:bCs/>
          <w:color w:val="FF0000"/>
          <w:spacing w:val="-8"/>
          <w:sz w:val="36"/>
          <w:szCs w:val="36"/>
        </w:rPr>
        <w:t>on</w:t>
      </w:r>
      <w:r w:rsidR="00E326D1">
        <w:rPr>
          <w:rFonts w:ascii="Calibri" w:eastAsia="Calibri" w:hAnsi="Calibri" w:cs="Calibri"/>
          <w:b/>
          <w:bCs/>
          <w:noProof/>
          <w:color w:val="FF0000"/>
          <w:spacing w:val="-13"/>
          <w:w w:val="99"/>
          <w:position w:val="-13"/>
          <w:sz w:val="36"/>
          <w:szCs w:val="36"/>
        </w:rPr>
        <w:drawing>
          <wp:inline distT="0" distB="0" distL="0" distR="0" wp14:anchorId="54152B5A" wp14:editId="4B2D07BE">
            <wp:extent cx="323850" cy="295275"/>
            <wp:effectExtent l="0" t="0" r="0" b="0"/>
            <wp:docPr id="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9.png"/>
                    <pic:cNvPicPr/>
                  </pic:nvPicPr>
                  <pic:blipFill>
                    <a:blip r:embed="rId61" cstate="print"/>
                    <a:stretch>
                      <a:fillRect/>
                    </a:stretch>
                  </pic:blipFill>
                  <pic:spPr>
                    <a:xfrm>
                      <a:off x="0" y="0"/>
                      <a:ext cx="323850" cy="295275"/>
                    </a:xfrm>
                    <a:prstGeom prst="rect">
                      <a:avLst/>
                    </a:prstGeom>
                  </pic:spPr>
                </pic:pic>
              </a:graphicData>
            </a:graphic>
          </wp:inline>
        </w:drawing>
      </w:r>
      <w:r w:rsidR="00E326D1">
        <w:rPr>
          <w:rFonts w:ascii="Calibri" w:eastAsia="Calibri" w:hAnsi="Calibri" w:cs="Calibri"/>
          <w:b/>
          <w:bCs/>
          <w:color w:val="FF0000"/>
          <w:spacing w:val="-1"/>
          <w:sz w:val="36"/>
          <w:szCs w:val="36"/>
        </w:rPr>
        <w:t>icon</w:t>
      </w:r>
      <w:r w:rsidR="00E326D1">
        <w:rPr>
          <w:rFonts w:ascii="Calibri" w:eastAsia="Calibri" w:hAnsi="Calibri" w:cs="Calibri"/>
          <w:b/>
          <w:bCs/>
          <w:color w:val="FF0000"/>
          <w:spacing w:val="25"/>
          <w:w w:val="99"/>
          <w:sz w:val="36"/>
          <w:szCs w:val="36"/>
        </w:rPr>
        <w:t xml:space="preserve"> </w:t>
      </w:r>
      <w:r w:rsidR="00E326D1">
        <w:rPr>
          <w:rFonts w:ascii="Calibri" w:eastAsia="Calibri" w:hAnsi="Calibri" w:cs="Calibri"/>
          <w:b/>
          <w:bCs/>
          <w:color w:val="FF0000"/>
          <w:sz w:val="36"/>
          <w:szCs w:val="36"/>
        </w:rPr>
        <w:t>Then</w:t>
      </w:r>
      <w:r w:rsidR="00E326D1">
        <w:rPr>
          <w:rFonts w:ascii="Calibri" w:eastAsia="Calibri" w:hAnsi="Calibri" w:cs="Calibri"/>
          <w:b/>
          <w:bCs/>
          <w:color w:val="FF0000"/>
          <w:spacing w:val="-4"/>
          <w:sz w:val="36"/>
          <w:szCs w:val="36"/>
        </w:rPr>
        <w:t xml:space="preserve"> </w:t>
      </w:r>
      <w:r w:rsidR="00E326D1">
        <w:rPr>
          <w:rFonts w:ascii="Calibri" w:eastAsia="Calibri" w:hAnsi="Calibri" w:cs="Calibri"/>
          <w:b/>
          <w:bCs/>
          <w:color w:val="FF0000"/>
          <w:sz w:val="36"/>
          <w:szCs w:val="36"/>
        </w:rPr>
        <w:t>select</w:t>
      </w:r>
      <w:r w:rsidR="00E326D1">
        <w:rPr>
          <w:rFonts w:ascii="Calibri" w:eastAsia="Calibri" w:hAnsi="Calibri" w:cs="Calibri"/>
          <w:b/>
          <w:bCs/>
          <w:color w:val="FF0000"/>
          <w:spacing w:val="-5"/>
          <w:sz w:val="36"/>
          <w:szCs w:val="36"/>
        </w:rPr>
        <w:t xml:space="preserve"> </w:t>
      </w:r>
      <w:r w:rsidR="00E326D1">
        <w:rPr>
          <w:rFonts w:ascii="Calibri" w:eastAsia="Calibri" w:hAnsi="Calibri" w:cs="Calibri"/>
          <w:b/>
          <w:bCs/>
          <w:color w:val="FF0000"/>
          <w:sz w:val="36"/>
          <w:szCs w:val="36"/>
        </w:rPr>
        <w:t>“Edit”</w:t>
      </w: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spacing w:before="7"/>
        <w:rPr>
          <w:rFonts w:ascii="Calibri" w:eastAsia="Calibri" w:hAnsi="Calibri" w:cs="Calibri"/>
          <w:b/>
          <w:bCs/>
          <w:sz w:val="18"/>
          <w:szCs w:val="18"/>
        </w:rPr>
      </w:pPr>
    </w:p>
    <w:p w:rsidR="00315457" w:rsidRDefault="001E2D9D">
      <w:pPr>
        <w:spacing w:line="200" w:lineRule="atLeast"/>
        <w:ind w:left="7592"/>
        <w:rPr>
          <w:rFonts w:ascii="Calibri" w:eastAsia="Calibri" w:hAnsi="Calibri" w:cs="Calibri"/>
          <w:sz w:val="20"/>
          <w:szCs w:val="20"/>
        </w:rPr>
      </w:pPr>
      <w:r>
        <w:rPr>
          <w:rFonts w:ascii="Calibri" w:eastAsia="Calibri" w:hAnsi="Calibri" w:cs="Calibri"/>
          <w:noProof/>
          <w:sz w:val="20"/>
          <w:szCs w:val="20"/>
        </w:rPr>
        <mc:AlternateContent>
          <mc:Choice Requires="wpg">
            <w:drawing>
              <wp:inline distT="0" distB="0" distL="0" distR="0" wp14:anchorId="198EDB05" wp14:editId="1874FDE0">
                <wp:extent cx="570230" cy="252730"/>
                <wp:effectExtent l="5715" t="5080" r="5080" b="0"/>
                <wp:docPr id="118"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230" cy="252730"/>
                          <a:chOff x="0" y="0"/>
                          <a:chExt cx="898" cy="398"/>
                        </a:xfrm>
                      </wpg:grpSpPr>
                      <wpg:grpSp>
                        <wpg:cNvPr id="119" name="Group 114"/>
                        <wpg:cNvGrpSpPr>
                          <a:grpSpLocks/>
                        </wpg:cNvGrpSpPr>
                        <wpg:grpSpPr bwMode="auto">
                          <a:xfrm>
                            <a:off x="0" y="0"/>
                            <a:ext cx="898" cy="398"/>
                            <a:chOff x="0" y="0"/>
                            <a:chExt cx="898" cy="398"/>
                          </a:xfrm>
                        </wpg:grpSpPr>
                        <wps:wsp>
                          <wps:cNvPr id="120" name="Freeform 121"/>
                          <wps:cNvSpPr>
                            <a:spLocks/>
                          </wps:cNvSpPr>
                          <wps:spPr bwMode="auto">
                            <a:xfrm>
                              <a:off x="0" y="0"/>
                              <a:ext cx="898" cy="398"/>
                            </a:xfrm>
                            <a:custGeom>
                              <a:avLst/>
                              <a:gdLst>
                                <a:gd name="T0" fmla="*/ 195 w 898"/>
                                <a:gd name="T1" fmla="*/ 142 h 398"/>
                                <a:gd name="T2" fmla="*/ 178 w 898"/>
                                <a:gd name="T3" fmla="*/ 143 h 398"/>
                                <a:gd name="T4" fmla="*/ 166 w 898"/>
                                <a:gd name="T5" fmla="*/ 151 h 398"/>
                                <a:gd name="T6" fmla="*/ 0 w 898"/>
                                <a:gd name="T7" fmla="*/ 351 h 398"/>
                                <a:gd name="T8" fmla="*/ 256 w 898"/>
                                <a:gd name="T9" fmla="*/ 397 h 398"/>
                                <a:gd name="T10" fmla="*/ 276 w 898"/>
                                <a:gd name="T11" fmla="*/ 394 h 398"/>
                                <a:gd name="T12" fmla="*/ 289 w 898"/>
                                <a:gd name="T13" fmla="*/ 379 h 398"/>
                                <a:gd name="T14" fmla="*/ 288 w 898"/>
                                <a:gd name="T15" fmla="*/ 359 h 398"/>
                                <a:gd name="T16" fmla="*/ 66 w 898"/>
                                <a:gd name="T17" fmla="*/ 359 h 398"/>
                                <a:gd name="T18" fmla="*/ 46 w 898"/>
                                <a:gd name="T19" fmla="*/ 302 h 398"/>
                                <a:gd name="T20" fmla="*/ 150 w 898"/>
                                <a:gd name="T21" fmla="*/ 264 h 398"/>
                                <a:gd name="T22" fmla="*/ 212 w 898"/>
                                <a:gd name="T23" fmla="*/ 189 h 398"/>
                                <a:gd name="T24" fmla="*/ 219 w 898"/>
                                <a:gd name="T25" fmla="*/ 172 h 398"/>
                                <a:gd name="T26" fmla="*/ 214 w 898"/>
                                <a:gd name="T27" fmla="*/ 154 h 398"/>
                                <a:gd name="T28" fmla="*/ 195 w 898"/>
                                <a:gd name="T29" fmla="*/ 142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98" h="398">
                                  <a:moveTo>
                                    <a:pt x="195" y="142"/>
                                  </a:moveTo>
                                  <a:lnTo>
                                    <a:pt x="178" y="143"/>
                                  </a:lnTo>
                                  <a:lnTo>
                                    <a:pt x="166" y="151"/>
                                  </a:lnTo>
                                  <a:lnTo>
                                    <a:pt x="0" y="351"/>
                                  </a:lnTo>
                                  <a:lnTo>
                                    <a:pt x="256" y="397"/>
                                  </a:lnTo>
                                  <a:lnTo>
                                    <a:pt x="276" y="394"/>
                                  </a:lnTo>
                                  <a:lnTo>
                                    <a:pt x="289" y="379"/>
                                  </a:lnTo>
                                  <a:lnTo>
                                    <a:pt x="288" y="359"/>
                                  </a:lnTo>
                                  <a:lnTo>
                                    <a:pt x="66" y="359"/>
                                  </a:lnTo>
                                  <a:lnTo>
                                    <a:pt x="46" y="302"/>
                                  </a:lnTo>
                                  <a:lnTo>
                                    <a:pt x="150" y="264"/>
                                  </a:lnTo>
                                  <a:lnTo>
                                    <a:pt x="212" y="189"/>
                                  </a:lnTo>
                                  <a:lnTo>
                                    <a:pt x="219" y="172"/>
                                  </a:lnTo>
                                  <a:lnTo>
                                    <a:pt x="214" y="154"/>
                                  </a:lnTo>
                                  <a:lnTo>
                                    <a:pt x="195" y="14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20"/>
                          <wps:cNvSpPr>
                            <a:spLocks/>
                          </wps:cNvSpPr>
                          <wps:spPr bwMode="auto">
                            <a:xfrm>
                              <a:off x="0" y="0"/>
                              <a:ext cx="898" cy="398"/>
                            </a:xfrm>
                            <a:custGeom>
                              <a:avLst/>
                              <a:gdLst>
                                <a:gd name="T0" fmla="*/ 150 w 898"/>
                                <a:gd name="T1" fmla="*/ 264 h 398"/>
                                <a:gd name="T2" fmla="*/ 46 w 898"/>
                                <a:gd name="T3" fmla="*/ 302 h 398"/>
                                <a:gd name="T4" fmla="*/ 66 w 898"/>
                                <a:gd name="T5" fmla="*/ 359 h 398"/>
                                <a:gd name="T6" fmla="*/ 91 w 898"/>
                                <a:gd name="T7" fmla="*/ 350 h 398"/>
                                <a:gd name="T8" fmla="*/ 79 w 898"/>
                                <a:gd name="T9" fmla="*/ 350 h 398"/>
                                <a:gd name="T10" fmla="*/ 61 w 898"/>
                                <a:gd name="T11" fmla="*/ 301 h 398"/>
                                <a:gd name="T12" fmla="*/ 120 w 898"/>
                                <a:gd name="T13" fmla="*/ 301 h 398"/>
                                <a:gd name="T14" fmla="*/ 150 w 898"/>
                                <a:gd name="T15" fmla="*/ 264 h 3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98" h="398">
                                  <a:moveTo>
                                    <a:pt x="150" y="264"/>
                                  </a:moveTo>
                                  <a:lnTo>
                                    <a:pt x="46" y="302"/>
                                  </a:lnTo>
                                  <a:lnTo>
                                    <a:pt x="66" y="359"/>
                                  </a:lnTo>
                                  <a:lnTo>
                                    <a:pt x="91" y="350"/>
                                  </a:lnTo>
                                  <a:lnTo>
                                    <a:pt x="79" y="350"/>
                                  </a:lnTo>
                                  <a:lnTo>
                                    <a:pt x="61" y="301"/>
                                  </a:lnTo>
                                  <a:lnTo>
                                    <a:pt x="120" y="301"/>
                                  </a:lnTo>
                                  <a:lnTo>
                                    <a:pt x="150" y="26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0" y="0"/>
                              <a:ext cx="898" cy="398"/>
                            </a:xfrm>
                            <a:custGeom>
                              <a:avLst/>
                              <a:gdLst>
                                <a:gd name="T0" fmla="*/ 169 w 898"/>
                                <a:gd name="T1" fmla="*/ 321 h 398"/>
                                <a:gd name="T2" fmla="*/ 66 w 898"/>
                                <a:gd name="T3" fmla="*/ 359 h 398"/>
                                <a:gd name="T4" fmla="*/ 288 w 898"/>
                                <a:gd name="T5" fmla="*/ 359 h 398"/>
                                <a:gd name="T6" fmla="*/ 288 w 898"/>
                                <a:gd name="T7" fmla="*/ 356 h 398"/>
                                <a:gd name="T8" fmla="*/ 276 w 898"/>
                                <a:gd name="T9" fmla="*/ 342 h 398"/>
                                <a:gd name="T10" fmla="*/ 169 w 898"/>
                                <a:gd name="T11" fmla="*/ 321 h 398"/>
                              </a:gdLst>
                              <a:ahLst/>
                              <a:cxnLst>
                                <a:cxn ang="0">
                                  <a:pos x="T0" y="T1"/>
                                </a:cxn>
                                <a:cxn ang="0">
                                  <a:pos x="T2" y="T3"/>
                                </a:cxn>
                                <a:cxn ang="0">
                                  <a:pos x="T4" y="T5"/>
                                </a:cxn>
                                <a:cxn ang="0">
                                  <a:pos x="T6" y="T7"/>
                                </a:cxn>
                                <a:cxn ang="0">
                                  <a:pos x="T8" y="T9"/>
                                </a:cxn>
                                <a:cxn ang="0">
                                  <a:pos x="T10" y="T11"/>
                                </a:cxn>
                              </a:cxnLst>
                              <a:rect l="0" t="0" r="r" b="b"/>
                              <a:pathLst>
                                <a:path w="898" h="398">
                                  <a:moveTo>
                                    <a:pt x="169" y="321"/>
                                  </a:moveTo>
                                  <a:lnTo>
                                    <a:pt x="66" y="359"/>
                                  </a:lnTo>
                                  <a:lnTo>
                                    <a:pt x="288" y="359"/>
                                  </a:lnTo>
                                  <a:lnTo>
                                    <a:pt x="288" y="356"/>
                                  </a:lnTo>
                                  <a:lnTo>
                                    <a:pt x="276" y="342"/>
                                  </a:lnTo>
                                  <a:lnTo>
                                    <a:pt x="169" y="3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18"/>
                          <wps:cNvSpPr>
                            <a:spLocks/>
                          </wps:cNvSpPr>
                          <wps:spPr bwMode="auto">
                            <a:xfrm>
                              <a:off x="0" y="0"/>
                              <a:ext cx="898" cy="398"/>
                            </a:xfrm>
                            <a:custGeom>
                              <a:avLst/>
                              <a:gdLst>
                                <a:gd name="T0" fmla="*/ 61 w 898"/>
                                <a:gd name="T1" fmla="*/ 301 h 398"/>
                                <a:gd name="T2" fmla="*/ 79 w 898"/>
                                <a:gd name="T3" fmla="*/ 350 h 398"/>
                                <a:gd name="T4" fmla="*/ 112 w 898"/>
                                <a:gd name="T5" fmla="*/ 310 h 398"/>
                                <a:gd name="T6" fmla="*/ 61 w 898"/>
                                <a:gd name="T7" fmla="*/ 301 h 398"/>
                              </a:gdLst>
                              <a:ahLst/>
                              <a:cxnLst>
                                <a:cxn ang="0">
                                  <a:pos x="T0" y="T1"/>
                                </a:cxn>
                                <a:cxn ang="0">
                                  <a:pos x="T2" y="T3"/>
                                </a:cxn>
                                <a:cxn ang="0">
                                  <a:pos x="T4" y="T5"/>
                                </a:cxn>
                                <a:cxn ang="0">
                                  <a:pos x="T6" y="T7"/>
                                </a:cxn>
                              </a:cxnLst>
                              <a:rect l="0" t="0" r="r" b="b"/>
                              <a:pathLst>
                                <a:path w="898" h="398">
                                  <a:moveTo>
                                    <a:pt x="61" y="301"/>
                                  </a:moveTo>
                                  <a:lnTo>
                                    <a:pt x="79" y="350"/>
                                  </a:lnTo>
                                  <a:lnTo>
                                    <a:pt x="112" y="310"/>
                                  </a:lnTo>
                                  <a:lnTo>
                                    <a:pt x="61" y="30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17"/>
                          <wps:cNvSpPr>
                            <a:spLocks/>
                          </wps:cNvSpPr>
                          <wps:spPr bwMode="auto">
                            <a:xfrm>
                              <a:off x="0" y="0"/>
                              <a:ext cx="898" cy="398"/>
                            </a:xfrm>
                            <a:custGeom>
                              <a:avLst/>
                              <a:gdLst>
                                <a:gd name="T0" fmla="*/ 112 w 898"/>
                                <a:gd name="T1" fmla="*/ 310 h 398"/>
                                <a:gd name="T2" fmla="*/ 79 w 898"/>
                                <a:gd name="T3" fmla="*/ 350 h 398"/>
                                <a:gd name="T4" fmla="*/ 91 w 898"/>
                                <a:gd name="T5" fmla="*/ 350 h 398"/>
                                <a:gd name="T6" fmla="*/ 169 w 898"/>
                                <a:gd name="T7" fmla="*/ 321 h 398"/>
                                <a:gd name="T8" fmla="*/ 112 w 898"/>
                                <a:gd name="T9" fmla="*/ 310 h 398"/>
                              </a:gdLst>
                              <a:ahLst/>
                              <a:cxnLst>
                                <a:cxn ang="0">
                                  <a:pos x="T0" y="T1"/>
                                </a:cxn>
                                <a:cxn ang="0">
                                  <a:pos x="T2" y="T3"/>
                                </a:cxn>
                                <a:cxn ang="0">
                                  <a:pos x="T4" y="T5"/>
                                </a:cxn>
                                <a:cxn ang="0">
                                  <a:pos x="T6" y="T7"/>
                                </a:cxn>
                                <a:cxn ang="0">
                                  <a:pos x="T8" y="T9"/>
                                </a:cxn>
                              </a:cxnLst>
                              <a:rect l="0" t="0" r="r" b="b"/>
                              <a:pathLst>
                                <a:path w="898" h="398">
                                  <a:moveTo>
                                    <a:pt x="112" y="310"/>
                                  </a:moveTo>
                                  <a:lnTo>
                                    <a:pt x="79" y="350"/>
                                  </a:lnTo>
                                  <a:lnTo>
                                    <a:pt x="91" y="350"/>
                                  </a:lnTo>
                                  <a:lnTo>
                                    <a:pt x="169" y="321"/>
                                  </a:lnTo>
                                  <a:lnTo>
                                    <a:pt x="112" y="31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16"/>
                          <wps:cNvSpPr>
                            <a:spLocks/>
                          </wps:cNvSpPr>
                          <wps:spPr bwMode="auto">
                            <a:xfrm>
                              <a:off x="0" y="0"/>
                              <a:ext cx="898" cy="398"/>
                            </a:xfrm>
                            <a:custGeom>
                              <a:avLst/>
                              <a:gdLst>
                                <a:gd name="T0" fmla="*/ 877 w 898"/>
                                <a:gd name="T1" fmla="*/ 0 h 398"/>
                                <a:gd name="T2" fmla="*/ 150 w 898"/>
                                <a:gd name="T3" fmla="*/ 264 h 398"/>
                                <a:gd name="T4" fmla="*/ 112 w 898"/>
                                <a:gd name="T5" fmla="*/ 310 h 398"/>
                                <a:gd name="T6" fmla="*/ 169 w 898"/>
                                <a:gd name="T7" fmla="*/ 321 h 398"/>
                                <a:gd name="T8" fmla="*/ 898 w 898"/>
                                <a:gd name="T9" fmla="*/ 56 h 398"/>
                                <a:gd name="T10" fmla="*/ 877 w 898"/>
                                <a:gd name="T11" fmla="*/ 0 h 398"/>
                              </a:gdLst>
                              <a:ahLst/>
                              <a:cxnLst>
                                <a:cxn ang="0">
                                  <a:pos x="T0" y="T1"/>
                                </a:cxn>
                                <a:cxn ang="0">
                                  <a:pos x="T2" y="T3"/>
                                </a:cxn>
                                <a:cxn ang="0">
                                  <a:pos x="T4" y="T5"/>
                                </a:cxn>
                                <a:cxn ang="0">
                                  <a:pos x="T6" y="T7"/>
                                </a:cxn>
                                <a:cxn ang="0">
                                  <a:pos x="T8" y="T9"/>
                                </a:cxn>
                                <a:cxn ang="0">
                                  <a:pos x="T10" y="T11"/>
                                </a:cxn>
                              </a:cxnLst>
                              <a:rect l="0" t="0" r="r" b="b"/>
                              <a:pathLst>
                                <a:path w="898" h="398">
                                  <a:moveTo>
                                    <a:pt x="877" y="0"/>
                                  </a:moveTo>
                                  <a:lnTo>
                                    <a:pt x="150" y="264"/>
                                  </a:lnTo>
                                  <a:lnTo>
                                    <a:pt x="112" y="310"/>
                                  </a:lnTo>
                                  <a:lnTo>
                                    <a:pt x="169" y="321"/>
                                  </a:lnTo>
                                  <a:lnTo>
                                    <a:pt x="898" y="56"/>
                                  </a:lnTo>
                                  <a:lnTo>
                                    <a:pt x="87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15"/>
                          <wps:cNvSpPr>
                            <a:spLocks/>
                          </wps:cNvSpPr>
                          <wps:spPr bwMode="auto">
                            <a:xfrm>
                              <a:off x="0" y="0"/>
                              <a:ext cx="898" cy="398"/>
                            </a:xfrm>
                            <a:custGeom>
                              <a:avLst/>
                              <a:gdLst>
                                <a:gd name="T0" fmla="*/ 120 w 898"/>
                                <a:gd name="T1" fmla="*/ 301 h 398"/>
                                <a:gd name="T2" fmla="*/ 61 w 898"/>
                                <a:gd name="T3" fmla="*/ 301 h 398"/>
                                <a:gd name="T4" fmla="*/ 112 w 898"/>
                                <a:gd name="T5" fmla="*/ 310 h 398"/>
                                <a:gd name="T6" fmla="*/ 120 w 898"/>
                                <a:gd name="T7" fmla="*/ 301 h 398"/>
                              </a:gdLst>
                              <a:ahLst/>
                              <a:cxnLst>
                                <a:cxn ang="0">
                                  <a:pos x="T0" y="T1"/>
                                </a:cxn>
                                <a:cxn ang="0">
                                  <a:pos x="T2" y="T3"/>
                                </a:cxn>
                                <a:cxn ang="0">
                                  <a:pos x="T4" y="T5"/>
                                </a:cxn>
                                <a:cxn ang="0">
                                  <a:pos x="T6" y="T7"/>
                                </a:cxn>
                              </a:cxnLst>
                              <a:rect l="0" t="0" r="r" b="b"/>
                              <a:pathLst>
                                <a:path w="898" h="398">
                                  <a:moveTo>
                                    <a:pt x="120" y="301"/>
                                  </a:moveTo>
                                  <a:lnTo>
                                    <a:pt x="61" y="301"/>
                                  </a:lnTo>
                                  <a:lnTo>
                                    <a:pt x="112" y="310"/>
                                  </a:lnTo>
                                  <a:lnTo>
                                    <a:pt x="120" y="30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inline>
            </w:drawing>
          </mc:Choice>
          <mc:Fallback>
            <w:pict>
              <v:group id="Group 113" o:spid="_x0000_s1026" style="width:44.9pt;height:19.9pt;mso-position-horizontal-relative:char;mso-position-vertical-relative:line" coordsize="898,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">
                <v:group id="Group 114" o:spid="_x0000_s1027" style="position:absolute;width:898;height:398" coordsize="898,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shape id="Freeform 121" o:spid="_x0000_s1028" style="position:absolute;width:898;height:398;visibility:visible;mso-wrap-style:square;v-text-anchor:top" coordsize="898,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oSlMYA&#10;AADcAAAADwAAAGRycy9kb3ducmV2LnhtbESPQWvCQBCF70L/wzKF3nRjDkFSV6lSwQrS1hbR2zQ7&#10;JqHZ2ZBdNf33nYPgbYb35r1vpvPeNepCXag9GxiPElDEhbc1lwa+v1bDCagQkS02nsnAHwWYzx4G&#10;U8ytv/InXXaxVBLCIUcDVYxtrnUoKnIYRr4lFu3kO4dR1q7UtsOrhLtGp0mSaYc1S0OFLS0rKn53&#10;Z2fgw/28vRbxvNlzdtgu3o/pts32xjw99i/PoCL18W6+Xa+t4KeCL8/IBHr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oSlMYAAADcAAAADwAAAAAAAAAAAAAAAACYAgAAZHJz&#10;L2Rvd25yZXYueG1sUEsFBgAAAAAEAAQA9QAAAIsDAAAAAA==&#10;" path="m195,142r-17,1l166,151,,351r256,46l276,394r13,-15l288,359r-222,l46,302,150,264r62,-75l219,172r-5,-18l195,142xe" fillcolor="red" stroked="f">
                    <v:path arrowok="t" o:connecttype="custom" o:connectlocs="195,142;178,143;166,151;0,351;256,397;276,394;289,379;288,359;66,359;46,302;150,264;212,189;219,172;214,154;195,142" o:connectangles="0,0,0,0,0,0,0,0,0,0,0,0,0,0,0"/>
                  </v:shape>
                  <v:shape id="Freeform 120" o:spid="_x0000_s1029" style="position:absolute;width:898;height:398;visibility:visible;mso-wrap-style:square;v-text-anchor:top" coordsize="898,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a3D8QA&#10;AADcAAAADwAAAGRycy9kb3ducmV2LnhtbERPTWvCQBC9C/0PyxS8mY05hBLdBJUWakFstUh7m2bH&#10;JDQ7G7Krxn/vCoXe5vE+Z14MphVn6l1jWcE0ikEQl1Y3XCn43L9MnkA4j6yxtUwKruSgyB9Gc8y0&#10;vfAHnXe+EiGEXYYKau+7TEpX1mTQRbYjDtzR9gZ9gH0ldY+XEG5amcRxKg02HBpq7GhVU/m7OxkF&#10;7+Zn/Vz609uB06/NcvudbLr0oNT4cVjMQHga/L/4z/2qw/xkCvdnwgU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2tw/EAAAA3AAAAA8AAAAAAAAAAAAAAAAAmAIAAGRycy9k&#10;b3ducmV2LnhtbFBLBQYAAAAABAAEAPUAAACJAwAAAAA=&#10;" path="m150,264l46,302r20,57l91,350r-12,l61,301r59,l150,264xe" fillcolor="red" stroked="f">
                    <v:path arrowok="t" o:connecttype="custom" o:connectlocs="150,264;46,302;66,359;91,350;79,350;61,301;120,301;150,264" o:connectangles="0,0,0,0,0,0,0,0"/>
                  </v:shape>
                  <v:shape id="Freeform 119" o:spid="_x0000_s1030" style="position:absolute;width:898;height:398;visibility:visible;mso-wrap-style:square;v-text-anchor:top" coordsize="898,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QpeMMA&#10;AADcAAAADwAAAGRycy9kb3ducmV2LnhtbERPTWvCQBC9C/6HZYTedGMOoURXUVGwBanaIu1tzI5J&#10;MDsbsqum/94VBG/zeJ8znramEldqXGlZwXAQgSDOrC45V/Dzveq/g3AeWWNlmRT8k4PppNsZY6rt&#10;jXd03ftchBB2KSoovK9TKV1WkEE3sDVx4E62MegDbHKpG7yFcFPJOIoSabDk0FBgTYuCsvP+YhRs&#10;zfFjmfnL54GT38386y/e1MlBqbdeOxuB8NT6l/jpXuswP47h8Uy4QE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QpeMMAAADcAAAADwAAAAAAAAAAAAAAAACYAgAAZHJzL2Rv&#10;d25yZXYueG1sUEsFBgAAAAAEAAQA9QAAAIgDAAAAAA==&#10;" path="m169,321l66,359r222,l288,356,276,342,169,321xe" fillcolor="red" stroked="f">
                    <v:path arrowok="t" o:connecttype="custom" o:connectlocs="169,321;66,359;288,359;288,356;276,342;169,321" o:connectangles="0,0,0,0,0,0"/>
                  </v:shape>
                  <v:shape id="Freeform 118" o:spid="_x0000_s1031" style="position:absolute;width:898;height:398;visibility:visible;mso-wrap-style:square;v-text-anchor:top" coordsize="898,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iM48QA&#10;AADcAAAADwAAAGRycy9kb3ducmV2LnhtbERPTWvCQBC9F/wPywje6sYIoaRugpYKKkirFmlvY3ZM&#10;gtnZkF01/ffdQqG3ebzPmeW9acSNOldbVjAZRyCIC6trLhV8HJaPTyCcR9bYWCYF3+QgzwYPM0y1&#10;vfOObntfihDCLkUFlfdtKqUrKjLoxrYlDtzZdgZ9gF0pdYf3EG4aGUdRIg3WHBoqbOmlouKyvxoF&#10;7+a0fi38dXPk5HO7ePuKt21yVGo07OfPIDz1/l/8517pMD+ewu8z4QK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ojOPEAAAA3AAAAA8AAAAAAAAAAAAAAAAAmAIAAGRycy9k&#10;b3ducmV2LnhtbFBLBQYAAAAABAAEAPUAAACJAwAAAAA=&#10;" path="m61,301r18,49l112,310,61,301xe" fillcolor="red" stroked="f">
                    <v:path arrowok="t" o:connecttype="custom" o:connectlocs="61,301;79,350;112,310;61,301" o:connectangles="0,0,0,0"/>
                  </v:shape>
                  <v:shape id="Freeform 117" o:spid="_x0000_s1032" style="position:absolute;width:898;height:398;visibility:visible;mso-wrap-style:square;v-text-anchor:top" coordsize="898,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EUl8QA&#10;AADcAAAADwAAAGRycy9kb3ducmV2LnhtbERPTWvCQBC9F/wPywje6sYgoaRugpYKKkirFmlvY3ZM&#10;gtnZkF01/ffdQqG3ebzPmeW9acSNOldbVjAZRyCIC6trLhV8HJaPTyCcR9bYWCYF3+QgzwYPM0y1&#10;vfOObntfihDCLkUFlfdtKqUrKjLoxrYlDtzZdgZ9gF0pdYf3EG4aGUdRIg3WHBoqbOmlouKyvxoF&#10;7+a0fi38dXPk5HO7ePuKt21yVGo07OfPIDz1/l/8517pMD+ewu8z4QK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BFJfEAAAA3AAAAA8AAAAAAAAAAAAAAAAAmAIAAGRycy9k&#10;b3ducmV2LnhtbFBLBQYAAAAABAAEAPUAAACJAwAAAAA=&#10;" path="m112,310l79,350r12,l169,321,112,310xe" fillcolor="red" stroked="f">
                    <v:path arrowok="t" o:connecttype="custom" o:connectlocs="112,310;79,350;91,350;169,321;112,310" o:connectangles="0,0,0,0,0"/>
                  </v:shape>
                  <v:shape id="Freeform 116" o:spid="_x0000_s1033" style="position:absolute;width:898;height:398;visibility:visible;mso-wrap-style:square;v-text-anchor:top" coordsize="898,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xDMQA&#10;AADcAAAADwAAAGRycy9kb3ducmV2LnhtbERPTWvCQBC9F/wPywje6saAoaRugpYKKkirFmlvY3ZM&#10;gtnZkF01/ffdQqG3ebzPmeW9acSNOldbVjAZRyCIC6trLhV8HJaPTyCcR9bYWCYF3+QgzwYPM0y1&#10;vfOObntfihDCLkUFlfdtKqUrKjLoxrYlDtzZdgZ9gF0pdYf3EG4aGUdRIg3WHBoqbOmlouKyvxoF&#10;7+a0fi38dXPk5HO7ePuKt21yVGo07OfPIDz1/l/8517pMD+ewu8z4QK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NsQzEAAAA3AAAAA8AAAAAAAAAAAAAAAAAmAIAAGRycy9k&#10;b3ducmV2LnhtbFBLBQYAAAAABAAEAPUAAACJAwAAAAA=&#10;" path="m877,l150,264r-38,46l169,321,898,56,877,xe" fillcolor="red" stroked="f">
                    <v:path arrowok="t" o:connecttype="custom" o:connectlocs="877,0;150,264;112,310;169,321;898,56;877,0" o:connectangles="0,0,0,0,0,0"/>
                  </v:shape>
                  <v:shape id="Freeform 115" o:spid="_x0000_s1034" style="position:absolute;width:898;height:398;visibility:visible;mso-wrap-style:square;v-text-anchor:top" coordsize="898,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8ve8QA&#10;AADcAAAADwAAAGRycy9kb3ducmV2LnhtbERPTWvCQBC9C/6HZQRvumkOQaKbUEsFFaRqi7S3aXZM&#10;QrOzIbtq+u+7BcHbPN7nLPLeNOJKnastK3iaRiCIC6trLhV8vK8mMxDOI2tsLJOCX3KQZ8PBAlNt&#10;b3yg69GXIoSwS1FB5X2bSumKigy6qW2JA3e2nUEfYFdK3eEthJtGxlGUSIM1h4YKW3qpqPg5XoyC&#10;vfnevBb+sj1x8rlbvn3FuzY5KTUe9c9zEJ56/xDf3Wsd5scJ/D8TLp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fL3vEAAAA3AAAAA8AAAAAAAAAAAAAAAAAmAIAAGRycy9k&#10;b3ducmV2LnhtbFBLBQYAAAAABAAEAPUAAACJAwAAAAA=&#10;" path="m120,301r-59,l112,310r8,-9xe" fillcolor="red" stroked="f">
                    <v:path arrowok="t" o:connecttype="custom" o:connectlocs="120,301;61,301;112,310;120,301" o:connectangles="0,0,0,0"/>
                  </v:shape>
                </v:group>
                <w10:anchorlock/>
              </v:group>
            </w:pict>
          </mc:Fallback>
        </mc:AlternateContent>
      </w:r>
    </w:p>
    <w:p w:rsidR="00315457" w:rsidRDefault="00315457">
      <w:pPr>
        <w:spacing w:line="200" w:lineRule="atLeast"/>
        <w:rPr>
          <w:rFonts w:ascii="Calibri" w:eastAsia="Calibri" w:hAnsi="Calibri" w:cs="Calibri"/>
          <w:sz w:val="20"/>
          <w:szCs w:val="20"/>
        </w:rPr>
        <w:sectPr w:rsidR="00315457" w:rsidSect="00674822">
          <w:pgSz w:w="14400" w:h="10800" w:orient="landscape"/>
          <w:pgMar w:top="245" w:right="0" w:bottom="0" w:left="518" w:header="720" w:footer="720" w:gutter="0"/>
          <w:cols w:space="720"/>
        </w:sectPr>
      </w:pPr>
    </w:p>
    <w:p w:rsidR="00315457" w:rsidRDefault="00E326D1">
      <w:pPr>
        <w:spacing w:line="641" w:lineRule="exact"/>
        <w:ind w:left="106"/>
        <w:rPr>
          <w:rFonts w:ascii="Calibri" w:eastAsia="Calibri" w:hAnsi="Calibri" w:cs="Calibri"/>
          <w:sz w:val="56"/>
          <w:szCs w:val="56"/>
        </w:rPr>
      </w:pPr>
      <w:r>
        <w:rPr>
          <w:rFonts w:ascii="Calibri" w:eastAsia="Calibri" w:hAnsi="Calibri" w:cs="Calibri"/>
          <w:b/>
          <w:bCs/>
          <w:color w:val="E36C09"/>
          <w:sz w:val="56"/>
          <w:szCs w:val="56"/>
        </w:rPr>
        <w:t>N</w:t>
      </w:r>
      <w:r>
        <w:rPr>
          <w:rFonts w:ascii="Calibri" w:eastAsia="Calibri" w:hAnsi="Calibri" w:cs="Calibri"/>
          <w:b/>
          <w:bCs/>
          <w:color w:val="E36C09"/>
          <w:spacing w:val="-6"/>
          <w:sz w:val="56"/>
          <w:szCs w:val="56"/>
        </w:rPr>
        <w:t>e</w:t>
      </w:r>
      <w:r>
        <w:rPr>
          <w:rFonts w:ascii="Calibri" w:eastAsia="Calibri" w:hAnsi="Calibri" w:cs="Calibri"/>
          <w:b/>
          <w:bCs/>
          <w:color w:val="E36C09"/>
          <w:sz w:val="56"/>
          <w:szCs w:val="56"/>
        </w:rPr>
        <w:t>w</w:t>
      </w:r>
      <w:r>
        <w:rPr>
          <w:rFonts w:ascii="Calibri" w:eastAsia="Calibri" w:hAnsi="Calibri" w:cs="Calibri"/>
          <w:b/>
          <w:bCs/>
          <w:color w:val="E36C09"/>
          <w:spacing w:val="-13"/>
          <w:sz w:val="56"/>
          <w:szCs w:val="56"/>
        </w:rPr>
        <w:t xml:space="preserve"> </w:t>
      </w:r>
      <w:r>
        <w:rPr>
          <w:rFonts w:ascii="Calibri" w:eastAsia="Calibri" w:hAnsi="Calibri" w:cs="Calibri"/>
          <w:b/>
          <w:bCs/>
          <w:color w:val="E36C09"/>
          <w:sz w:val="56"/>
          <w:szCs w:val="56"/>
        </w:rPr>
        <w:t>EM</w:t>
      </w:r>
      <w:r>
        <w:rPr>
          <w:rFonts w:ascii="Calibri" w:eastAsia="Calibri" w:hAnsi="Calibri" w:cs="Calibri"/>
          <w:b/>
          <w:bCs/>
          <w:color w:val="E36C09"/>
          <w:spacing w:val="-31"/>
          <w:sz w:val="56"/>
          <w:szCs w:val="56"/>
        </w:rPr>
        <w:t>T</w:t>
      </w:r>
      <w:r>
        <w:rPr>
          <w:rFonts w:ascii="Calibri" w:eastAsia="Calibri" w:hAnsi="Calibri" w:cs="Calibri"/>
          <w:b/>
          <w:bCs/>
          <w:color w:val="E36C09"/>
          <w:spacing w:val="-13"/>
          <w:sz w:val="56"/>
          <w:szCs w:val="56"/>
        </w:rPr>
        <w:t>r</w:t>
      </w:r>
      <w:r>
        <w:rPr>
          <w:rFonts w:ascii="Calibri" w:eastAsia="Calibri" w:hAnsi="Calibri" w:cs="Calibri"/>
          <w:b/>
          <w:bCs/>
          <w:color w:val="E36C09"/>
          <w:sz w:val="56"/>
          <w:szCs w:val="56"/>
        </w:rPr>
        <w:t>ack</w:t>
      </w:r>
      <w:r>
        <w:rPr>
          <w:rFonts w:ascii="Calibri" w:eastAsia="Calibri" w:hAnsi="Calibri" w:cs="Calibri"/>
          <w:b/>
          <w:bCs/>
          <w:color w:val="E36C09"/>
          <w:spacing w:val="-13"/>
          <w:sz w:val="56"/>
          <w:szCs w:val="56"/>
        </w:rPr>
        <w:t xml:space="preserve"> </w:t>
      </w:r>
      <w:r>
        <w:rPr>
          <w:rFonts w:ascii="Calibri" w:eastAsia="Calibri" w:hAnsi="Calibri" w:cs="Calibri"/>
          <w:b/>
          <w:bCs/>
          <w:color w:val="E36C09"/>
          <w:spacing w:val="20"/>
          <w:sz w:val="56"/>
          <w:szCs w:val="56"/>
        </w:rPr>
        <w:t>“</w:t>
      </w:r>
      <w:r>
        <w:rPr>
          <w:rFonts w:ascii="Calibri" w:eastAsia="Calibri" w:hAnsi="Calibri" w:cs="Calibri"/>
          <w:b/>
          <w:bCs/>
          <w:color w:val="E36C09"/>
          <w:spacing w:val="-31"/>
          <w:sz w:val="56"/>
          <w:szCs w:val="56"/>
        </w:rPr>
        <w:t>T</w:t>
      </w:r>
      <w:r>
        <w:rPr>
          <w:rFonts w:ascii="Calibri" w:eastAsia="Calibri" w:hAnsi="Calibri" w:cs="Calibri"/>
          <w:b/>
          <w:bCs/>
          <w:color w:val="E36C09"/>
          <w:spacing w:val="-13"/>
          <w:sz w:val="56"/>
          <w:szCs w:val="56"/>
        </w:rPr>
        <w:t>r</w:t>
      </w:r>
      <w:r>
        <w:rPr>
          <w:rFonts w:ascii="Calibri" w:eastAsia="Calibri" w:hAnsi="Calibri" w:cs="Calibri"/>
          <w:b/>
          <w:bCs/>
          <w:color w:val="E36C09"/>
          <w:sz w:val="56"/>
          <w:szCs w:val="56"/>
        </w:rPr>
        <w:t>an</w:t>
      </w:r>
      <w:r>
        <w:rPr>
          <w:rFonts w:ascii="Calibri" w:eastAsia="Calibri" w:hAnsi="Calibri" w:cs="Calibri"/>
          <w:b/>
          <w:bCs/>
          <w:color w:val="E36C09"/>
          <w:spacing w:val="-8"/>
          <w:sz w:val="56"/>
          <w:szCs w:val="56"/>
        </w:rPr>
        <w:t>s</w:t>
      </w:r>
      <w:r>
        <w:rPr>
          <w:rFonts w:ascii="Calibri" w:eastAsia="Calibri" w:hAnsi="Calibri" w:cs="Calibri"/>
          <w:b/>
          <w:bCs/>
          <w:color w:val="E36C09"/>
          <w:spacing w:val="-10"/>
          <w:sz w:val="56"/>
          <w:szCs w:val="56"/>
        </w:rPr>
        <w:t>f</w:t>
      </w:r>
      <w:r>
        <w:rPr>
          <w:rFonts w:ascii="Calibri" w:eastAsia="Calibri" w:hAnsi="Calibri" w:cs="Calibri"/>
          <w:b/>
          <w:bCs/>
          <w:color w:val="E36C09"/>
          <w:sz w:val="56"/>
          <w:szCs w:val="56"/>
        </w:rPr>
        <w:t>e</w:t>
      </w:r>
      <w:r>
        <w:rPr>
          <w:rFonts w:ascii="Calibri" w:eastAsia="Calibri" w:hAnsi="Calibri" w:cs="Calibri"/>
          <w:b/>
          <w:bCs/>
          <w:color w:val="E36C09"/>
          <w:spacing w:val="20"/>
          <w:sz w:val="56"/>
          <w:szCs w:val="56"/>
        </w:rPr>
        <w:t>r</w:t>
      </w:r>
      <w:r>
        <w:rPr>
          <w:rFonts w:ascii="Calibri" w:eastAsia="Calibri" w:hAnsi="Calibri" w:cs="Calibri"/>
          <w:b/>
          <w:bCs/>
          <w:color w:val="E36C09"/>
          <w:spacing w:val="-55"/>
          <w:sz w:val="56"/>
          <w:szCs w:val="56"/>
        </w:rPr>
        <w:t>”</w:t>
      </w:r>
      <w:r>
        <w:rPr>
          <w:rFonts w:ascii="Calibri" w:eastAsia="Calibri" w:hAnsi="Calibri" w:cs="Calibri"/>
          <w:b/>
          <w:bCs/>
          <w:color w:val="E36C09"/>
          <w:sz w:val="56"/>
          <w:szCs w:val="56"/>
        </w:rPr>
        <w:t>,</w:t>
      </w:r>
      <w:r>
        <w:rPr>
          <w:rFonts w:ascii="Calibri" w:eastAsia="Calibri" w:hAnsi="Calibri" w:cs="Calibri"/>
          <w:b/>
          <w:bCs/>
          <w:color w:val="E36C09"/>
          <w:spacing w:val="-15"/>
          <w:sz w:val="56"/>
          <w:szCs w:val="56"/>
        </w:rPr>
        <w:t xml:space="preserve"> </w:t>
      </w:r>
      <w:r>
        <w:rPr>
          <w:rFonts w:ascii="Calibri" w:eastAsia="Calibri" w:hAnsi="Calibri" w:cs="Calibri"/>
          <w:b/>
          <w:bCs/>
          <w:color w:val="E36C09"/>
          <w:sz w:val="56"/>
          <w:szCs w:val="56"/>
        </w:rPr>
        <w:t>“</w:t>
      </w:r>
      <w:r>
        <w:rPr>
          <w:rFonts w:ascii="Calibri" w:eastAsia="Calibri" w:hAnsi="Calibri" w:cs="Calibri"/>
          <w:b/>
          <w:bCs/>
          <w:color w:val="E36C09"/>
          <w:spacing w:val="-9"/>
          <w:sz w:val="56"/>
          <w:szCs w:val="56"/>
        </w:rPr>
        <w:t>E</w:t>
      </w:r>
      <w:r>
        <w:rPr>
          <w:rFonts w:ascii="Calibri" w:eastAsia="Calibri" w:hAnsi="Calibri" w:cs="Calibri"/>
          <w:b/>
          <w:bCs/>
          <w:color w:val="E36C09"/>
          <w:sz w:val="56"/>
          <w:szCs w:val="56"/>
        </w:rPr>
        <w:t>di</w:t>
      </w:r>
      <w:r>
        <w:rPr>
          <w:rFonts w:ascii="Calibri" w:eastAsia="Calibri" w:hAnsi="Calibri" w:cs="Calibri"/>
          <w:b/>
          <w:bCs/>
          <w:color w:val="E36C09"/>
          <w:spacing w:val="12"/>
          <w:sz w:val="56"/>
          <w:szCs w:val="56"/>
        </w:rPr>
        <w:t>t</w:t>
      </w:r>
      <w:r>
        <w:rPr>
          <w:rFonts w:ascii="Calibri" w:eastAsia="Calibri" w:hAnsi="Calibri" w:cs="Calibri"/>
          <w:b/>
          <w:bCs/>
          <w:color w:val="E36C09"/>
          <w:sz w:val="56"/>
          <w:szCs w:val="56"/>
        </w:rPr>
        <w:t>”</w:t>
      </w:r>
      <w:r>
        <w:rPr>
          <w:rFonts w:ascii="Calibri" w:eastAsia="Calibri" w:hAnsi="Calibri" w:cs="Calibri"/>
          <w:b/>
          <w:bCs/>
          <w:color w:val="E36C09"/>
          <w:spacing w:val="-18"/>
          <w:sz w:val="56"/>
          <w:szCs w:val="56"/>
        </w:rPr>
        <w:t xml:space="preserve"> </w:t>
      </w:r>
      <w:r>
        <w:rPr>
          <w:rFonts w:ascii="Calibri" w:eastAsia="Calibri" w:hAnsi="Calibri" w:cs="Calibri"/>
          <w:b/>
          <w:bCs/>
          <w:color w:val="E36C09"/>
          <w:sz w:val="56"/>
          <w:szCs w:val="56"/>
        </w:rPr>
        <w:t>or</w:t>
      </w:r>
      <w:r>
        <w:rPr>
          <w:rFonts w:ascii="Calibri" w:eastAsia="Calibri" w:hAnsi="Calibri" w:cs="Calibri"/>
          <w:b/>
          <w:bCs/>
          <w:color w:val="E36C09"/>
          <w:spacing w:val="-17"/>
          <w:sz w:val="56"/>
          <w:szCs w:val="56"/>
        </w:rPr>
        <w:t xml:space="preserve"> </w:t>
      </w:r>
      <w:r>
        <w:rPr>
          <w:rFonts w:ascii="Calibri" w:eastAsia="Calibri" w:hAnsi="Calibri" w:cs="Calibri"/>
          <w:b/>
          <w:bCs/>
          <w:color w:val="E36C09"/>
          <w:sz w:val="56"/>
          <w:szCs w:val="56"/>
        </w:rPr>
        <w:t>“D</w:t>
      </w:r>
      <w:r>
        <w:rPr>
          <w:rFonts w:ascii="Calibri" w:eastAsia="Calibri" w:hAnsi="Calibri" w:cs="Calibri"/>
          <w:b/>
          <w:bCs/>
          <w:color w:val="E36C09"/>
          <w:spacing w:val="-2"/>
          <w:sz w:val="56"/>
          <w:szCs w:val="56"/>
        </w:rPr>
        <w:t>i</w:t>
      </w:r>
      <w:r>
        <w:rPr>
          <w:rFonts w:ascii="Calibri" w:eastAsia="Calibri" w:hAnsi="Calibri" w:cs="Calibri"/>
          <w:b/>
          <w:bCs/>
          <w:color w:val="E36C09"/>
          <w:sz w:val="56"/>
          <w:szCs w:val="56"/>
        </w:rPr>
        <w:t>scha</w:t>
      </w:r>
      <w:r>
        <w:rPr>
          <w:rFonts w:ascii="Calibri" w:eastAsia="Calibri" w:hAnsi="Calibri" w:cs="Calibri"/>
          <w:b/>
          <w:bCs/>
          <w:color w:val="E36C09"/>
          <w:spacing w:val="-8"/>
          <w:sz w:val="56"/>
          <w:szCs w:val="56"/>
        </w:rPr>
        <w:t>rg</w:t>
      </w:r>
      <w:r>
        <w:rPr>
          <w:rFonts w:ascii="Calibri" w:eastAsia="Calibri" w:hAnsi="Calibri" w:cs="Calibri"/>
          <w:b/>
          <w:bCs/>
          <w:color w:val="E36C09"/>
          <w:sz w:val="56"/>
          <w:szCs w:val="56"/>
        </w:rPr>
        <w:t>e”</w:t>
      </w:r>
      <w:r>
        <w:rPr>
          <w:rFonts w:ascii="Calibri" w:eastAsia="Calibri" w:hAnsi="Calibri" w:cs="Calibri"/>
          <w:b/>
          <w:bCs/>
          <w:color w:val="E36C09"/>
          <w:spacing w:val="-14"/>
          <w:sz w:val="56"/>
          <w:szCs w:val="56"/>
        </w:rPr>
        <w:t xml:space="preserve"> P</w:t>
      </w:r>
      <w:r>
        <w:rPr>
          <w:rFonts w:ascii="Calibri" w:eastAsia="Calibri" w:hAnsi="Calibri" w:cs="Calibri"/>
          <w:b/>
          <w:bCs/>
          <w:color w:val="E36C09"/>
          <w:spacing w:val="-7"/>
          <w:sz w:val="56"/>
          <w:szCs w:val="56"/>
        </w:rPr>
        <w:t>a</w:t>
      </w:r>
      <w:r>
        <w:rPr>
          <w:rFonts w:ascii="Calibri" w:eastAsia="Calibri" w:hAnsi="Calibri" w:cs="Calibri"/>
          <w:b/>
          <w:bCs/>
          <w:color w:val="E36C09"/>
          <w:sz w:val="56"/>
          <w:szCs w:val="56"/>
        </w:rPr>
        <w:t>tie</w:t>
      </w:r>
      <w:r>
        <w:rPr>
          <w:rFonts w:ascii="Calibri" w:eastAsia="Calibri" w:hAnsi="Calibri" w:cs="Calibri"/>
          <w:b/>
          <w:bCs/>
          <w:color w:val="E36C09"/>
          <w:spacing w:val="-8"/>
          <w:sz w:val="56"/>
          <w:szCs w:val="56"/>
        </w:rPr>
        <w:t>n</w:t>
      </w:r>
      <w:r>
        <w:rPr>
          <w:rFonts w:ascii="Calibri" w:eastAsia="Calibri" w:hAnsi="Calibri" w:cs="Calibri"/>
          <w:b/>
          <w:bCs/>
          <w:color w:val="E36C09"/>
          <w:sz w:val="56"/>
          <w:szCs w:val="56"/>
        </w:rPr>
        <w:t>t</w:t>
      </w: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b/>
          <w:bCs/>
          <w:sz w:val="20"/>
          <w:szCs w:val="20"/>
        </w:rPr>
      </w:pPr>
    </w:p>
    <w:p w:rsidR="00315457" w:rsidRDefault="00315457">
      <w:pPr>
        <w:rPr>
          <w:rFonts w:ascii="Calibri" w:eastAsia="Calibri" w:hAnsi="Calibri" w:cs="Calibri"/>
          <w:sz w:val="20"/>
          <w:szCs w:val="20"/>
        </w:rPr>
        <w:sectPr w:rsidR="00315457" w:rsidSect="00674822">
          <w:pgSz w:w="14400" w:h="10800" w:orient="landscape"/>
          <w:pgMar w:top="360" w:right="778" w:bottom="274" w:left="806" w:header="720" w:footer="720" w:gutter="0"/>
          <w:cols w:space="720"/>
        </w:sectPr>
      </w:pPr>
    </w:p>
    <w:p w:rsidR="00315457" w:rsidRDefault="001E2D9D">
      <w:pPr>
        <w:spacing w:before="7"/>
        <w:rPr>
          <w:rFonts w:ascii="Calibri" w:eastAsia="Calibri" w:hAnsi="Calibri" w:cs="Calibri"/>
          <w:b/>
          <w:bCs/>
          <w:sz w:val="47"/>
          <w:szCs w:val="47"/>
        </w:rPr>
      </w:pPr>
      <w:r>
        <w:rPr>
          <w:noProof/>
        </w:rPr>
        <mc:AlternateContent>
          <mc:Choice Requires="wpg">
            <w:drawing>
              <wp:anchor distT="0" distB="0" distL="114300" distR="114300" simplePos="0" relativeHeight="251650560" behindDoc="1" locked="0" layoutInCell="1" allowOverlap="1" wp14:anchorId="5B3C308C" wp14:editId="2F1F5136">
                <wp:simplePos x="0" y="0"/>
                <wp:positionH relativeFrom="page">
                  <wp:posOffset>71120</wp:posOffset>
                </wp:positionH>
                <wp:positionV relativeFrom="page">
                  <wp:posOffset>993775</wp:posOffset>
                </wp:positionV>
                <wp:extent cx="9072880" cy="5572125"/>
                <wp:effectExtent l="4445" t="3175" r="0" b="0"/>
                <wp:wrapNone/>
                <wp:docPr id="79"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072880" cy="5572125"/>
                          <a:chOff x="113" y="1565"/>
                          <a:chExt cx="14288" cy="8775"/>
                        </a:xfrm>
                      </wpg:grpSpPr>
                      <pic:pic xmlns:pic="http://schemas.openxmlformats.org/drawingml/2006/picture">
                        <pic:nvPicPr>
                          <pic:cNvPr id="80" name="Picture 1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13" y="1565"/>
                            <a:ext cx="14288" cy="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1" name="Picture 1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8765" y="6655"/>
                            <a:ext cx="5482" cy="3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82" name="Group 103"/>
                        <wpg:cNvGrpSpPr>
                          <a:grpSpLocks/>
                        </wpg:cNvGrpSpPr>
                        <wpg:grpSpPr bwMode="auto">
                          <a:xfrm>
                            <a:off x="11340" y="7282"/>
                            <a:ext cx="912" cy="426"/>
                            <a:chOff x="11340" y="7282"/>
                            <a:chExt cx="912" cy="426"/>
                          </a:xfrm>
                        </wpg:grpSpPr>
                        <wps:wsp>
                          <wps:cNvPr id="83" name="Freeform 110"/>
                          <wps:cNvSpPr>
                            <a:spLocks/>
                          </wps:cNvSpPr>
                          <wps:spPr bwMode="auto">
                            <a:xfrm>
                              <a:off x="11340" y="7282"/>
                              <a:ext cx="912" cy="426"/>
                            </a:xfrm>
                            <a:custGeom>
                              <a:avLst/>
                              <a:gdLst>
                                <a:gd name="T0" fmla="+- 0 11508 11340"/>
                                <a:gd name="T1" fmla="*/ T0 w 912"/>
                                <a:gd name="T2" fmla="+- 0 7355 7282"/>
                                <a:gd name="T3" fmla="*/ 7355 h 426"/>
                                <a:gd name="T4" fmla="+- 0 11450 11340"/>
                                <a:gd name="T5" fmla="*/ T4 w 912"/>
                                <a:gd name="T6" fmla="+- 0 7364 7282"/>
                                <a:gd name="T7" fmla="*/ 7364 h 426"/>
                                <a:gd name="T8" fmla="+- 0 11487 11340"/>
                                <a:gd name="T9" fmla="*/ T8 w 912"/>
                                <a:gd name="T10" fmla="+- 0 7411 7282"/>
                                <a:gd name="T11" fmla="*/ 7411 h 426"/>
                                <a:gd name="T12" fmla="+- 0 12229 11340"/>
                                <a:gd name="T13" fmla="*/ T12 w 912"/>
                                <a:gd name="T14" fmla="+- 0 7708 7282"/>
                                <a:gd name="T15" fmla="*/ 7708 h 426"/>
                                <a:gd name="T16" fmla="+- 0 12251 11340"/>
                                <a:gd name="T17" fmla="*/ T16 w 912"/>
                                <a:gd name="T18" fmla="+- 0 7652 7282"/>
                                <a:gd name="T19" fmla="*/ 7652 h 426"/>
                                <a:gd name="T20" fmla="+- 0 11508 11340"/>
                                <a:gd name="T21" fmla="*/ T20 w 912"/>
                                <a:gd name="T22" fmla="+- 0 7355 7282"/>
                                <a:gd name="T23" fmla="*/ 7355 h 426"/>
                              </a:gdLst>
                              <a:ahLst/>
                              <a:cxnLst>
                                <a:cxn ang="0">
                                  <a:pos x="T1" y="T3"/>
                                </a:cxn>
                                <a:cxn ang="0">
                                  <a:pos x="T5" y="T7"/>
                                </a:cxn>
                                <a:cxn ang="0">
                                  <a:pos x="T9" y="T11"/>
                                </a:cxn>
                                <a:cxn ang="0">
                                  <a:pos x="T13" y="T15"/>
                                </a:cxn>
                                <a:cxn ang="0">
                                  <a:pos x="T17" y="T19"/>
                                </a:cxn>
                                <a:cxn ang="0">
                                  <a:pos x="T21" y="T23"/>
                                </a:cxn>
                              </a:cxnLst>
                              <a:rect l="0" t="0" r="r" b="b"/>
                              <a:pathLst>
                                <a:path w="912" h="426">
                                  <a:moveTo>
                                    <a:pt x="168" y="73"/>
                                  </a:moveTo>
                                  <a:lnTo>
                                    <a:pt x="110" y="82"/>
                                  </a:lnTo>
                                  <a:lnTo>
                                    <a:pt x="147" y="129"/>
                                  </a:lnTo>
                                  <a:lnTo>
                                    <a:pt x="889" y="426"/>
                                  </a:lnTo>
                                  <a:lnTo>
                                    <a:pt x="911" y="370"/>
                                  </a:lnTo>
                                  <a:lnTo>
                                    <a:pt x="168" y="7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09"/>
                          <wps:cNvSpPr>
                            <a:spLocks/>
                          </wps:cNvSpPr>
                          <wps:spPr bwMode="auto">
                            <a:xfrm>
                              <a:off x="11340" y="7282"/>
                              <a:ext cx="912" cy="426"/>
                            </a:xfrm>
                            <a:custGeom>
                              <a:avLst/>
                              <a:gdLst>
                                <a:gd name="T0" fmla="+- 0 11597 11340"/>
                                <a:gd name="T1" fmla="*/ T0 w 912"/>
                                <a:gd name="T2" fmla="+- 0 7282 7282"/>
                                <a:gd name="T3" fmla="*/ 7282 h 426"/>
                                <a:gd name="T4" fmla="+- 0 11340 11340"/>
                                <a:gd name="T5" fmla="*/ T4 w 912"/>
                                <a:gd name="T6" fmla="+- 0 7320 7282"/>
                                <a:gd name="T7" fmla="*/ 7320 h 426"/>
                                <a:gd name="T8" fmla="+- 0 11500 11340"/>
                                <a:gd name="T9" fmla="*/ T8 w 912"/>
                                <a:gd name="T10" fmla="+- 0 7525 7282"/>
                                <a:gd name="T11" fmla="*/ 7525 h 426"/>
                                <a:gd name="T12" fmla="+- 0 11511 11340"/>
                                <a:gd name="T13" fmla="*/ T12 w 912"/>
                                <a:gd name="T14" fmla="+- 0 7534 7282"/>
                                <a:gd name="T15" fmla="*/ 7534 h 426"/>
                                <a:gd name="T16" fmla="+- 0 11528 11340"/>
                                <a:gd name="T17" fmla="*/ T16 w 912"/>
                                <a:gd name="T18" fmla="+- 0 7534 7282"/>
                                <a:gd name="T19" fmla="*/ 7534 h 426"/>
                                <a:gd name="T20" fmla="+- 0 11548 11340"/>
                                <a:gd name="T21" fmla="*/ T20 w 912"/>
                                <a:gd name="T22" fmla="+- 0 7523 7282"/>
                                <a:gd name="T23" fmla="*/ 7523 h 426"/>
                                <a:gd name="T24" fmla="+- 0 11553 11340"/>
                                <a:gd name="T25" fmla="*/ T24 w 912"/>
                                <a:gd name="T26" fmla="+- 0 7506 7282"/>
                                <a:gd name="T27" fmla="*/ 7506 h 426"/>
                                <a:gd name="T28" fmla="+- 0 11547 11340"/>
                                <a:gd name="T29" fmla="*/ T28 w 912"/>
                                <a:gd name="T30" fmla="+- 0 7488 7282"/>
                                <a:gd name="T31" fmla="*/ 7488 h 426"/>
                                <a:gd name="T32" fmla="+- 0 11487 11340"/>
                                <a:gd name="T33" fmla="*/ T32 w 912"/>
                                <a:gd name="T34" fmla="+- 0 7411 7282"/>
                                <a:gd name="T35" fmla="*/ 7411 h 426"/>
                                <a:gd name="T36" fmla="+- 0 11384 11340"/>
                                <a:gd name="T37" fmla="*/ T36 w 912"/>
                                <a:gd name="T38" fmla="+- 0 7370 7282"/>
                                <a:gd name="T39" fmla="*/ 7370 h 426"/>
                                <a:gd name="T40" fmla="+- 0 11406 11340"/>
                                <a:gd name="T41" fmla="*/ T40 w 912"/>
                                <a:gd name="T42" fmla="+- 0 7314 7282"/>
                                <a:gd name="T43" fmla="*/ 7314 h 426"/>
                                <a:gd name="T44" fmla="+- 0 11628 11340"/>
                                <a:gd name="T45" fmla="*/ T44 w 912"/>
                                <a:gd name="T46" fmla="+- 0 7314 7282"/>
                                <a:gd name="T47" fmla="*/ 7314 h 426"/>
                                <a:gd name="T48" fmla="+- 0 11630 11340"/>
                                <a:gd name="T49" fmla="*/ T48 w 912"/>
                                <a:gd name="T50" fmla="+- 0 7301 7282"/>
                                <a:gd name="T51" fmla="*/ 7301 h 426"/>
                                <a:gd name="T52" fmla="+- 0 11617 11340"/>
                                <a:gd name="T53" fmla="*/ T52 w 912"/>
                                <a:gd name="T54" fmla="+- 0 7286 7282"/>
                                <a:gd name="T55" fmla="*/ 7286 h 426"/>
                                <a:gd name="T56" fmla="+- 0 11597 11340"/>
                                <a:gd name="T57" fmla="*/ T56 w 912"/>
                                <a:gd name="T58" fmla="+- 0 7282 7282"/>
                                <a:gd name="T59" fmla="*/ 7282 h 4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912" h="426">
                                  <a:moveTo>
                                    <a:pt x="257" y="0"/>
                                  </a:moveTo>
                                  <a:lnTo>
                                    <a:pt x="0" y="38"/>
                                  </a:lnTo>
                                  <a:lnTo>
                                    <a:pt x="160" y="243"/>
                                  </a:lnTo>
                                  <a:lnTo>
                                    <a:pt x="171" y="252"/>
                                  </a:lnTo>
                                  <a:lnTo>
                                    <a:pt x="188" y="252"/>
                                  </a:lnTo>
                                  <a:lnTo>
                                    <a:pt x="208" y="241"/>
                                  </a:lnTo>
                                  <a:lnTo>
                                    <a:pt x="213" y="224"/>
                                  </a:lnTo>
                                  <a:lnTo>
                                    <a:pt x="207" y="206"/>
                                  </a:lnTo>
                                  <a:lnTo>
                                    <a:pt x="147" y="129"/>
                                  </a:lnTo>
                                  <a:lnTo>
                                    <a:pt x="44" y="88"/>
                                  </a:lnTo>
                                  <a:lnTo>
                                    <a:pt x="66" y="32"/>
                                  </a:lnTo>
                                  <a:lnTo>
                                    <a:pt x="288" y="32"/>
                                  </a:lnTo>
                                  <a:lnTo>
                                    <a:pt x="290" y="19"/>
                                  </a:lnTo>
                                  <a:lnTo>
                                    <a:pt x="277" y="4"/>
                                  </a:lnTo>
                                  <a:lnTo>
                                    <a:pt x="25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08"/>
                          <wps:cNvSpPr>
                            <a:spLocks/>
                          </wps:cNvSpPr>
                          <wps:spPr bwMode="auto">
                            <a:xfrm>
                              <a:off x="11340" y="7282"/>
                              <a:ext cx="912" cy="426"/>
                            </a:xfrm>
                            <a:custGeom>
                              <a:avLst/>
                              <a:gdLst>
                                <a:gd name="T0" fmla="+- 0 11406 11340"/>
                                <a:gd name="T1" fmla="*/ T0 w 912"/>
                                <a:gd name="T2" fmla="+- 0 7314 7282"/>
                                <a:gd name="T3" fmla="*/ 7314 h 426"/>
                                <a:gd name="T4" fmla="+- 0 11384 11340"/>
                                <a:gd name="T5" fmla="*/ T4 w 912"/>
                                <a:gd name="T6" fmla="+- 0 7370 7282"/>
                                <a:gd name="T7" fmla="*/ 7370 h 426"/>
                                <a:gd name="T8" fmla="+- 0 11487 11340"/>
                                <a:gd name="T9" fmla="*/ T8 w 912"/>
                                <a:gd name="T10" fmla="+- 0 7411 7282"/>
                                <a:gd name="T11" fmla="*/ 7411 h 426"/>
                                <a:gd name="T12" fmla="+- 0 11456 11340"/>
                                <a:gd name="T13" fmla="*/ T12 w 912"/>
                                <a:gd name="T14" fmla="+- 0 7372 7282"/>
                                <a:gd name="T15" fmla="*/ 7372 h 426"/>
                                <a:gd name="T16" fmla="+- 0 11400 11340"/>
                                <a:gd name="T17" fmla="*/ T16 w 912"/>
                                <a:gd name="T18" fmla="+- 0 7372 7282"/>
                                <a:gd name="T19" fmla="*/ 7372 h 426"/>
                                <a:gd name="T20" fmla="+- 0 11419 11340"/>
                                <a:gd name="T21" fmla="*/ T20 w 912"/>
                                <a:gd name="T22" fmla="+- 0 7324 7282"/>
                                <a:gd name="T23" fmla="*/ 7324 h 426"/>
                                <a:gd name="T24" fmla="+- 0 11430 11340"/>
                                <a:gd name="T25" fmla="*/ T24 w 912"/>
                                <a:gd name="T26" fmla="+- 0 7324 7282"/>
                                <a:gd name="T27" fmla="*/ 7324 h 426"/>
                                <a:gd name="T28" fmla="+- 0 11406 11340"/>
                                <a:gd name="T29" fmla="*/ T28 w 912"/>
                                <a:gd name="T30" fmla="+- 0 7314 7282"/>
                                <a:gd name="T31" fmla="*/ 7314 h 426"/>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12" h="426">
                                  <a:moveTo>
                                    <a:pt x="66" y="32"/>
                                  </a:moveTo>
                                  <a:lnTo>
                                    <a:pt x="44" y="88"/>
                                  </a:lnTo>
                                  <a:lnTo>
                                    <a:pt x="147" y="129"/>
                                  </a:lnTo>
                                  <a:lnTo>
                                    <a:pt x="116" y="90"/>
                                  </a:lnTo>
                                  <a:lnTo>
                                    <a:pt x="60" y="90"/>
                                  </a:lnTo>
                                  <a:lnTo>
                                    <a:pt x="79" y="42"/>
                                  </a:lnTo>
                                  <a:lnTo>
                                    <a:pt x="90" y="42"/>
                                  </a:lnTo>
                                  <a:lnTo>
                                    <a:pt x="66" y="3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07"/>
                          <wps:cNvSpPr>
                            <a:spLocks/>
                          </wps:cNvSpPr>
                          <wps:spPr bwMode="auto">
                            <a:xfrm>
                              <a:off x="11340" y="7282"/>
                              <a:ext cx="912" cy="426"/>
                            </a:xfrm>
                            <a:custGeom>
                              <a:avLst/>
                              <a:gdLst>
                                <a:gd name="T0" fmla="+- 0 11419 11340"/>
                                <a:gd name="T1" fmla="*/ T0 w 912"/>
                                <a:gd name="T2" fmla="+- 0 7324 7282"/>
                                <a:gd name="T3" fmla="*/ 7324 h 426"/>
                                <a:gd name="T4" fmla="+- 0 11400 11340"/>
                                <a:gd name="T5" fmla="*/ T4 w 912"/>
                                <a:gd name="T6" fmla="+- 0 7372 7282"/>
                                <a:gd name="T7" fmla="*/ 7372 h 426"/>
                                <a:gd name="T8" fmla="+- 0 11450 11340"/>
                                <a:gd name="T9" fmla="*/ T8 w 912"/>
                                <a:gd name="T10" fmla="+- 0 7364 7282"/>
                                <a:gd name="T11" fmla="*/ 7364 h 426"/>
                                <a:gd name="T12" fmla="+- 0 11419 11340"/>
                                <a:gd name="T13" fmla="*/ T12 w 912"/>
                                <a:gd name="T14" fmla="+- 0 7324 7282"/>
                                <a:gd name="T15" fmla="*/ 7324 h 426"/>
                              </a:gdLst>
                              <a:ahLst/>
                              <a:cxnLst>
                                <a:cxn ang="0">
                                  <a:pos x="T1" y="T3"/>
                                </a:cxn>
                                <a:cxn ang="0">
                                  <a:pos x="T5" y="T7"/>
                                </a:cxn>
                                <a:cxn ang="0">
                                  <a:pos x="T9" y="T11"/>
                                </a:cxn>
                                <a:cxn ang="0">
                                  <a:pos x="T13" y="T15"/>
                                </a:cxn>
                              </a:cxnLst>
                              <a:rect l="0" t="0" r="r" b="b"/>
                              <a:pathLst>
                                <a:path w="912" h="426">
                                  <a:moveTo>
                                    <a:pt x="79" y="42"/>
                                  </a:moveTo>
                                  <a:lnTo>
                                    <a:pt x="60" y="90"/>
                                  </a:lnTo>
                                  <a:lnTo>
                                    <a:pt x="110" y="82"/>
                                  </a:lnTo>
                                  <a:lnTo>
                                    <a:pt x="79" y="4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06"/>
                          <wps:cNvSpPr>
                            <a:spLocks/>
                          </wps:cNvSpPr>
                          <wps:spPr bwMode="auto">
                            <a:xfrm>
                              <a:off x="11340" y="7282"/>
                              <a:ext cx="912" cy="426"/>
                            </a:xfrm>
                            <a:custGeom>
                              <a:avLst/>
                              <a:gdLst>
                                <a:gd name="T0" fmla="+- 0 11450 11340"/>
                                <a:gd name="T1" fmla="*/ T0 w 912"/>
                                <a:gd name="T2" fmla="+- 0 7364 7282"/>
                                <a:gd name="T3" fmla="*/ 7364 h 426"/>
                                <a:gd name="T4" fmla="+- 0 11400 11340"/>
                                <a:gd name="T5" fmla="*/ T4 w 912"/>
                                <a:gd name="T6" fmla="+- 0 7372 7282"/>
                                <a:gd name="T7" fmla="*/ 7372 h 426"/>
                                <a:gd name="T8" fmla="+- 0 11456 11340"/>
                                <a:gd name="T9" fmla="*/ T8 w 912"/>
                                <a:gd name="T10" fmla="+- 0 7372 7282"/>
                                <a:gd name="T11" fmla="*/ 7372 h 426"/>
                                <a:gd name="T12" fmla="+- 0 11450 11340"/>
                                <a:gd name="T13" fmla="*/ T12 w 912"/>
                                <a:gd name="T14" fmla="+- 0 7364 7282"/>
                                <a:gd name="T15" fmla="*/ 7364 h 426"/>
                              </a:gdLst>
                              <a:ahLst/>
                              <a:cxnLst>
                                <a:cxn ang="0">
                                  <a:pos x="T1" y="T3"/>
                                </a:cxn>
                                <a:cxn ang="0">
                                  <a:pos x="T5" y="T7"/>
                                </a:cxn>
                                <a:cxn ang="0">
                                  <a:pos x="T9" y="T11"/>
                                </a:cxn>
                                <a:cxn ang="0">
                                  <a:pos x="T13" y="T15"/>
                                </a:cxn>
                              </a:cxnLst>
                              <a:rect l="0" t="0" r="r" b="b"/>
                              <a:pathLst>
                                <a:path w="912" h="426">
                                  <a:moveTo>
                                    <a:pt x="110" y="82"/>
                                  </a:moveTo>
                                  <a:lnTo>
                                    <a:pt x="60" y="90"/>
                                  </a:lnTo>
                                  <a:lnTo>
                                    <a:pt x="116" y="90"/>
                                  </a:lnTo>
                                  <a:lnTo>
                                    <a:pt x="110" y="8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05"/>
                          <wps:cNvSpPr>
                            <a:spLocks/>
                          </wps:cNvSpPr>
                          <wps:spPr bwMode="auto">
                            <a:xfrm>
                              <a:off x="11340" y="7282"/>
                              <a:ext cx="912" cy="426"/>
                            </a:xfrm>
                            <a:custGeom>
                              <a:avLst/>
                              <a:gdLst>
                                <a:gd name="T0" fmla="+- 0 11430 11340"/>
                                <a:gd name="T1" fmla="*/ T0 w 912"/>
                                <a:gd name="T2" fmla="+- 0 7324 7282"/>
                                <a:gd name="T3" fmla="*/ 7324 h 426"/>
                                <a:gd name="T4" fmla="+- 0 11419 11340"/>
                                <a:gd name="T5" fmla="*/ T4 w 912"/>
                                <a:gd name="T6" fmla="+- 0 7324 7282"/>
                                <a:gd name="T7" fmla="*/ 7324 h 426"/>
                                <a:gd name="T8" fmla="+- 0 11450 11340"/>
                                <a:gd name="T9" fmla="*/ T8 w 912"/>
                                <a:gd name="T10" fmla="+- 0 7364 7282"/>
                                <a:gd name="T11" fmla="*/ 7364 h 426"/>
                                <a:gd name="T12" fmla="+- 0 11508 11340"/>
                                <a:gd name="T13" fmla="*/ T12 w 912"/>
                                <a:gd name="T14" fmla="+- 0 7355 7282"/>
                                <a:gd name="T15" fmla="*/ 7355 h 426"/>
                                <a:gd name="T16" fmla="+- 0 11430 11340"/>
                                <a:gd name="T17" fmla="*/ T16 w 912"/>
                                <a:gd name="T18" fmla="+- 0 7324 7282"/>
                                <a:gd name="T19" fmla="*/ 7324 h 426"/>
                              </a:gdLst>
                              <a:ahLst/>
                              <a:cxnLst>
                                <a:cxn ang="0">
                                  <a:pos x="T1" y="T3"/>
                                </a:cxn>
                                <a:cxn ang="0">
                                  <a:pos x="T5" y="T7"/>
                                </a:cxn>
                                <a:cxn ang="0">
                                  <a:pos x="T9" y="T11"/>
                                </a:cxn>
                                <a:cxn ang="0">
                                  <a:pos x="T13" y="T15"/>
                                </a:cxn>
                                <a:cxn ang="0">
                                  <a:pos x="T17" y="T19"/>
                                </a:cxn>
                              </a:cxnLst>
                              <a:rect l="0" t="0" r="r" b="b"/>
                              <a:pathLst>
                                <a:path w="912" h="426">
                                  <a:moveTo>
                                    <a:pt x="90" y="42"/>
                                  </a:moveTo>
                                  <a:lnTo>
                                    <a:pt x="79" y="42"/>
                                  </a:lnTo>
                                  <a:lnTo>
                                    <a:pt x="110" y="82"/>
                                  </a:lnTo>
                                  <a:lnTo>
                                    <a:pt x="168" y="73"/>
                                  </a:lnTo>
                                  <a:lnTo>
                                    <a:pt x="90" y="4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04"/>
                          <wps:cNvSpPr>
                            <a:spLocks/>
                          </wps:cNvSpPr>
                          <wps:spPr bwMode="auto">
                            <a:xfrm>
                              <a:off x="11340" y="7282"/>
                              <a:ext cx="912" cy="426"/>
                            </a:xfrm>
                            <a:custGeom>
                              <a:avLst/>
                              <a:gdLst>
                                <a:gd name="T0" fmla="+- 0 11628 11340"/>
                                <a:gd name="T1" fmla="*/ T0 w 912"/>
                                <a:gd name="T2" fmla="+- 0 7314 7282"/>
                                <a:gd name="T3" fmla="*/ 7314 h 426"/>
                                <a:gd name="T4" fmla="+- 0 11406 11340"/>
                                <a:gd name="T5" fmla="*/ T4 w 912"/>
                                <a:gd name="T6" fmla="+- 0 7314 7282"/>
                                <a:gd name="T7" fmla="*/ 7314 h 426"/>
                                <a:gd name="T8" fmla="+- 0 11508 11340"/>
                                <a:gd name="T9" fmla="*/ T8 w 912"/>
                                <a:gd name="T10" fmla="+- 0 7355 7282"/>
                                <a:gd name="T11" fmla="*/ 7355 h 426"/>
                                <a:gd name="T12" fmla="+- 0 11615 11340"/>
                                <a:gd name="T13" fmla="*/ T12 w 912"/>
                                <a:gd name="T14" fmla="+- 0 7338 7282"/>
                                <a:gd name="T15" fmla="*/ 7338 h 426"/>
                                <a:gd name="T16" fmla="+- 0 11628 11340"/>
                                <a:gd name="T17" fmla="*/ T16 w 912"/>
                                <a:gd name="T18" fmla="+- 0 7324 7282"/>
                                <a:gd name="T19" fmla="*/ 7324 h 426"/>
                                <a:gd name="T20" fmla="+- 0 11628 11340"/>
                                <a:gd name="T21" fmla="*/ T20 w 912"/>
                                <a:gd name="T22" fmla="+- 0 7314 7282"/>
                                <a:gd name="T23" fmla="*/ 7314 h 426"/>
                              </a:gdLst>
                              <a:ahLst/>
                              <a:cxnLst>
                                <a:cxn ang="0">
                                  <a:pos x="T1" y="T3"/>
                                </a:cxn>
                                <a:cxn ang="0">
                                  <a:pos x="T5" y="T7"/>
                                </a:cxn>
                                <a:cxn ang="0">
                                  <a:pos x="T9" y="T11"/>
                                </a:cxn>
                                <a:cxn ang="0">
                                  <a:pos x="T13" y="T15"/>
                                </a:cxn>
                                <a:cxn ang="0">
                                  <a:pos x="T17" y="T19"/>
                                </a:cxn>
                                <a:cxn ang="0">
                                  <a:pos x="T21" y="T23"/>
                                </a:cxn>
                              </a:cxnLst>
                              <a:rect l="0" t="0" r="r" b="b"/>
                              <a:pathLst>
                                <a:path w="912" h="426">
                                  <a:moveTo>
                                    <a:pt x="288" y="32"/>
                                  </a:moveTo>
                                  <a:lnTo>
                                    <a:pt x="66" y="32"/>
                                  </a:lnTo>
                                  <a:lnTo>
                                    <a:pt x="168" y="73"/>
                                  </a:lnTo>
                                  <a:lnTo>
                                    <a:pt x="275" y="56"/>
                                  </a:lnTo>
                                  <a:lnTo>
                                    <a:pt x="288" y="42"/>
                                  </a:lnTo>
                                  <a:lnTo>
                                    <a:pt x="288" y="3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0" name="Group 96"/>
                        <wpg:cNvGrpSpPr>
                          <a:grpSpLocks/>
                        </wpg:cNvGrpSpPr>
                        <wpg:grpSpPr bwMode="auto">
                          <a:xfrm>
                            <a:off x="12225" y="7320"/>
                            <a:ext cx="616" cy="386"/>
                            <a:chOff x="12225" y="7320"/>
                            <a:chExt cx="616" cy="386"/>
                          </a:xfrm>
                        </wpg:grpSpPr>
                        <wps:wsp>
                          <wps:cNvPr id="91" name="Freeform 102"/>
                          <wps:cNvSpPr>
                            <a:spLocks/>
                          </wps:cNvSpPr>
                          <wps:spPr bwMode="auto">
                            <a:xfrm>
                              <a:off x="12225" y="7320"/>
                              <a:ext cx="616" cy="386"/>
                            </a:xfrm>
                            <a:custGeom>
                              <a:avLst/>
                              <a:gdLst>
                                <a:gd name="T0" fmla="+- 0 12738 12225"/>
                                <a:gd name="T1" fmla="*/ T0 w 616"/>
                                <a:gd name="T2" fmla="+- 0 7381 7320"/>
                                <a:gd name="T3" fmla="*/ 7381 h 386"/>
                                <a:gd name="T4" fmla="+- 0 12679 12225"/>
                                <a:gd name="T5" fmla="*/ T4 w 616"/>
                                <a:gd name="T6" fmla="+- 0 7382 7320"/>
                                <a:gd name="T7" fmla="*/ 7382 h 386"/>
                                <a:gd name="T8" fmla="+- 0 12225 12225"/>
                                <a:gd name="T9" fmla="*/ T8 w 616"/>
                                <a:gd name="T10" fmla="+- 0 7654 7320"/>
                                <a:gd name="T11" fmla="*/ 7654 h 386"/>
                                <a:gd name="T12" fmla="+- 0 12255 12225"/>
                                <a:gd name="T13" fmla="*/ T12 w 616"/>
                                <a:gd name="T14" fmla="+- 0 7706 7320"/>
                                <a:gd name="T15" fmla="*/ 7706 h 386"/>
                                <a:gd name="T16" fmla="+- 0 12709 12225"/>
                                <a:gd name="T17" fmla="*/ T16 w 616"/>
                                <a:gd name="T18" fmla="+- 0 7433 7320"/>
                                <a:gd name="T19" fmla="*/ 7433 h 386"/>
                                <a:gd name="T20" fmla="+- 0 12738 12225"/>
                                <a:gd name="T21" fmla="*/ T20 w 616"/>
                                <a:gd name="T22" fmla="+- 0 7381 7320"/>
                                <a:gd name="T23" fmla="*/ 7381 h 386"/>
                              </a:gdLst>
                              <a:ahLst/>
                              <a:cxnLst>
                                <a:cxn ang="0">
                                  <a:pos x="T1" y="T3"/>
                                </a:cxn>
                                <a:cxn ang="0">
                                  <a:pos x="T5" y="T7"/>
                                </a:cxn>
                                <a:cxn ang="0">
                                  <a:pos x="T9" y="T11"/>
                                </a:cxn>
                                <a:cxn ang="0">
                                  <a:pos x="T13" y="T15"/>
                                </a:cxn>
                                <a:cxn ang="0">
                                  <a:pos x="T17" y="T19"/>
                                </a:cxn>
                                <a:cxn ang="0">
                                  <a:pos x="T21" y="T23"/>
                                </a:cxn>
                              </a:cxnLst>
                              <a:rect l="0" t="0" r="r" b="b"/>
                              <a:pathLst>
                                <a:path w="616" h="386">
                                  <a:moveTo>
                                    <a:pt x="513" y="61"/>
                                  </a:moveTo>
                                  <a:lnTo>
                                    <a:pt x="454" y="62"/>
                                  </a:lnTo>
                                  <a:lnTo>
                                    <a:pt x="0" y="334"/>
                                  </a:lnTo>
                                  <a:lnTo>
                                    <a:pt x="30" y="386"/>
                                  </a:lnTo>
                                  <a:lnTo>
                                    <a:pt x="484" y="113"/>
                                  </a:lnTo>
                                  <a:lnTo>
                                    <a:pt x="513" y="6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01"/>
                          <wps:cNvSpPr>
                            <a:spLocks/>
                          </wps:cNvSpPr>
                          <wps:spPr bwMode="auto">
                            <a:xfrm>
                              <a:off x="12225" y="7320"/>
                              <a:ext cx="616" cy="386"/>
                            </a:xfrm>
                            <a:custGeom>
                              <a:avLst/>
                              <a:gdLst>
                                <a:gd name="T0" fmla="+- 0 12838 12225"/>
                                <a:gd name="T1" fmla="*/ T0 w 616"/>
                                <a:gd name="T2" fmla="+- 0 7325 7320"/>
                                <a:gd name="T3" fmla="*/ 7325 h 386"/>
                                <a:gd name="T4" fmla="+- 0 12774 12225"/>
                                <a:gd name="T5" fmla="*/ T4 w 616"/>
                                <a:gd name="T6" fmla="+- 0 7325 7320"/>
                                <a:gd name="T7" fmla="*/ 7325 h 386"/>
                                <a:gd name="T8" fmla="+- 0 12804 12225"/>
                                <a:gd name="T9" fmla="*/ T8 w 616"/>
                                <a:gd name="T10" fmla="+- 0 7376 7320"/>
                                <a:gd name="T11" fmla="*/ 7376 h 386"/>
                                <a:gd name="T12" fmla="+- 0 12709 12225"/>
                                <a:gd name="T13" fmla="*/ T12 w 616"/>
                                <a:gd name="T14" fmla="+- 0 7433 7320"/>
                                <a:gd name="T15" fmla="*/ 7433 h 386"/>
                                <a:gd name="T16" fmla="+- 0 12662 12225"/>
                                <a:gd name="T17" fmla="*/ T16 w 616"/>
                                <a:gd name="T18" fmla="+- 0 7519 7320"/>
                                <a:gd name="T19" fmla="*/ 7519 h 386"/>
                                <a:gd name="T20" fmla="+- 0 12659 12225"/>
                                <a:gd name="T21" fmla="*/ T20 w 616"/>
                                <a:gd name="T22" fmla="+- 0 7537 7320"/>
                                <a:gd name="T23" fmla="*/ 7537 h 386"/>
                                <a:gd name="T24" fmla="+- 0 12667 12225"/>
                                <a:gd name="T25" fmla="*/ T24 w 616"/>
                                <a:gd name="T26" fmla="+- 0 7554 7320"/>
                                <a:gd name="T27" fmla="*/ 7554 h 386"/>
                                <a:gd name="T28" fmla="+- 0 12688 12225"/>
                                <a:gd name="T29" fmla="*/ T28 w 616"/>
                                <a:gd name="T30" fmla="+- 0 7562 7320"/>
                                <a:gd name="T31" fmla="*/ 7562 h 386"/>
                                <a:gd name="T32" fmla="+- 0 12705 12225"/>
                                <a:gd name="T33" fmla="*/ T32 w 616"/>
                                <a:gd name="T34" fmla="+- 0 7558 7320"/>
                                <a:gd name="T35" fmla="*/ 7558 h 386"/>
                                <a:gd name="T36" fmla="+- 0 12715 12225"/>
                                <a:gd name="T37" fmla="*/ T36 w 616"/>
                                <a:gd name="T38" fmla="+- 0 7548 7320"/>
                                <a:gd name="T39" fmla="*/ 7548 h 386"/>
                                <a:gd name="T40" fmla="+- 0 12838 12225"/>
                                <a:gd name="T41" fmla="*/ T40 w 616"/>
                                <a:gd name="T42" fmla="+- 0 7325 7320"/>
                                <a:gd name="T43" fmla="*/ 7325 h 3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616" h="386">
                                  <a:moveTo>
                                    <a:pt x="613" y="5"/>
                                  </a:moveTo>
                                  <a:lnTo>
                                    <a:pt x="549" y="5"/>
                                  </a:lnTo>
                                  <a:lnTo>
                                    <a:pt x="579" y="56"/>
                                  </a:lnTo>
                                  <a:lnTo>
                                    <a:pt x="484" y="113"/>
                                  </a:lnTo>
                                  <a:lnTo>
                                    <a:pt x="437" y="199"/>
                                  </a:lnTo>
                                  <a:lnTo>
                                    <a:pt x="434" y="217"/>
                                  </a:lnTo>
                                  <a:lnTo>
                                    <a:pt x="442" y="234"/>
                                  </a:lnTo>
                                  <a:lnTo>
                                    <a:pt x="463" y="242"/>
                                  </a:lnTo>
                                  <a:lnTo>
                                    <a:pt x="480" y="238"/>
                                  </a:lnTo>
                                  <a:lnTo>
                                    <a:pt x="490" y="228"/>
                                  </a:lnTo>
                                  <a:lnTo>
                                    <a:pt x="613" y="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00"/>
                          <wps:cNvSpPr>
                            <a:spLocks/>
                          </wps:cNvSpPr>
                          <wps:spPr bwMode="auto">
                            <a:xfrm>
                              <a:off x="12225" y="7320"/>
                              <a:ext cx="616" cy="386"/>
                            </a:xfrm>
                            <a:custGeom>
                              <a:avLst/>
                              <a:gdLst>
                                <a:gd name="T0" fmla="+- 0 12780 12225"/>
                                <a:gd name="T1" fmla="*/ T0 w 616"/>
                                <a:gd name="T2" fmla="+- 0 7336 7320"/>
                                <a:gd name="T3" fmla="*/ 7336 h 386"/>
                                <a:gd name="T4" fmla="+- 0 12763 12225"/>
                                <a:gd name="T5" fmla="*/ T4 w 616"/>
                                <a:gd name="T6" fmla="+- 0 7336 7320"/>
                                <a:gd name="T7" fmla="*/ 7336 h 386"/>
                                <a:gd name="T8" fmla="+- 0 12789 12225"/>
                                <a:gd name="T9" fmla="*/ T8 w 616"/>
                                <a:gd name="T10" fmla="+- 0 7381 7320"/>
                                <a:gd name="T11" fmla="*/ 7381 h 386"/>
                                <a:gd name="T12" fmla="+- 0 12738 12225"/>
                                <a:gd name="T13" fmla="*/ T12 w 616"/>
                                <a:gd name="T14" fmla="+- 0 7381 7320"/>
                                <a:gd name="T15" fmla="*/ 7381 h 386"/>
                                <a:gd name="T16" fmla="+- 0 12709 12225"/>
                                <a:gd name="T17" fmla="*/ T16 w 616"/>
                                <a:gd name="T18" fmla="+- 0 7433 7320"/>
                                <a:gd name="T19" fmla="*/ 7433 h 386"/>
                                <a:gd name="T20" fmla="+- 0 12804 12225"/>
                                <a:gd name="T21" fmla="*/ T20 w 616"/>
                                <a:gd name="T22" fmla="+- 0 7376 7320"/>
                                <a:gd name="T23" fmla="*/ 7376 h 386"/>
                                <a:gd name="T24" fmla="+- 0 12780 12225"/>
                                <a:gd name="T25" fmla="*/ T24 w 616"/>
                                <a:gd name="T26" fmla="+- 0 7336 7320"/>
                                <a:gd name="T27" fmla="*/ 7336 h 386"/>
                              </a:gdLst>
                              <a:ahLst/>
                              <a:cxnLst>
                                <a:cxn ang="0">
                                  <a:pos x="T1" y="T3"/>
                                </a:cxn>
                                <a:cxn ang="0">
                                  <a:pos x="T5" y="T7"/>
                                </a:cxn>
                                <a:cxn ang="0">
                                  <a:pos x="T9" y="T11"/>
                                </a:cxn>
                                <a:cxn ang="0">
                                  <a:pos x="T13" y="T15"/>
                                </a:cxn>
                                <a:cxn ang="0">
                                  <a:pos x="T17" y="T19"/>
                                </a:cxn>
                                <a:cxn ang="0">
                                  <a:pos x="T21" y="T23"/>
                                </a:cxn>
                                <a:cxn ang="0">
                                  <a:pos x="T25" y="T27"/>
                                </a:cxn>
                              </a:cxnLst>
                              <a:rect l="0" t="0" r="r" b="b"/>
                              <a:pathLst>
                                <a:path w="616" h="386">
                                  <a:moveTo>
                                    <a:pt x="555" y="16"/>
                                  </a:moveTo>
                                  <a:lnTo>
                                    <a:pt x="538" y="16"/>
                                  </a:lnTo>
                                  <a:lnTo>
                                    <a:pt x="564" y="61"/>
                                  </a:lnTo>
                                  <a:lnTo>
                                    <a:pt x="513" y="61"/>
                                  </a:lnTo>
                                  <a:lnTo>
                                    <a:pt x="484" y="113"/>
                                  </a:lnTo>
                                  <a:lnTo>
                                    <a:pt x="579" y="56"/>
                                  </a:lnTo>
                                  <a:lnTo>
                                    <a:pt x="555"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99"/>
                          <wps:cNvSpPr>
                            <a:spLocks/>
                          </wps:cNvSpPr>
                          <wps:spPr bwMode="auto">
                            <a:xfrm>
                              <a:off x="12225" y="7320"/>
                              <a:ext cx="616" cy="386"/>
                            </a:xfrm>
                            <a:custGeom>
                              <a:avLst/>
                              <a:gdLst>
                                <a:gd name="T0" fmla="+- 0 12840 12225"/>
                                <a:gd name="T1" fmla="*/ T0 w 616"/>
                                <a:gd name="T2" fmla="+- 0 7320 7320"/>
                                <a:gd name="T3" fmla="*/ 7320 h 386"/>
                                <a:gd name="T4" fmla="+- 0 12580 12225"/>
                                <a:gd name="T5" fmla="*/ T4 w 616"/>
                                <a:gd name="T6" fmla="+- 0 7323 7320"/>
                                <a:gd name="T7" fmla="*/ 7323 h 386"/>
                                <a:gd name="T8" fmla="+- 0 12560 12225"/>
                                <a:gd name="T9" fmla="*/ T8 w 616"/>
                                <a:gd name="T10" fmla="+- 0 7331 7320"/>
                                <a:gd name="T11" fmla="*/ 7331 h 386"/>
                                <a:gd name="T12" fmla="+- 0 12551 12225"/>
                                <a:gd name="T13" fmla="*/ T12 w 616"/>
                                <a:gd name="T14" fmla="+- 0 7350 7320"/>
                                <a:gd name="T15" fmla="*/ 7350 h 386"/>
                                <a:gd name="T16" fmla="+- 0 12558 12225"/>
                                <a:gd name="T17" fmla="*/ T16 w 616"/>
                                <a:gd name="T18" fmla="+- 0 7372 7320"/>
                                <a:gd name="T19" fmla="*/ 7372 h 386"/>
                                <a:gd name="T20" fmla="+- 0 12576 12225"/>
                                <a:gd name="T21" fmla="*/ T20 w 616"/>
                                <a:gd name="T22" fmla="+- 0 7383 7320"/>
                                <a:gd name="T23" fmla="*/ 7383 h 386"/>
                                <a:gd name="T24" fmla="+- 0 12679 12225"/>
                                <a:gd name="T25" fmla="*/ T24 w 616"/>
                                <a:gd name="T26" fmla="+- 0 7382 7320"/>
                                <a:gd name="T27" fmla="*/ 7382 h 386"/>
                                <a:gd name="T28" fmla="+- 0 12774 12225"/>
                                <a:gd name="T29" fmla="*/ T28 w 616"/>
                                <a:gd name="T30" fmla="+- 0 7325 7320"/>
                                <a:gd name="T31" fmla="*/ 7325 h 386"/>
                                <a:gd name="T32" fmla="+- 0 12838 12225"/>
                                <a:gd name="T33" fmla="*/ T32 w 616"/>
                                <a:gd name="T34" fmla="+- 0 7325 7320"/>
                                <a:gd name="T35" fmla="*/ 7325 h 386"/>
                                <a:gd name="T36" fmla="+- 0 12840 12225"/>
                                <a:gd name="T37" fmla="*/ T36 w 616"/>
                                <a:gd name="T38" fmla="+- 0 7320 7320"/>
                                <a:gd name="T39" fmla="*/ 7320 h 3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616" h="386">
                                  <a:moveTo>
                                    <a:pt x="615" y="0"/>
                                  </a:moveTo>
                                  <a:lnTo>
                                    <a:pt x="355" y="3"/>
                                  </a:lnTo>
                                  <a:lnTo>
                                    <a:pt x="335" y="11"/>
                                  </a:lnTo>
                                  <a:lnTo>
                                    <a:pt x="326" y="30"/>
                                  </a:lnTo>
                                  <a:lnTo>
                                    <a:pt x="333" y="52"/>
                                  </a:lnTo>
                                  <a:lnTo>
                                    <a:pt x="351" y="63"/>
                                  </a:lnTo>
                                  <a:lnTo>
                                    <a:pt x="454" y="62"/>
                                  </a:lnTo>
                                  <a:lnTo>
                                    <a:pt x="549" y="5"/>
                                  </a:lnTo>
                                  <a:lnTo>
                                    <a:pt x="613" y="5"/>
                                  </a:lnTo>
                                  <a:lnTo>
                                    <a:pt x="61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98"/>
                          <wps:cNvSpPr>
                            <a:spLocks/>
                          </wps:cNvSpPr>
                          <wps:spPr bwMode="auto">
                            <a:xfrm>
                              <a:off x="12225" y="7320"/>
                              <a:ext cx="616" cy="386"/>
                            </a:xfrm>
                            <a:custGeom>
                              <a:avLst/>
                              <a:gdLst>
                                <a:gd name="T0" fmla="+- 0 12774 12225"/>
                                <a:gd name="T1" fmla="*/ T0 w 616"/>
                                <a:gd name="T2" fmla="+- 0 7325 7320"/>
                                <a:gd name="T3" fmla="*/ 7325 h 386"/>
                                <a:gd name="T4" fmla="+- 0 12679 12225"/>
                                <a:gd name="T5" fmla="*/ T4 w 616"/>
                                <a:gd name="T6" fmla="+- 0 7382 7320"/>
                                <a:gd name="T7" fmla="*/ 7382 h 386"/>
                                <a:gd name="T8" fmla="+- 0 12738 12225"/>
                                <a:gd name="T9" fmla="*/ T8 w 616"/>
                                <a:gd name="T10" fmla="+- 0 7381 7320"/>
                                <a:gd name="T11" fmla="*/ 7381 h 386"/>
                                <a:gd name="T12" fmla="+- 0 12763 12225"/>
                                <a:gd name="T13" fmla="*/ T12 w 616"/>
                                <a:gd name="T14" fmla="+- 0 7336 7320"/>
                                <a:gd name="T15" fmla="*/ 7336 h 386"/>
                                <a:gd name="T16" fmla="+- 0 12780 12225"/>
                                <a:gd name="T17" fmla="*/ T16 w 616"/>
                                <a:gd name="T18" fmla="+- 0 7336 7320"/>
                                <a:gd name="T19" fmla="*/ 7336 h 386"/>
                                <a:gd name="T20" fmla="+- 0 12774 12225"/>
                                <a:gd name="T21" fmla="*/ T20 w 616"/>
                                <a:gd name="T22" fmla="+- 0 7325 7320"/>
                                <a:gd name="T23" fmla="*/ 7325 h 386"/>
                              </a:gdLst>
                              <a:ahLst/>
                              <a:cxnLst>
                                <a:cxn ang="0">
                                  <a:pos x="T1" y="T3"/>
                                </a:cxn>
                                <a:cxn ang="0">
                                  <a:pos x="T5" y="T7"/>
                                </a:cxn>
                                <a:cxn ang="0">
                                  <a:pos x="T9" y="T11"/>
                                </a:cxn>
                                <a:cxn ang="0">
                                  <a:pos x="T13" y="T15"/>
                                </a:cxn>
                                <a:cxn ang="0">
                                  <a:pos x="T17" y="T19"/>
                                </a:cxn>
                                <a:cxn ang="0">
                                  <a:pos x="T21" y="T23"/>
                                </a:cxn>
                              </a:cxnLst>
                              <a:rect l="0" t="0" r="r" b="b"/>
                              <a:pathLst>
                                <a:path w="616" h="386">
                                  <a:moveTo>
                                    <a:pt x="549" y="5"/>
                                  </a:moveTo>
                                  <a:lnTo>
                                    <a:pt x="454" y="62"/>
                                  </a:lnTo>
                                  <a:lnTo>
                                    <a:pt x="513" y="61"/>
                                  </a:lnTo>
                                  <a:lnTo>
                                    <a:pt x="538" y="16"/>
                                  </a:lnTo>
                                  <a:lnTo>
                                    <a:pt x="555" y="16"/>
                                  </a:lnTo>
                                  <a:lnTo>
                                    <a:pt x="549" y="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97"/>
                          <wps:cNvSpPr>
                            <a:spLocks/>
                          </wps:cNvSpPr>
                          <wps:spPr bwMode="auto">
                            <a:xfrm>
                              <a:off x="12225" y="7320"/>
                              <a:ext cx="616" cy="386"/>
                            </a:xfrm>
                            <a:custGeom>
                              <a:avLst/>
                              <a:gdLst>
                                <a:gd name="T0" fmla="+- 0 12763 12225"/>
                                <a:gd name="T1" fmla="*/ T0 w 616"/>
                                <a:gd name="T2" fmla="+- 0 7336 7320"/>
                                <a:gd name="T3" fmla="*/ 7336 h 386"/>
                                <a:gd name="T4" fmla="+- 0 12738 12225"/>
                                <a:gd name="T5" fmla="*/ T4 w 616"/>
                                <a:gd name="T6" fmla="+- 0 7381 7320"/>
                                <a:gd name="T7" fmla="*/ 7381 h 386"/>
                                <a:gd name="T8" fmla="+- 0 12789 12225"/>
                                <a:gd name="T9" fmla="*/ T8 w 616"/>
                                <a:gd name="T10" fmla="+- 0 7381 7320"/>
                                <a:gd name="T11" fmla="*/ 7381 h 386"/>
                                <a:gd name="T12" fmla="+- 0 12763 12225"/>
                                <a:gd name="T13" fmla="*/ T12 w 616"/>
                                <a:gd name="T14" fmla="+- 0 7336 7320"/>
                                <a:gd name="T15" fmla="*/ 7336 h 386"/>
                              </a:gdLst>
                              <a:ahLst/>
                              <a:cxnLst>
                                <a:cxn ang="0">
                                  <a:pos x="T1" y="T3"/>
                                </a:cxn>
                                <a:cxn ang="0">
                                  <a:pos x="T5" y="T7"/>
                                </a:cxn>
                                <a:cxn ang="0">
                                  <a:pos x="T9" y="T11"/>
                                </a:cxn>
                                <a:cxn ang="0">
                                  <a:pos x="T13" y="T15"/>
                                </a:cxn>
                              </a:cxnLst>
                              <a:rect l="0" t="0" r="r" b="b"/>
                              <a:pathLst>
                                <a:path w="616" h="386">
                                  <a:moveTo>
                                    <a:pt x="538" y="16"/>
                                  </a:moveTo>
                                  <a:lnTo>
                                    <a:pt x="513" y="61"/>
                                  </a:lnTo>
                                  <a:lnTo>
                                    <a:pt x="564" y="61"/>
                                  </a:lnTo>
                                  <a:lnTo>
                                    <a:pt x="538"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7" name="Group 88"/>
                        <wpg:cNvGrpSpPr>
                          <a:grpSpLocks/>
                        </wpg:cNvGrpSpPr>
                        <wpg:grpSpPr bwMode="auto">
                          <a:xfrm>
                            <a:off x="720" y="7594"/>
                            <a:ext cx="4669" cy="1023"/>
                            <a:chOff x="720" y="7594"/>
                            <a:chExt cx="4669" cy="1023"/>
                          </a:xfrm>
                        </wpg:grpSpPr>
                        <wps:wsp>
                          <wps:cNvPr id="98" name="Freeform 95"/>
                          <wps:cNvSpPr>
                            <a:spLocks/>
                          </wps:cNvSpPr>
                          <wps:spPr bwMode="auto">
                            <a:xfrm>
                              <a:off x="720" y="7594"/>
                              <a:ext cx="4669" cy="1023"/>
                            </a:xfrm>
                            <a:custGeom>
                              <a:avLst/>
                              <a:gdLst>
                                <a:gd name="T0" fmla="+- 0 890 720"/>
                                <a:gd name="T1" fmla="*/ T0 w 4669"/>
                                <a:gd name="T2" fmla="+- 0 7682 7594"/>
                                <a:gd name="T3" fmla="*/ 7682 h 1023"/>
                                <a:gd name="T4" fmla="+- 0 836 720"/>
                                <a:gd name="T5" fmla="*/ T4 w 4669"/>
                                <a:gd name="T6" fmla="+- 0 7702 7594"/>
                                <a:gd name="T7" fmla="*/ 7702 h 1023"/>
                                <a:gd name="T8" fmla="+- 0 882 720"/>
                                <a:gd name="T9" fmla="*/ T8 w 4669"/>
                                <a:gd name="T10" fmla="+- 0 7742 7594"/>
                                <a:gd name="T11" fmla="*/ 7742 h 1023"/>
                                <a:gd name="T12" fmla="+- 0 5377 720"/>
                                <a:gd name="T13" fmla="*/ T12 w 4669"/>
                                <a:gd name="T14" fmla="+- 0 8617 7594"/>
                                <a:gd name="T15" fmla="*/ 8617 h 1023"/>
                                <a:gd name="T16" fmla="+- 0 5388 720"/>
                                <a:gd name="T17" fmla="*/ T16 w 4669"/>
                                <a:gd name="T18" fmla="+- 0 8558 7594"/>
                                <a:gd name="T19" fmla="*/ 8558 h 1023"/>
                                <a:gd name="T20" fmla="+- 0 890 720"/>
                                <a:gd name="T21" fmla="*/ T20 w 4669"/>
                                <a:gd name="T22" fmla="+- 0 7682 7594"/>
                                <a:gd name="T23" fmla="*/ 7682 h 1023"/>
                              </a:gdLst>
                              <a:ahLst/>
                              <a:cxnLst>
                                <a:cxn ang="0">
                                  <a:pos x="T1" y="T3"/>
                                </a:cxn>
                                <a:cxn ang="0">
                                  <a:pos x="T5" y="T7"/>
                                </a:cxn>
                                <a:cxn ang="0">
                                  <a:pos x="T9" y="T11"/>
                                </a:cxn>
                                <a:cxn ang="0">
                                  <a:pos x="T13" y="T15"/>
                                </a:cxn>
                                <a:cxn ang="0">
                                  <a:pos x="T17" y="T19"/>
                                </a:cxn>
                                <a:cxn ang="0">
                                  <a:pos x="T21" y="T23"/>
                                </a:cxn>
                              </a:cxnLst>
                              <a:rect l="0" t="0" r="r" b="b"/>
                              <a:pathLst>
                                <a:path w="4669" h="1023">
                                  <a:moveTo>
                                    <a:pt x="170" y="88"/>
                                  </a:moveTo>
                                  <a:lnTo>
                                    <a:pt x="116" y="108"/>
                                  </a:lnTo>
                                  <a:lnTo>
                                    <a:pt x="162" y="148"/>
                                  </a:lnTo>
                                  <a:lnTo>
                                    <a:pt x="4657" y="1023"/>
                                  </a:lnTo>
                                  <a:lnTo>
                                    <a:pt x="4668" y="964"/>
                                  </a:lnTo>
                                  <a:lnTo>
                                    <a:pt x="170" y="8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94"/>
                          <wps:cNvSpPr>
                            <a:spLocks/>
                          </wps:cNvSpPr>
                          <wps:spPr bwMode="auto">
                            <a:xfrm>
                              <a:off x="720" y="7594"/>
                              <a:ext cx="4669" cy="1023"/>
                            </a:xfrm>
                            <a:custGeom>
                              <a:avLst/>
                              <a:gdLst>
                                <a:gd name="T0" fmla="+- 0 984 720"/>
                                <a:gd name="T1" fmla="*/ T0 w 4669"/>
                                <a:gd name="T2" fmla="+- 0 7594 7594"/>
                                <a:gd name="T3" fmla="*/ 7594 h 1023"/>
                                <a:gd name="T4" fmla="+- 0 965 720"/>
                                <a:gd name="T5" fmla="*/ T4 w 4669"/>
                                <a:gd name="T6" fmla="+- 0 7594 7594"/>
                                <a:gd name="T7" fmla="*/ 7594 h 1023"/>
                                <a:gd name="T8" fmla="+- 0 720 720"/>
                                <a:gd name="T9" fmla="*/ T8 w 4669"/>
                                <a:gd name="T10" fmla="+- 0 7680 7594"/>
                                <a:gd name="T11" fmla="*/ 7680 h 1023"/>
                                <a:gd name="T12" fmla="+- 0 915 720"/>
                                <a:gd name="T13" fmla="*/ T12 w 4669"/>
                                <a:gd name="T14" fmla="+- 0 7851 7594"/>
                                <a:gd name="T15" fmla="*/ 7851 h 1023"/>
                                <a:gd name="T16" fmla="+- 0 928 720"/>
                                <a:gd name="T17" fmla="*/ T16 w 4669"/>
                                <a:gd name="T18" fmla="+- 0 7858 7594"/>
                                <a:gd name="T19" fmla="*/ 7858 h 1023"/>
                                <a:gd name="T20" fmla="+- 0 945 720"/>
                                <a:gd name="T21" fmla="*/ T20 w 4669"/>
                                <a:gd name="T22" fmla="+- 0 7855 7594"/>
                                <a:gd name="T23" fmla="*/ 7855 h 1023"/>
                                <a:gd name="T24" fmla="+- 0 882 720"/>
                                <a:gd name="T25" fmla="*/ T24 w 4669"/>
                                <a:gd name="T26" fmla="+- 0 7742 7594"/>
                                <a:gd name="T27" fmla="*/ 7742 h 1023"/>
                                <a:gd name="T28" fmla="+- 0 773 720"/>
                                <a:gd name="T29" fmla="*/ T28 w 4669"/>
                                <a:gd name="T30" fmla="+- 0 7721 7594"/>
                                <a:gd name="T31" fmla="*/ 7721 h 1023"/>
                                <a:gd name="T32" fmla="+- 0 784 720"/>
                                <a:gd name="T33" fmla="*/ T32 w 4669"/>
                                <a:gd name="T34" fmla="+- 0 7662 7594"/>
                                <a:gd name="T35" fmla="*/ 7662 h 1023"/>
                                <a:gd name="T36" fmla="+- 0 946 720"/>
                                <a:gd name="T37" fmla="*/ T36 w 4669"/>
                                <a:gd name="T38" fmla="+- 0 7662 7594"/>
                                <a:gd name="T39" fmla="*/ 7662 h 1023"/>
                                <a:gd name="T40" fmla="+- 0 996 720"/>
                                <a:gd name="T41" fmla="*/ T40 w 4669"/>
                                <a:gd name="T42" fmla="+- 0 7643 7594"/>
                                <a:gd name="T43" fmla="*/ 7643 h 1023"/>
                                <a:gd name="T44" fmla="+- 0 1003 720"/>
                                <a:gd name="T45" fmla="*/ T44 w 4669"/>
                                <a:gd name="T46" fmla="+- 0 7627 7594"/>
                                <a:gd name="T47" fmla="*/ 7627 h 1023"/>
                                <a:gd name="T48" fmla="+- 0 1000 720"/>
                                <a:gd name="T49" fmla="*/ T48 w 4669"/>
                                <a:gd name="T50" fmla="+- 0 7605 7594"/>
                                <a:gd name="T51" fmla="*/ 7605 h 1023"/>
                                <a:gd name="T52" fmla="+- 0 984 720"/>
                                <a:gd name="T53" fmla="*/ T52 w 4669"/>
                                <a:gd name="T54" fmla="+- 0 7594 7594"/>
                                <a:gd name="T55" fmla="*/ 7594 h 102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669" h="1023">
                                  <a:moveTo>
                                    <a:pt x="264" y="0"/>
                                  </a:moveTo>
                                  <a:lnTo>
                                    <a:pt x="245" y="0"/>
                                  </a:lnTo>
                                  <a:lnTo>
                                    <a:pt x="0" y="86"/>
                                  </a:lnTo>
                                  <a:lnTo>
                                    <a:pt x="195" y="257"/>
                                  </a:lnTo>
                                  <a:lnTo>
                                    <a:pt x="208" y="264"/>
                                  </a:lnTo>
                                  <a:lnTo>
                                    <a:pt x="225" y="261"/>
                                  </a:lnTo>
                                  <a:lnTo>
                                    <a:pt x="162" y="148"/>
                                  </a:lnTo>
                                  <a:lnTo>
                                    <a:pt x="53" y="127"/>
                                  </a:lnTo>
                                  <a:lnTo>
                                    <a:pt x="64" y="68"/>
                                  </a:lnTo>
                                  <a:lnTo>
                                    <a:pt x="226" y="68"/>
                                  </a:lnTo>
                                  <a:lnTo>
                                    <a:pt x="276" y="49"/>
                                  </a:lnTo>
                                  <a:lnTo>
                                    <a:pt x="283" y="33"/>
                                  </a:lnTo>
                                  <a:lnTo>
                                    <a:pt x="280" y="11"/>
                                  </a:lnTo>
                                  <a:lnTo>
                                    <a:pt x="26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93"/>
                          <wps:cNvSpPr>
                            <a:spLocks/>
                          </wps:cNvSpPr>
                          <wps:spPr bwMode="auto">
                            <a:xfrm>
                              <a:off x="720" y="7594"/>
                              <a:ext cx="4669" cy="1023"/>
                            </a:xfrm>
                            <a:custGeom>
                              <a:avLst/>
                              <a:gdLst>
                                <a:gd name="T0" fmla="+- 0 784 720"/>
                                <a:gd name="T1" fmla="*/ T0 w 4669"/>
                                <a:gd name="T2" fmla="+- 0 7662 7594"/>
                                <a:gd name="T3" fmla="*/ 7662 h 1023"/>
                                <a:gd name="T4" fmla="+- 0 773 720"/>
                                <a:gd name="T5" fmla="*/ T4 w 4669"/>
                                <a:gd name="T6" fmla="+- 0 7721 7594"/>
                                <a:gd name="T7" fmla="*/ 7721 h 1023"/>
                                <a:gd name="T8" fmla="+- 0 882 720"/>
                                <a:gd name="T9" fmla="*/ T8 w 4669"/>
                                <a:gd name="T10" fmla="+- 0 7742 7594"/>
                                <a:gd name="T11" fmla="*/ 7742 h 1023"/>
                                <a:gd name="T12" fmla="+- 0 856 720"/>
                                <a:gd name="T13" fmla="*/ T12 w 4669"/>
                                <a:gd name="T14" fmla="+- 0 7720 7594"/>
                                <a:gd name="T15" fmla="*/ 7720 h 1023"/>
                                <a:gd name="T16" fmla="+- 0 788 720"/>
                                <a:gd name="T17" fmla="*/ T16 w 4669"/>
                                <a:gd name="T18" fmla="+- 0 7720 7594"/>
                                <a:gd name="T19" fmla="*/ 7720 h 1023"/>
                                <a:gd name="T20" fmla="+- 0 798 720"/>
                                <a:gd name="T21" fmla="*/ T20 w 4669"/>
                                <a:gd name="T22" fmla="+- 0 7669 7594"/>
                                <a:gd name="T23" fmla="*/ 7669 h 1023"/>
                                <a:gd name="T24" fmla="+- 0 820 720"/>
                                <a:gd name="T25" fmla="*/ T24 w 4669"/>
                                <a:gd name="T26" fmla="+- 0 7669 7594"/>
                                <a:gd name="T27" fmla="*/ 7669 h 1023"/>
                                <a:gd name="T28" fmla="+- 0 784 720"/>
                                <a:gd name="T29" fmla="*/ T28 w 4669"/>
                                <a:gd name="T30" fmla="+- 0 7662 7594"/>
                                <a:gd name="T31" fmla="*/ 7662 h 102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4669" h="1023">
                                  <a:moveTo>
                                    <a:pt x="64" y="68"/>
                                  </a:moveTo>
                                  <a:lnTo>
                                    <a:pt x="53" y="127"/>
                                  </a:lnTo>
                                  <a:lnTo>
                                    <a:pt x="162" y="148"/>
                                  </a:lnTo>
                                  <a:lnTo>
                                    <a:pt x="136" y="126"/>
                                  </a:lnTo>
                                  <a:lnTo>
                                    <a:pt x="68" y="126"/>
                                  </a:lnTo>
                                  <a:lnTo>
                                    <a:pt x="78" y="75"/>
                                  </a:lnTo>
                                  <a:lnTo>
                                    <a:pt x="100" y="75"/>
                                  </a:lnTo>
                                  <a:lnTo>
                                    <a:pt x="64" y="6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92"/>
                          <wps:cNvSpPr>
                            <a:spLocks/>
                          </wps:cNvSpPr>
                          <wps:spPr bwMode="auto">
                            <a:xfrm>
                              <a:off x="720" y="7594"/>
                              <a:ext cx="4669" cy="1023"/>
                            </a:xfrm>
                            <a:custGeom>
                              <a:avLst/>
                              <a:gdLst>
                                <a:gd name="T0" fmla="+- 0 798 720"/>
                                <a:gd name="T1" fmla="*/ T0 w 4669"/>
                                <a:gd name="T2" fmla="+- 0 7669 7594"/>
                                <a:gd name="T3" fmla="*/ 7669 h 1023"/>
                                <a:gd name="T4" fmla="+- 0 788 720"/>
                                <a:gd name="T5" fmla="*/ T4 w 4669"/>
                                <a:gd name="T6" fmla="+- 0 7720 7594"/>
                                <a:gd name="T7" fmla="*/ 7720 h 1023"/>
                                <a:gd name="T8" fmla="+- 0 836 720"/>
                                <a:gd name="T9" fmla="*/ T8 w 4669"/>
                                <a:gd name="T10" fmla="+- 0 7702 7594"/>
                                <a:gd name="T11" fmla="*/ 7702 h 1023"/>
                                <a:gd name="T12" fmla="+- 0 798 720"/>
                                <a:gd name="T13" fmla="*/ T12 w 4669"/>
                                <a:gd name="T14" fmla="+- 0 7669 7594"/>
                                <a:gd name="T15" fmla="*/ 7669 h 1023"/>
                              </a:gdLst>
                              <a:ahLst/>
                              <a:cxnLst>
                                <a:cxn ang="0">
                                  <a:pos x="T1" y="T3"/>
                                </a:cxn>
                                <a:cxn ang="0">
                                  <a:pos x="T5" y="T7"/>
                                </a:cxn>
                                <a:cxn ang="0">
                                  <a:pos x="T9" y="T11"/>
                                </a:cxn>
                                <a:cxn ang="0">
                                  <a:pos x="T13" y="T15"/>
                                </a:cxn>
                              </a:cxnLst>
                              <a:rect l="0" t="0" r="r" b="b"/>
                              <a:pathLst>
                                <a:path w="4669" h="1023">
                                  <a:moveTo>
                                    <a:pt x="78" y="75"/>
                                  </a:moveTo>
                                  <a:lnTo>
                                    <a:pt x="68" y="126"/>
                                  </a:lnTo>
                                  <a:lnTo>
                                    <a:pt x="116" y="108"/>
                                  </a:lnTo>
                                  <a:lnTo>
                                    <a:pt x="78" y="7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91"/>
                          <wps:cNvSpPr>
                            <a:spLocks/>
                          </wps:cNvSpPr>
                          <wps:spPr bwMode="auto">
                            <a:xfrm>
                              <a:off x="720" y="7594"/>
                              <a:ext cx="4669" cy="1023"/>
                            </a:xfrm>
                            <a:custGeom>
                              <a:avLst/>
                              <a:gdLst>
                                <a:gd name="T0" fmla="+- 0 836 720"/>
                                <a:gd name="T1" fmla="*/ T0 w 4669"/>
                                <a:gd name="T2" fmla="+- 0 7702 7594"/>
                                <a:gd name="T3" fmla="*/ 7702 h 1023"/>
                                <a:gd name="T4" fmla="+- 0 788 720"/>
                                <a:gd name="T5" fmla="*/ T4 w 4669"/>
                                <a:gd name="T6" fmla="+- 0 7720 7594"/>
                                <a:gd name="T7" fmla="*/ 7720 h 1023"/>
                                <a:gd name="T8" fmla="+- 0 856 720"/>
                                <a:gd name="T9" fmla="*/ T8 w 4669"/>
                                <a:gd name="T10" fmla="+- 0 7720 7594"/>
                                <a:gd name="T11" fmla="*/ 7720 h 1023"/>
                                <a:gd name="T12" fmla="+- 0 836 720"/>
                                <a:gd name="T13" fmla="*/ T12 w 4669"/>
                                <a:gd name="T14" fmla="+- 0 7702 7594"/>
                                <a:gd name="T15" fmla="*/ 7702 h 1023"/>
                              </a:gdLst>
                              <a:ahLst/>
                              <a:cxnLst>
                                <a:cxn ang="0">
                                  <a:pos x="T1" y="T3"/>
                                </a:cxn>
                                <a:cxn ang="0">
                                  <a:pos x="T5" y="T7"/>
                                </a:cxn>
                                <a:cxn ang="0">
                                  <a:pos x="T9" y="T11"/>
                                </a:cxn>
                                <a:cxn ang="0">
                                  <a:pos x="T13" y="T15"/>
                                </a:cxn>
                              </a:cxnLst>
                              <a:rect l="0" t="0" r="r" b="b"/>
                              <a:pathLst>
                                <a:path w="4669" h="1023">
                                  <a:moveTo>
                                    <a:pt x="116" y="108"/>
                                  </a:moveTo>
                                  <a:lnTo>
                                    <a:pt x="68" y="126"/>
                                  </a:lnTo>
                                  <a:lnTo>
                                    <a:pt x="136" y="126"/>
                                  </a:lnTo>
                                  <a:lnTo>
                                    <a:pt x="116" y="10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90"/>
                          <wps:cNvSpPr>
                            <a:spLocks/>
                          </wps:cNvSpPr>
                          <wps:spPr bwMode="auto">
                            <a:xfrm>
                              <a:off x="720" y="7594"/>
                              <a:ext cx="4669" cy="1023"/>
                            </a:xfrm>
                            <a:custGeom>
                              <a:avLst/>
                              <a:gdLst>
                                <a:gd name="T0" fmla="+- 0 820 720"/>
                                <a:gd name="T1" fmla="*/ T0 w 4669"/>
                                <a:gd name="T2" fmla="+- 0 7669 7594"/>
                                <a:gd name="T3" fmla="*/ 7669 h 1023"/>
                                <a:gd name="T4" fmla="+- 0 798 720"/>
                                <a:gd name="T5" fmla="*/ T4 w 4669"/>
                                <a:gd name="T6" fmla="+- 0 7669 7594"/>
                                <a:gd name="T7" fmla="*/ 7669 h 1023"/>
                                <a:gd name="T8" fmla="+- 0 836 720"/>
                                <a:gd name="T9" fmla="*/ T8 w 4669"/>
                                <a:gd name="T10" fmla="+- 0 7702 7594"/>
                                <a:gd name="T11" fmla="*/ 7702 h 1023"/>
                                <a:gd name="T12" fmla="+- 0 890 720"/>
                                <a:gd name="T13" fmla="*/ T12 w 4669"/>
                                <a:gd name="T14" fmla="+- 0 7682 7594"/>
                                <a:gd name="T15" fmla="*/ 7682 h 1023"/>
                                <a:gd name="T16" fmla="+- 0 820 720"/>
                                <a:gd name="T17" fmla="*/ T16 w 4669"/>
                                <a:gd name="T18" fmla="+- 0 7669 7594"/>
                                <a:gd name="T19" fmla="*/ 7669 h 1023"/>
                              </a:gdLst>
                              <a:ahLst/>
                              <a:cxnLst>
                                <a:cxn ang="0">
                                  <a:pos x="T1" y="T3"/>
                                </a:cxn>
                                <a:cxn ang="0">
                                  <a:pos x="T5" y="T7"/>
                                </a:cxn>
                                <a:cxn ang="0">
                                  <a:pos x="T9" y="T11"/>
                                </a:cxn>
                                <a:cxn ang="0">
                                  <a:pos x="T13" y="T15"/>
                                </a:cxn>
                                <a:cxn ang="0">
                                  <a:pos x="T17" y="T19"/>
                                </a:cxn>
                              </a:cxnLst>
                              <a:rect l="0" t="0" r="r" b="b"/>
                              <a:pathLst>
                                <a:path w="4669" h="1023">
                                  <a:moveTo>
                                    <a:pt x="100" y="75"/>
                                  </a:moveTo>
                                  <a:lnTo>
                                    <a:pt x="78" y="75"/>
                                  </a:lnTo>
                                  <a:lnTo>
                                    <a:pt x="116" y="108"/>
                                  </a:lnTo>
                                  <a:lnTo>
                                    <a:pt x="170" y="88"/>
                                  </a:lnTo>
                                  <a:lnTo>
                                    <a:pt x="100" y="7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89"/>
                          <wps:cNvSpPr>
                            <a:spLocks/>
                          </wps:cNvSpPr>
                          <wps:spPr bwMode="auto">
                            <a:xfrm>
                              <a:off x="720" y="7594"/>
                              <a:ext cx="4669" cy="1023"/>
                            </a:xfrm>
                            <a:custGeom>
                              <a:avLst/>
                              <a:gdLst>
                                <a:gd name="T0" fmla="+- 0 946 720"/>
                                <a:gd name="T1" fmla="*/ T0 w 4669"/>
                                <a:gd name="T2" fmla="+- 0 7662 7594"/>
                                <a:gd name="T3" fmla="*/ 7662 h 1023"/>
                                <a:gd name="T4" fmla="+- 0 784 720"/>
                                <a:gd name="T5" fmla="*/ T4 w 4669"/>
                                <a:gd name="T6" fmla="+- 0 7662 7594"/>
                                <a:gd name="T7" fmla="*/ 7662 h 1023"/>
                                <a:gd name="T8" fmla="+- 0 890 720"/>
                                <a:gd name="T9" fmla="*/ T8 w 4669"/>
                                <a:gd name="T10" fmla="+- 0 7682 7594"/>
                                <a:gd name="T11" fmla="*/ 7682 h 1023"/>
                                <a:gd name="T12" fmla="+- 0 946 720"/>
                                <a:gd name="T13" fmla="*/ T12 w 4669"/>
                                <a:gd name="T14" fmla="+- 0 7662 7594"/>
                                <a:gd name="T15" fmla="*/ 7662 h 1023"/>
                              </a:gdLst>
                              <a:ahLst/>
                              <a:cxnLst>
                                <a:cxn ang="0">
                                  <a:pos x="T1" y="T3"/>
                                </a:cxn>
                                <a:cxn ang="0">
                                  <a:pos x="T5" y="T7"/>
                                </a:cxn>
                                <a:cxn ang="0">
                                  <a:pos x="T9" y="T11"/>
                                </a:cxn>
                                <a:cxn ang="0">
                                  <a:pos x="T13" y="T15"/>
                                </a:cxn>
                              </a:cxnLst>
                              <a:rect l="0" t="0" r="r" b="b"/>
                              <a:pathLst>
                                <a:path w="4669" h="1023">
                                  <a:moveTo>
                                    <a:pt x="226" y="68"/>
                                  </a:moveTo>
                                  <a:lnTo>
                                    <a:pt x="64" y="68"/>
                                  </a:lnTo>
                                  <a:lnTo>
                                    <a:pt x="170" y="88"/>
                                  </a:lnTo>
                                  <a:lnTo>
                                    <a:pt x="226" y="6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5" name="Group 86"/>
                        <wpg:cNvGrpSpPr>
                          <a:grpSpLocks/>
                        </wpg:cNvGrpSpPr>
                        <wpg:grpSpPr bwMode="auto">
                          <a:xfrm>
                            <a:off x="4920" y="8100"/>
                            <a:ext cx="3120" cy="1890"/>
                            <a:chOff x="4920" y="8100"/>
                            <a:chExt cx="3120" cy="1890"/>
                          </a:xfrm>
                        </wpg:grpSpPr>
                        <wps:wsp>
                          <wps:cNvPr id="106" name="Freeform 87"/>
                          <wps:cNvSpPr>
                            <a:spLocks/>
                          </wps:cNvSpPr>
                          <wps:spPr bwMode="auto">
                            <a:xfrm>
                              <a:off x="4920" y="8100"/>
                              <a:ext cx="3120" cy="1890"/>
                            </a:xfrm>
                            <a:custGeom>
                              <a:avLst/>
                              <a:gdLst>
                                <a:gd name="T0" fmla="+- 0 4920 4920"/>
                                <a:gd name="T1" fmla="*/ T0 w 3120"/>
                                <a:gd name="T2" fmla="+- 0 9990 8100"/>
                                <a:gd name="T3" fmla="*/ 9990 h 1890"/>
                                <a:gd name="T4" fmla="+- 0 8040 4920"/>
                                <a:gd name="T5" fmla="*/ T4 w 3120"/>
                                <a:gd name="T6" fmla="+- 0 9990 8100"/>
                                <a:gd name="T7" fmla="*/ 9990 h 1890"/>
                                <a:gd name="T8" fmla="+- 0 8040 4920"/>
                                <a:gd name="T9" fmla="*/ T8 w 3120"/>
                                <a:gd name="T10" fmla="+- 0 8100 8100"/>
                                <a:gd name="T11" fmla="*/ 8100 h 1890"/>
                                <a:gd name="T12" fmla="+- 0 4920 4920"/>
                                <a:gd name="T13" fmla="*/ T12 w 3120"/>
                                <a:gd name="T14" fmla="+- 0 8100 8100"/>
                                <a:gd name="T15" fmla="*/ 8100 h 1890"/>
                                <a:gd name="T16" fmla="+- 0 4920 4920"/>
                                <a:gd name="T17" fmla="*/ T16 w 3120"/>
                                <a:gd name="T18" fmla="+- 0 9990 8100"/>
                                <a:gd name="T19" fmla="*/ 9990 h 1890"/>
                              </a:gdLst>
                              <a:ahLst/>
                              <a:cxnLst>
                                <a:cxn ang="0">
                                  <a:pos x="T1" y="T3"/>
                                </a:cxn>
                                <a:cxn ang="0">
                                  <a:pos x="T5" y="T7"/>
                                </a:cxn>
                                <a:cxn ang="0">
                                  <a:pos x="T9" y="T11"/>
                                </a:cxn>
                                <a:cxn ang="0">
                                  <a:pos x="T13" y="T15"/>
                                </a:cxn>
                                <a:cxn ang="0">
                                  <a:pos x="T17" y="T19"/>
                                </a:cxn>
                              </a:cxnLst>
                              <a:rect l="0" t="0" r="r" b="b"/>
                              <a:pathLst>
                                <a:path w="3120" h="1890">
                                  <a:moveTo>
                                    <a:pt x="0" y="1890"/>
                                  </a:moveTo>
                                  <a:lnTo>
                                    <a:pt x="3120" y="1890"/>
                                  </a:lnTo>
                                  <a:lnTo>
                                    <a:pt x="3120" y="0"/>
                                  </a:lnTo>
                                  <a:lnTo>
                                    <a:pt x="0" y="0"/>
                                  </a:lnTo>
                                  <a:lnTo>
                                    <a:pt x="0" y="18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7" name="Group 84"/>
                        <wpg:cNvGrpSpPr>
                          <a:grpSpLocks/>
                        </wpg:cNvGrpSpPr>
                        <wpg:grpSpPr bwMode="auto">
                          <a:xfrm>
                            <a:off x="8129" y="6655"/>
                            <a:ext cx="637" cy="3640"/>
                            <a:chOff x="8129" y="6655"/>
                            <a:chExt cx="637" cy="3640"/>
                          </a:xfrm>
                        </wpg:grpSpPr>
                        <wps:wsp>
                          <wps:cNvPr id="108" name="Freeform 85"/>
                          <wps:cNvSpPr>
                            <a:spLocks/>
                          </wps:cNvSpPr>
                          <wps:spPr bwMode="auto">
                            <a:xfrm>
                              <a:off x="8129" y="6655"/>
                              <a:ext cx="637" cy="3640"/>
                            </a:xfrm>
                            <a:custGeom>
                              <a:avLst/>
                              <a:gdLst>
                                <a:gd name="T0" fmla="+- 0 8765 8129"/>
                                <a:gd name="T1" fmla="*/ T0 w 637"/>
                                <a:gd name="T2" fmla="+- 0 10295 6655"/>
                                <a:gd name="T3" fmla="*/ 10295 h 3640"/>
                                <a:gd name="T4" fmla="+- 0 8701 8129"/>
                                <a:gd name="T5" fmla="*/ T4 w 637"/>
                                <a:gd name="T6" fmla="+- 0 10294 6655"/>
                                <a:gd name="T7" fmla="*/ 10294 h 3640"/>
                                <a:gd name="T8" fmla="+- 0 8614 8129"/>
                                <a:gd name="T9" fmla="*/ T8 w 637"/>
                                <a:gd name="T10" fmla="+- 0 10289 6655"/>
                                <a:gd name="T11" fmla="*/ 10289 h 3640"/>
                                <a:gd name="T12" fmla="+- 0 8540 8129"/>
                                <a:gd name="T13" fmla="*/ T12 w 637"/>
                                <a:gd name="T14" fmla="+- 0 10280 6655"/>
                                <a:gd name="T15" fmla="*/ 10280 h 3640"/>
                                <a:gd name="T16" fmla="+- 0 8468 8129"/>
                                <a:gd name="T17" fmla="*/ T16 w 637"/>
                                <a:gd name="T18" fmla="+- 0 10264 6655"/>
                                <a:gd name="T19" fmla="*/ 10264 h 3640"/>
                                <a:gd name="T20" fmla="+- 0 8436 8129"/>
                                <a:gd name="T21" fmla="*/ T20 w 637"/>
                                <a:gd name="T22" fmla="+- 0 8530 6655"/>
                                <a:gd name="T23" fmla="*/ 8530 h 3640"/>
                                <a:gd name="T24" fmla="+- 0 8435 8129"/>
                                <a:gd name="T25" fmla="*/ T24 w 637"/>
                                <a:gd name="T26" fmla="+- 0 8524 6655"/>
                                <a:gd name="T27" fmla="*/ 8524 h 3640"/>
                                <a:gd name="T28" fmla="+- 0 8367 8129"/>
                                <a:gd name="T29" fmla="*/ T28 w 637"/>
                                <a:gd name="T30" fmla="+- 0 8496 6655"/>
                                <a:gd name="T31" fmla="*/ 8496 h 3640"/>
                                <a:gd name="T32" fmla="+- 0 8301 8129"/>
                                <a:gd name="T33" fmla="*/ T32 w 637"/>
                                <a:gd name="T34" fmla="+- 0 8486 6655"/>
                                <a:gd name="T35" fmla="*/ 8486 h 3640"/>
                                <a:gd name="T36" fmla="+- 0 8221 8129"/>
                                <a:gd name="T37" fmla="*/ T36 w 637"/>
                                <a:gd name="T38" fmla="+- 0 8478 6655"/>
                                <a:gd name="T39" fmla="*/ 8478 h 3640"/>
                                <a:gd name="T40" fmla="+- 0 8161 8129"/>
                                <a:gd name="T41" fmla="*/ T40 w 637"/>
                                <a:gd name="T42" fmla="+- 0 8476 6655"/>
                                <a:gd name="T43" fmla="*/ 8476 h 3640"/>
                                <a:gd name="T44" fmla="+- 0 8129 8129"/>
                                <a:gd name="T45" fmla="*/ T44 w 637"/>
                                <a:gd name="T46" fmla="+- 0 8475 6655"/>
                                <a:gd name="T47" fmla="*/ 8475 h 3640"/>
                                <a:gd name="T48" fmla="+- 0 8159 8129"/>
                                <a:gd name="T49" fmla="*/ T48 w 637"/>
                                <a:gd name="T50" fmla="+- 0 8475 6655"/>
                                <a:gd name="T51" fmla="*/ 8475 h 3640"/>
                                <a:gd name="T52" fmla="+- 0 8247 8129"/>
                                <a:gd name="T53" fmla="*/ T52 w 637"/>
                                <a:gd name="T54" fmla="+- 0 8471 6655"/>
                                <a:gd name="T55" fmla="*/ 8471 h 3640"/>
                                <a:gd name="T56" fmla="+- 0 8324 8129"/>
                                <a:gd name="T57" fmla="*/ T56 w 637"/>
                                <a:gd name="T58" fmla="+- 0 8462 6655"/>
                                <a:gd name="T59" fmla="*/ 8462 h 3640"/>
                                <a:gd name="T60" fmla="+- 0 8385 8129"/>
                                <a:gd name="T61" fmla="*/ T60 w 637"/>
                                <a:gd name="T62" fmla="+- 0 8450 6655"/>
                                <a:gd name="T63" fmla="*/ 8450 h 3640"/>
                                <a:gd name="T64" fmla="+- 0 8436 8129"/>
                                <a:gd name="T65" fmla="*/ T64 w 637"/>
                                <a:gd name="T66" fmla="+- 0 6710 6655"/>
                                <a:gd name="T67" fmla="*/ 6710 h 3640"/>
                                <a:gd name="T68" fmla="+- 0 8438 8129"/>
                                <a:gd name="T69" fmla="*/ T68 w 637"/>
                                <a:gd name="T70" fmla="+- 0 6704 6655"/>
                                <a:gd name="T71" fmla="*/ 6704 h 3640"/>
                                <a:gd name="T72" fmla="+- 0 8506 8129"/>
                                <a:gd name="T73" fmla="*/ T72 w 637"/>
                                <a:gd name="T74" fmla="+- 0 6676 6655"/>
                                <a:gd name="T75" fmla="*/ 6676 h 3640"/>
                                <a:gd name="T76" fmla="+- 0 8571 8129"/>
                                <a:gd name="T77" fmla="*/ T76 w 637"/>
                                <a:gd name="T78" fmla="+- 0 6666 6655"/>
                                <a:gd name="T79" fmla="*/ 6666 h 3640"/>
                                <a:gd name="T80" fmla="+- 0 8651 8129"/>
                                <a:gd name="T81" fmla="*/ T80 w 637"/>
                                <a:gd name="T82" fmla="+- 0 6658 6655"/>
                                <a:gd name="T83" fmla="*/ 6658 h 3640"/>
                                <a:gd name="T84" fmla="+- 0 8712 8129"/>
                                <a:gd name="T85" fmla="*/ T84 w 637"/>
                                <a:gd name="T86" fmla="+- 0 6656 6655"/>
                                <a:gd name="T87" fmla="*/ 6656 h 3640"/>
                                <a:gd name="T88" fmla="+- 0 8743 8129"/>
                                <a:gd name="T89" fmla="*/ T88 w 637"/>
                                <a:gd name="T90" fmla="+- 0 6655 6655"/>
                                <a:gd name="T91" fmla="*/ 6655 h 36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637" h="3640">
                                  <a:moveTo>
                                    <a:pt x="636" y="3640"/>
                                  </a:moveTo>
                                  <a:lnTo>
                                    <a:pt x="572" y="3639"/>
                                  </a:lnTo>
                                  <a:lnTo>
                                    <a:pt x="485" y="3634"/>
                                  </a:lnTo>
                                  <a:lnTo>
                                    <a:pt x="411" y="3625"/>
                                  </a:lnTo>
                                  <a:lnTo>
                                    <a:pt x="339" y="3609"/>
                                  </a:lnTo>
                                  <a:lnTo>
                                    <a:pt x="307" y="1875"/>
                                  </a:lnTo>
                                  <a:lnTo>
                                    <a:pt x="306" y="1869"/>
                                  </a:lnTo>
                                  <a:lnTo>
                                    <a:pt x="238" y="1841"/>
                                  </a:lnTo>
                                  <a:lnTo>
                                    <a:pt x="172" y="1831"/>
                                  </a:lnTo>
                                  <a:lnTo>
                                    <a:pt x="92" y="1823"/>
                                  </a:lnTo>
                                  <a:lnTo>
                                    <a:pt x="32" y="1821"/>
                                  </a:lnTo>
                                  <a:lnTo>
                                    <a:pt x="0" y="1820"/>
                                  </a:lnTo>
                                  <a:lnTo>
                                    <a:pt x="30" y="1820"/>
                                  </a:lnTo>
                                  <a:lnTo>
                                    <a:pt x="118" y="1816"/>
                                  </a:lnTo>
                                  <a:lnTo>
                                    <a:pt x="195" y="1807"/>
                                  </a:lnTo>
                                  <a:lnTo>
                                    <a:pt x="256" y="1795"/>
                                  </a:lnTo>
                                  <a:lnTo>
                                    <a:pt x="307" y="55"/>
                                  </a:lnTo>
                                  <a:lnTo>
                                    <a:pt x="309" y="49"/>
                                  </a:lnTo>
                                  <a:lnTo>
                                    <a:pt x="377" y="21"/>
                                  </a:lnTo>
                                  <a:lnTo>
                                    <a:pt x="442" y="11"/>
                                  </a:lnTo>
                                  <a:lnTo>
                                    <a:pt x="522" y="3"/>
                                  </a:lnTo>
                                  <a:lnTo>
                                    <a:pt x="583" y="1"/>
                                  </a:lnTo>
                                  <a:lnTo>
                                    <a:pt x="614" y="0"/>
                                  </a:lnTo>
                                </a:path>
                              </a:pathLst>
                            </a:cu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9" name="Group 75"/>
                        <wpg:cNvGrpSpPr>
                          <a:grpSpLocks/>
                        </wpg:cNvGrpSpPr>
                        <wpg:grpSpPr bwMode="auto">
                          <a:xfrm>
                            <a:off x="9360" y="7107"/>
                            <a:ext cx="2876" cy="603"/>
                            <a:chOff x="9360" y="7107"/>
                            <a:chExt cx="2876" cy="603"/>
                          </a:xfrm>
                        </wpg:grpSpPr>
                        <wps:wsp>
                          <wps:cNvPr id="110" name="Freeform 83"/>
                          <wps:cNvSpPr>
                            <a:spLocks/>
                          </wps:cNvSpPr>
                          <wps:spPr bwMode="auto">
                            <a:xfrm>
                              <a:off x="9360" y="7107"/>
                              <a:ext cx="2876" cy="603"/>
                            </a:xfrm>
                            <a:custGeom>
                              <a:avLst/>
                              <a:gdLst>
                                <a:gd name="T0" fmla="+- 0 9530 9360"/>
                                <a:gd name="T1" fmla="*/ T0 w 2876"/>
                                <a:gd name="T2" fmla="+- 0 7198 7107"/>
                                <a:gd name="T3" fmla="*/ 7198 h 603"/>
                                <a:gd name="T4" fmla="+- 0 9477 9360"/>
                                <a:gd name="T5" fmla="*/ T4 w 2876"/>
                                <a:gd name="T6" fmla="+- 0 7219 7107"/>
                                <a:gd name="T7" fmla="*/ 7219 h 603"/>
                                <a:gd name="T8" fmla="+- 0 9523 9360"/>
                                <a:gd name="T9" fmla="*/ T8 w 2876"/>
                                <a:gd name="T10" fmla="+- 0 7258 7107"/>
                                <a:gd name="T11" fmla="*/ 7258 h 603"/>
                                <a:gd name="T12" fmla="+- 0 12225 9360"/>
                                <a:gd name="T13" fmla="*/ T12 w 2876"/>
                                <a:gd name="T14" fmla="+- 0 7710 7107"/>
                                <a:gd name="T15" fmla="*/ 7710 h 603"/>
                                <a:gd name="T16" fmla="+- 0 12235 9360"/>
                                <a:gd name="T17" fmla="*/ T16 w 2876"/>
                                <a:gd name="T18" fmla="+- 0 7650 7107"/>
                                <a:gd name="T19" fmla="*/ 7650 h 603"/>
                                <a:gd name="T20" fmla="+- 0 9530 9360"/>
                                <a:gd name="T21" fmla="*/ T20 w 2876"/>
                                <a:gd name="T22" fmla="+- 0 7198 7107"/>
                                <a:gd name="T23" fmla="*/ 7198 h 603"/>
                              </a:gdLst>
                              <a:ahLst/>
                              <a:cxnLst>
                                <a:cxn ang="0">
                                  <a:pos x="T1" y="T3"/>
                                </a:cxn>
                                <a:cxn ang="0">
                                  <a:pos x="T5" y="T7"/>
                                </a:cxn>
                                <a:cxn ang="0">
                                  <a:pos x="T9" y="T11"/>
                                </a:cxn>
                                <a:cxn ang="0">
                                  <a:pos x="T13" y="T15"/>
                                </a:cxn>
                                <a:cxn ang="0">
                                  <a:pos x="T17" y="T19"/>
                                </a:cxn>
                                <a:cxn ang="0">
                                  <a:pos x="T21" y="T23"/>
                                </a:cxn>
                              </a:cxnLst>
                              <a:rect l="0" t="0" r="r" b="b"/>
                              <a:pathLst>
                                <a:path w="2876" h="603">
                                  <a:moveTo>
                                    <a:pt x="170" y="91"/>
                                  </a:moveTo>
                                  <a:lnTo>
                                    <a:pt x="117" y="112"/>
                                  </a:lnTo>
                                  <a:lnTo>
                                    <a:pt x="163" y="151"/>
                                  </a:lnTo>
                                  <a:lnTo>
                                    <a:pt x="2865" y="603"/>
                                  </a:lnTo>
                                  <a:lnTo>
                                    <a:pt x="2875" y="543"/>
                                  </a:lnTo>
                                  <a:lnTo>
                                    <a:pt x="170" y="9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82"/>
                          <wps:cNvSpPr>
                            <a:spLocks/>
                          </wps:cNvSpPr>
                          <wps:spPr bwMode="auto">
                            <a:xfrm>
                              <a:off x="9360" y="7107"/>
                              <a:ext cx="2876" cy="603"/>
                            </a:xfrm>
                            <a:custGeom>
                              <a:avLst/>
                              <a:gdLst>
                                <a:gd name="T0" fmla="+- 0 9622 9360"/>
                                <a:gd name="T1" fmla="*/ T0 w 2876"/>
                                <a:gd name="T2" fmla="+- 0 7107 7107"/>
                                <a:gd name="T3" fmla="*/ 7107 h 603"/>
                                <a:gd name="T4" fmla="+- 0 9603 9360"/>
                                <a:gd name="T5" fmla="*/ T4 w 2876"/>
                                <a:gd name="T6" fmla="+- 0 7108 7107"/>
                                <a:gd name="T7" fmla="*/ 7108 h 603"/>
                                <a:gd name="T8" fmla="+- 0 9360 9360"/>
                                <a:gd name="T9" fmla="*/ T8 w 2876"/>
                                <a:gd name="T10" fmla="+- 0 7200 7107"/>
                                <a:gd name="T11" fmla="*/ 7200 h 603"/>
                                <a:gd name="T12" fmla="+- 0 9560 9360"/>
                                <a:gd name="T13" fmla="*/ T12 w 2876"/>
                                <a:gd name="T14" fmla="+- 0 7366 7107"/>
                                <a:gd name="T15" fmla="*/ 7366 h 603"/>
                                <a:gd name="T16" fmla="+- 0 9573 9360"/>
                                <a:gd name="T17" fmla="*/ T16 w 2876"/>
                                <a:gd name="T18" fmla="+- 0 7372 7107"/>
                                <a:gd name="T19" fmla="*/ 7372 h 603"/>
                                <a:gd name="T20" fmla="+- 0 9590 9360"/>
                                <a:gd name="T21" fmla="*/ T20 w 2876"/>
                                <a:gd name="T22" fmla="+- 0 7369 7107"/>
                                <a:gd name="T23" fmla="*/ 7369 h 603"/>
                                <a:gd name="T24" fmla="+- 0 9523 9360"/>
                                <a:gd name="T25" fmla="*/ T24 w 2876"/>
                                <a:gd name="T26" fmla="+- 0 7258 7107"/>
                                <a:gd name="T27" fmla="*/ 7258 h 603"/>
                                <a:gd name="T28" fmla="+- 0 9414 9360"/>
                                <a:gd name="T29" fmla="*/ T28 w 2876"/>
                                <a:gd name="T30" fmla="+- 0 7239 7107"/>
                                <a:gd name="T31" fmla="*/ 7239 h 603"/>
                                <a:gd name="T32" fmla="+- 0 9424 9360"/>
                                <a:gd name="T33" fmla="*/ T32 w 2876"/>
                                <a:gd name="T34" fmla="+- 0 7180 7107"/>
                                <a:gd name="T35" fmla="*/ 7180 h 603"/>
                                <a:gd name="T36" fmla="+- 0 9574 9360"/>
                                <a:gd name="T37" fmla="*/ T36 w 2876"/>
                                <a:gd name="T38" fmla="+- 0 7180 7107"/>
                                <a:gd name="T39" fmla="*/ 7180 h 603"/>
                                <a:gd name="T40" fmla="+- 0 9636 9360"/>
                                <a:gd name="T41" fmla="*/ T40 w 2876"/>
                                <a:gd name="T42" fmla="+- 0 7156 7107"/>
                                <a:gd name="T43" fmla="*/ 7156 h 603"/>
                                <a:gd name="T44" fmla="+- 0 9642 9360"/>
                                <a:gd name="T45" fmla="*/ T44 w 2876"/>
                                <a:gd name="T46" fmla="+- 0 7140 7107"/>
                                <a:gd name="T47" fmla="*/ 7140 h 603"/>
                                <a:gd name="T48" fmla="+- 0 9637 9360"/>
                                <a:gd name="T49" fmla="*/ T48 w 2876"/>
                                <a:gd name="T50" fmla="+- 0 7118 7107"/>
                                <a:gd name="T51" fmla="*/ 7118 h 603"/>
                                <a:gd name="T52" fmla="+- 0 9622 9360"/>
                                <a:gd name="T53" fmla="*/ T52 w 2876"/>
                                <a:gd name="T54" fmla="+- 0 7107 7107"/>
                                <a:gd name="T55" fmla="*/ 7107 h 60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2876" h="603">
                                  <a:moveTo>
                                    <a:pt x="262" y="0"/>
                                  </a:moveTo>
                                  <a:lnTo>
                                    <a:pt x="243" y="1"/>
                                  </a:lnTo>
                                  <a:lnTo>
                                    <a:pt x="0" y="93"/>
                                  </a:lnTo>
                                  <a:lnTo>
                                    <a:pt x="200" y="259"/>
                                  </a:lnTo>
                                  <a:lnTo>
                                    <a:pt x="213" y="265"/>
                                  </a:lnTo>
                                  <a:lnTo>
                                    <a:pt x="230" y="262"/>
                                  </a:lnTo>
                                  <a:lnTo>
                                    <a:pt x="163" y="151"/>
                                  </a:lnTo>
                                  <a:lnTo>
                                    <a:pt x="54" y="132"/>
                                  </a:lnTo>
                                  <a:lnTo>
                                    <a:pt x="64" y="73"/>
                                  </a:lnTo>
                                  <a:lnTo>
                                    <a:pt x="214" y="73"/>
                                  </a:lnTo>
                                  <a:lnTo>
                                    <a:pt x="276" y="49"/>
                                  </a:lnTo>
                                  <a:lnTo>
                                    <a:pt x="282" y="33"/>
                                  </a:lnTo>
                                  <a:lnTo>
                                    <a:pt x="277" y="11"/>
                                  </a:lnTo>
                                  <a:lnTo>
                                    <a:pt x="26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Freeform 81"/>
                          <wps:cNvSpPr>
                            <a:spLocks/>
                          </wps:cNvSpPr>
                          <wps:spPr bwMode="auto">
                            <a:xfrm>
                              <a:off x="9360" y="7107"/>
                              <a:ext cx="2876" cy="603"/>
                            </a:xfrm>
                            <a:custGeom>
                              <a:avLst/>
                              <a:gdLst>
                                <a:gd name="T0" fmla="+- 0 9424 9360"/>
                                <a:gd name="T1" fmla="*/ T0 w 2876"/>
                                <a:gd name="T2" fmla="+- 0 7180 7107"/>
                                <a:gd name="T3" fmla="*/ 7180 h 603"/>
                                <a:gd name="T4" fmla="+- 0 9414 9360"/>
                                <a:gd name="T5" fmla="*/ T4 w 2876"/>
                                <a:gd name="T6" fmla="+- 0 7239 7107"/>
                                <a:gd name="T7" fmla="*/ 7239 h 603"/>
                                <a:gd name="T8" fmla="+- 0 9523 9360"/>
                                <a:gd name="T9" fmla="*/ T8 w 2876"/>
                                <a:gd name="T10" fmla="+- 0 7258 7107"/>
                                <a:gd name="T11" fmla="*/ 7258 h 603"/>
                                <a:gd name="T12" fmla="+- 0 9499 9360"/>
                                <a:gd name="T13" fmla="*/ T12 w 2876"/>
                                <a:gd name="T14" fmla="+- 0 7238 7107"/>
                                <a:gd name="T15" fmla="*/ 7238 h 603"/>
                                <a:gd name="T16" fmla="+- 0 9429 9360"/>
                                <a:gd name="T17" fmla="*/ T16 w 2876"/>
                                <a:gd name="T18" fmla="+- 0 7238 7107"/>
                                <a:gd name="T19" fmla="*/ 7238 h 603"/>
                                <a:gd name="T20" fmla="+- 0 9438 9360"/>
                                <a:gd name="T21" fmla="*/ T20 w 2876"/>
                                <a:gd name="T22" fmla="+- 0 7187 7107"/>
                                <a:gd name="T23" fmla="*/ 7187 h 603"/>
                                <a:gd name="T24" fmla="+- 0 9463 9360"/>
                                <a:gd name="T25" fmla="*/ T24 w 2876"/>
                                <a:gd name="T26" fmla="+- 0 7187 7107"/>
                                <a:gd name="T27" fmla="*/ 7187 h 603"/>
                                <a:gd name="T28" fmla="+- 0 9424 9360"/>
                                <a:gd name="T29" fmla="*/ T28 w 2876"/>
                                <a:gd name="T30" fmla="+- 0 7180 7107"/>
                                <a:gd name="T31" fmla="*/ 7180 h 60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876" h="603">
                                  <a:moveTo>
                                    <a:pt x="64" y="73"/>
                                  </a:moveTo>
                                  <a:lnTo>
                                    <a:pt x="54" y="132"/>
                                  </a:lnTo>
                                  <a:lnTo>
                                    <a:pt x="163" y="151"/>
                                  </a:lnTo>
                                  <a:lnTo>
                                    <a:pt x="139" y="131"/>
                                  </a:lnTo>
                                  <a:lnTo>
                                    <a:pt x="69" y="131"/>
                                  </a:lnTo>
                                  <a:lnTo>
                                    <a:pt x="78" y="80"/>
                                  </a:lnTo>
                                  <a:lnTo>
                                    <a:pt x="103" y="80"/>
                                  </a:lnTo>
                                  <a:lnTo>
                                    <a:pt x="64" y="7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80"/>
                          <wps:cNvSpPr>
                            <a:spLocks/>
                          </wps:cNvSpPr>
                          <wps:spPr bwMode="auto">
                            <a:xfrm>
                              <a:off x="9360" y="7107"/>
                              <a:ext cx="2876" cy="603"/>
                            </a:xfrm>
                            <a:custGeom>
                              <a:avLst/>
                              <a:gdLst>
                                <a:gd name="T0" fmla="+- 0 9438 9360"/>
                                <a:gd name="T1" fmla="*/ T0 w 2876"/>
                                <a:gd name="T2" fmla="+- 0 7187 7107"/>
                                <a:gd name="T3" fmla="*/ 7187 h 603"/>
                                <a:gd name="T4" fmla="+- 0 9429 9360"/>
                                <a:gd name="T5" fmla="*/ T4 w 2876"/>
                                <a:gd name="T6" fmla="+- 0 7238 7107"/>
                                <a:gd name="T7" fmla="*/ 7238 h 603"/>
                                <a:gd name="T8" fmla="+- 0 9477 9360"/>
                                <a:gd name="T9" fmla="*/ T8 w 2876"/>
                                <a:gd name="T10" fmla="+- 0 7219 7107"/>
                                <a:gd name="T11" fmla="*/ 7219 h 603"/>
                                <a:gd name="T12" fmla="+- 0 9438 9360"/>
                                <a:gd name="T13" fmla="*/ T12 w 2876"/>
                                <a:gd name="T14" fmla="+- 0 7187 7107"/>
                                <a:gd name="T15" fmla="*/ 7187 h 603"/>
                              </a:gdLst>
                              <a:ahLst/>
                              <a:cxnLst>
                                <a:cxn ang="0">
                                  <a:pos x="T1" y="T3"/>
                                </a:cxn>
                                <a:cxn ang="0">
                                  <a:pos x="T5" y="T7"/>
                                </a:cxn>
                                <a:cxn ang="0">
                                  <a:pos x="T9" y="T11"/>
                                </a:cxn>
                                <a:cxn ang="0">
                                  <a:pos x="T13" y="T15"/>
                                </a:cxn>
                              </a:cxnLst>
                              <a:rect l="0" t="0" r="r" b="b"/>
                              <a:pathLst>
                                <a:path w="2876" h="603">
                                  <a:moveTo>
                                    <a:pt x="78" y="80"/>
                                  </a:moveTo>
                                  <a:lnTo>
                                    <a:pt x="69" y="131"/>
                                  </a:lnTo>
                                  <a:lnTo>
                                    <a:pt x="117" y="112"/>
                                  </a:lnTo>
                                  <a:lnTo>
                                    <a:pt x="78" y="8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Freeform 79"/>
                          <wps:cNvSpPr>
                            <a:spLocks/>
                          </wps:cNvSpPr>
                          <wps:spPr bwMode="auto">
                            <a:xfrm>
                              <a:off x="9360" y="7107"/>
                              <a:ext cx="2876" cy="603"/>
                            </a:xfrm>
                            <a:custGeom>
                              <a:avLst/>
                              <a:gdLst>
                                <a:gd name="T0" fmla="+- 0 9477 9360"/>
                                <a:gd name="T1" fmla="*/ T0 w 2876"/>
                                <a:gd name="T2" fmla="+- 0 7219 7107"/>
                                <a:gd name="T3" fmla="*/ 7219 h 603"/>
                                <a:gd name="T4" fmla="+- 0 9429 9360"/>
                                <a:gd name="T5" fmla="*/ T4 w 2876"/>
                                <a:gd name="T6" fmla="+- 0 7238 7107"/>
                                <a:gd name="T7" fmla="*/ 7238 h 603"/>
                                <a:gd name="T8" fmla="+- 0 9499 9360"/>
                                <a:gd name="T9" fmla="*/ T8 w 2876"/>
                                <a:gd name="T10" fmla="+- 0 7238 7107"/>
                                <a:gd name="T11" fmla="*/ 7238 h 603"/>
                                <a:gd name="T12" fmla="+- 0 9477 9360"/>
                                <a:gd name="T13" fmla="*/ T12 w 2876"/>
                                <a:gd name="T14" fmla="+- 0 7219 7107"/>
                                <a:gd name="T15" fmla="*/ 7219 h 603"/>
                              </a:gdLst>
                              <a:ahLst/>
                              <a:cxnLst>
                                <a:cxn ang="0">
                                  <a:pos x="T1" y="T3"/>
                                </a:cxn>
                                <a:cxn ang="0">
                                  <a:pos x="T5" y="T7"/>
                                </a:cxn>
                                <a:cxn ang="0">
                                  <a:pos x="T9" y="T11"/>
                                </a:cxn>
                                <a:cxn ang="0">
                                  <a:pos x="T13" y="T15"/>
                                </a:cxn>
                              </a:cxnLst>
                              <a:rect l="0" t="0" r="r" b="b"/>
                              <a:pathLst>
                                <a:path w="2876" h="603">
                                  <a:moveTo>
                                    <a:pt x="117" y="112"/>
                                  </a:moveTo>
                                  <a:lnTo>
                                    <a:pt x="69" y="131"/>
                                  </a:lnTo>
                                  <a:lnTo>
                                    <a:pt x="139" y="131"/>
                                  </a:lnTo>
                                  <a:lnTo>
                                    <a:pt x="117" y="11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78"/>
                          <wps:cNvSpPr>
                            <a:spLocks/>
                          </wps:cNvSpPr>
                          <wps:spPr bwMode="auto">
                            <a:xfrm>
                              <a:off x="9360" y="7107"/>
                              <a:ext cx="2876" cy="603"/>
                            </a:xfrm>
                            <a:custGeom>
                              <a:avLst/>
                              <a:gdLst>
                                <a:gd name="T0" fmla="+- 0 9463 9360"/>
                                <a:gd name="T1" fmla="*/ T0 w 2876"/>
                                <a:gd name="T2" fmla="+- 0 7187 7107"/>
                                <a:gd name="T3" fmla="*/ 7187 h 603"/>
                                <a:gd name="T4" fmla="+- 0 9438 9360"/>
                                <a:gd name="T5" fmla="*/ T4 w 2876"/>
                                <a:gd name="T6" fmla="+- 0 7187 7107"/>
                                <a:gd name="T7" fmla="*/ 7187 h 603"/>
                                <a:gd name="T8" fmla="+- 0 9477 9360"/>
                                <a:gd name="T9" fmla="*/ T8 w 2876"/>
                                <a:gd name="T10" fmla="+- 0 7219 7107"/>
                                <a:gd name="T11" fmla="*/ 7219 h 603"/>
                                <a:gd name="T12" fmla="+- 0 9530 9360"/>
                                <a:gd name="T13" fmla="*/ T12 w 2876"/>
                                <a:gd name="T14" fmla="+- 0 7198 7107"/>
                                <a:gd name="T15" fmla="*/ 7198 h 603"/>
                                <a:gd name="T16" fmla="+- 0 9463 9360"/>
                                <a:gd name="T17" fmla="*/ T16 w 2876"/>
                                <a:gd name="T18" fmla="+- 0 7187 7107"/>
                                <a:gd name="T19" fmla="*/ 7187 h 603"/>
                              </a:gdLst>
                              <a:ahLst/>
                              <a:cxnLst>
                                <a:cxn ang="0">
                                  <a:pos x="T1" y="T3"/>
                                </a:cxn>
                                <a:cxn ang="0">
                                  <a:pos x="T5" y="T7"/>
                                </a:cxn>
                                <a:cxn ang="0">
                                  <a:pos x="T9" y="T11"/>
                                </a:cxn>
                                <a:cxn ang="0">
                                  <a:pos x="T13" y="T15"/>
                                </a:cxn>
                                <a:cxn ang="0">
                                  <a:pos x="T17" y="T19"/>
                                </a:cxn>
                              </a:cxnLst>
                              <a:rect l="0" t="0" r="r" b="b"/>
                              <a:pathLst>
                                <a:path w="2876" h="603">
                                  <a:moveTo>
                                    <a:pt x="103" y="80"/>
                                  </a:moveTo>
                                  <a:lnTo>
                                    <a:pt x="78" y="80"/>
                                  </a:lnTo>
                                  <a:lnTo>
                                    <a:pt x="117" y="112"/>
                                  </a:lnTo>
                                  <a:lnTo>
                                    <a:pt x="170" y="91"/>
                                  </a:lnTo>
                                  <a:lnTo>
                                    <a:pt x="103" y="8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77"/>
                          <wps:cNvSpPr>
                            <a:spLocks/>
                          </wps:cNvSpPr>
                          <wps:spPr bwMode="auto">
                            <a:xfrm>
                              <a:off x="9360" y="7107"/>
                              <a:ext cx="2876" cy="603"/>
                            </a:xfrm>
                            <a:custGeom>
                              <a:avLst/>
                              <a:gdLst>
                                <a:gd name="T0" fmla="+- 0 9574 9360"/>
                                <a:gd name="T1" fmla="*/ T0 w 2876"/>
                                <a:gd name="T2" fmla="+- 0 7180 7107"/>
                                <a:gd name="T3" fmla="*/ 7180 h 603"/>
                                <a:gd name="T4" fmla="+- 0 9424 9360"/>
                                <a:gd name="T5" fmla="*/ T4 w 2876"/>
                                <a:gd name="T6" fmla="+- 0 7180 7107"/>
                                <a:gd name="T7" fmla="*/ 7180 h 603"/>
                                <a:gd name="T8" fmla="+- 0 9530 9360"/>
                                <a:gd name="T9" fmla="*/ T8 w 2876"/>
                                <a:gd name="T10" fmla="+- 0 7198 7107"/>
                                <a:gd name="T11" fmla="*/ 7198 h 603"/>
                                <a:gd name="T12" fmla="+- 0 9574 9360"/>
                                <a:gd name="T13" fmla="*/ T12 w 2876"/>
                                <a:gd name="T14" fmla="+- 0 7180 7107"/>
                                <a:gd name="T15" fmla="*/ 7180 h 603"/>
                              </a:gdLst>
                              <a:ahLst/>
                              <a:cxnLst>
                                <a:cxn ang="0">
                                  <a:pos x="T1" y="T3"/>
                                </a:cxn>
                                <a:cxn ang="0">
                                  <a:pos x="T5" y="T7"/>
                                </a:cxn>
                                <a:cxn ang="0">
                                  <a:pos x="T9" y="T11"/>
                                </a:cxn>
                                <a:cxn ang="0">
                                  <a:pos x="T13" y="T15"/>
                                </a:cxn>
                              </a:cxnLst>
                              <a:rect l="0" t="0" r="r" b="b"/>
                              <a:pathLst>
                                <a:path w="2876" h="603">
                                  <a:moveTo>
                                    <a:pt x="214" y="73"/>
                                  </a:moveTo>
                                  <a:lnTo>
                                    <a:pt x="64" y="73"/>
                                  </a:lnTo>
                                  <a:lnTo>
                                    <a:pt x="170" y="91"/>
                                  </a:lnTo>
                                  <a:lnTo>
                                    <a:pt x="214" y="7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7" name="Picture 7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455" y="9525"/>
                              <a:ext cx="51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H relativeFrom="page">
                  <wp14:pctWidth>0</wp14:pctWidth>
                </wp14:sizeRelH>
                <wp14:sizeRelV relativeFrom="page">
                  <wp14:pctHeight>0</wp14:pctHeight>
                </wp14:sizeRelV>
              </wp:anchor>
            </w:drawing>
          </mc:Choice>
          <mc:Fallback>
            <w:pict>
              <v:group id="Group 74" o:spid="_x0000_s1026" style="position:absolute;margin-left:5.6pt;margin-top:78.25pt;width:714.4pt;height:438.75pt;z-index:-251665920;mso-position-horizontal-relative:page;mso-position-vertical-relative:page" coordorigin="113,1565" coordsize="14288,877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">
                <v:shape id="Picture 112" o:spid="_x0000_s1027" type="#_x0000_t75" style="position:absolute;left:113;top:1565;width:14288;height:87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JQc8W8AAAA2wAAAA8AAABkcnMvZG93bnJldi54bWxET0sKwjAQ3QveIYzgTlMVP1SjiCgIrvwc&#10;YGzGptpMShO13t4sBJeP91+sGluKF9W+cKxg0E9AEGdOF5wruJx3vRkIH5A1lo5JwYc8rJbt1gJT&#10;7d58pNcp5CKGsE9RgQmhSqX0mSGLvu8q4sjdXG0xRFjnUtf4juG2lMMkmUiLBccGgxVtDGWP09Mq&#10;WBf36ag6Xq5b3ifjzVNfD2ZwUKrbadZzEIGa8Bf/3HutYBbXxy/xB8jlF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DiUHPFvAAAANsAAAAPAAAAAAAAAAAAAAAAAJ8CAABkcnMv&#10;ZG93bnJldi54bWxQSwUGAAAAAAQABAD3AAAAiAMAAAAA&#10;">
                  <v:imagedata r:id="rId63" o:title=""/>
                </v:shape>
                <v:shape id="Picture 111" o:spid="_x0000_s1028" type="#_x0000_t75" style="position:absolute;left:8765;top:6655;width:5482;height:36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0cvTCAAAA2wAAAA8AAABkcnMvZG93bnJldi54bWxEj81uwjAQhO9IfQdrkXoDhxxolMYgqFTg&#10;ViXwANt48yPidRS7JLx9jYTEcTQz32iy7WQ6caPBtZYVrJYRCOLS6pZrBZfz9yIB4Tyyxs4yKbiT&#10;g+3mbZZhqu3IOd0KX4sAYZeigsb7PpXSlQ0ZdEvbEwevsoNBH+RQSz3gGOCmk3EUraXBlsNCgz19&#10;NVReiz+j4ON4Pxzj/dWMo6t+9jbOf6XLlXqfT7tPEJ4m/wo/2yetIFnB40v4AXLz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oNHL0wgAAANsAAAAPAAAAAAAAAAAAAAAAAJ8C&#10;AABkcnMvZG93bnJldi54bWxQSwUGAAAAAAQABAD3AAAAjgMAAAAA&#10;">
                  <v:imagedata r:id="rId58" o:title=""/>
                </v:shape>
                <v:group id="Group 103" o:spid="_x0000_s1029" style="position:absolute;left:11340;top:7282;width:912;height:426" coordorigin="11340,7282" coordsize="912,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Freeform 110" o:spid="_x0000_s1030" style="position:absolute;left:11340;top:7282;width:912;height:426;visibility:visible;mso-wrap-style:square;v-text-anchor:top" coordsize="912,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0r+8QA&#10;AADbAAAADwAAAGRycy9kb3ducmV2LnhtbESPQWvCQBSE7wX/w/IKvTWbtiAhZhUVBcGTNtgen7uv&#10;SWj2bchuTfTXdwsFj8PMfMMUi9G24kK9bxwreElSEMTamYYrBeX79jkD4QOywdYxKbiSh8V88lBg&#10;btzAB7ocQyUihH2OCuoQulxKr2uy6BPXEUfvy/UWQ5R9JU2PQ4TbVr6m6VRabDgu1NjRuib9ffyx&#10;CobN9qPUnwce8BaMXq/2u5M7K/X0OC5nIAKN4R7+b++MguwN/r7EH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tK/vEAAAA2wAAAA8AAAAAAAAAAAAAAAAAmAIAAGRycy9k&#10;b3ducmV2LnhtbFBLBQYAAAAABAAEAPUAAACJAwAAAAA=&#10;" path="m168,73r-58,9l147,129,889,426r22,-56l168,73xe" fillcolor="red" stroked="f">
                    <v:path arrowok="t" o:connecttype="custom" o:connectlocs="168,7355;110,7364;147,7411;889,7708;911,7652;168,7355" o:connectangles="0,0,0,0,0,0"/>
                  </v:shape>
                  <v:shape id="Freeform 109" o:spid="_x0000_s1031" style="position:absolute;left:11340;top:7282;width:912;height:426;visibility:visible;mso-wrap-style:square;v-text-anchor:top" coordsize="912,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Szj8QA&#10;AADbAAAADwAAAGRycy9kb3ducmV2LnhtbESPQWvCQBSE7wX/w/IKvTWbliIhZhUVBcGTNtgen7uv&#10;SWj2bchuTfTXdwsFj8PMfMMUi9G24kK9bxwreElSEMTamYYrBeX79jkD4QOywdYxKbiSh8V88lBg&#10;btzAB7ocQyUihH2OCuoQulxKr2uy6BPXEUfvy/UWQ5R9JU2PQ4TbVr6m6VRabDgu1NjRuib9ffyx&#10;CobN9qPUnwce8BaMXq/2u5M7K/X0OC5nIAKN4R7+b++MguwN/r7EH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Es4/EAAAA2wAAAA8AAAAAAAAAAAAAAAAAmAIAAGRycy9k&#10;b3ducmV2LnhtbFBLBQYAAAAABAAEAPUAAACJAwAAAAA=&#10;" path="m257,l,38,160,243r11,9l188,252r20,-11l213,224r-6,-18l147,129,44,88,66,32r222,l290,19,277,4,257,xe" fillcolor="red" stroked="f">
                    <v:path arrowok="t" o:connecttype="custom" o:connectlocs="257,7282;0,7320;160,7525;171,7534;188,7534;208,7523;213,7506;207,7488;147,7411;44,7370;66,7314;288,7314;290,7301;277,7286;257,7282" o:connectangles="0,0,0,0,0,0,0,0,0,0,0,0,0,0,0"/>
                  </v:shape>
                  <v:shape id="Freeform 108" o:spid="_x0000_s1032" style="position:absolute;left:11340;top:7282;width:912;height:426;visibility:visible;mso-wrap-style:square;v-text-anchor:top" coordsize="912,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gWFMQA&#10;AADbAAAADwAAAGRycy9kb3ducmV2LnhtbESPQWvCQBSE7wX/w/IKvTWbFiohZhUVBcGTNtgen7uv&#10;SWj2bchuTfTXdwsFj8PMfMMUi9G24kK9bxwreElSEMTamYYrBeX79jkD4QOywdYxKbiSh8V88lBg&#10;btzAB7ocQyUihH2OCuoQulxKr2uy6BPXEUfvy/UWQ5R9JU2PQ4TbVr6m6VRabDgu1NjRuib9ffyx&#10;CobN9qPUnwce8BaMXq/2u5M7K/X0OC5nIAKN4R7+b++MguwN/r7EH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IFhTEAAAA2wAAAA8AAAAAAAAAAAAAAAAAmAIAAGRycy9k&#10;b3ducmV2LnhtbFBLBQYAAAAABAAEAPUAAACJAwAAAAA=&#10;" path="m66,32l44,88r103,41l116,90r-56,l79,42r11,l66,32xe" fillcolor="red" stroked="f">
                    <v:path arrowok="t" o:connecttype="custom" o:connectlocs="66,7314;44,7370;147,7411;116,7372;60,7372;79,7324;90,7324;66,7314" o:connectangles="0,0,0,0,0,0,0,0"/>
                  </v:shape>
                  <v:shape id="Freeform 107" o:spid="_x0000_s1033" style="position:absolute;left:11340;top:7282;width:912;height:426;visibility:visible;mso-wrap-style:square;v-text-anchor:top" coordsize="912,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qIY8MA&#10;AADbAAAADwAAAGRycy9kb3ducmV2LnhtbESPQWvCQBSE74X+h+UVeqsbPYikrkGDgYAnrWiPr7uv&#10;STD7NmRXk/rr3UKhx2FmvmGW2WhbcaPeN44VTCcJCGLtTMOVguNH8bYA4QOywdYxKfghD9nq+WmJ&#10;qXED7+l2CJWIEPYpKqhD6FIpva7Jop+4jjh63663GKLsK2l6HCLctnKWJHNpseG4UGNHeU36crha&#10;BcO2OB/1554HvAej882uPLkvpV5fxvU7iEBj+A//tUujYDGH3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qIY8MAAADbAAAADwAAAAAAAAAAAAAAAACYAgAAZHJzL2Rv&#10;d25yZXYueG1sUEsFBgAAAAAEAAQA9QAAAIgDAAAAAA==&#10;" path="m79,42l60,90r50,-8l79,42xe" fillcolor="red" stroked="f">
                    <v:path arrowok="t" o:connecttype="custom" o:connectlocs="79,7324;60,7372;110,7364;79,7324" o:connectangles="0,0,0,0"/>
                  </v:shape>
                  <v:shape id="Freeform 106" o:spid="_x0000_s1034" style="position:absolute;left:11340;top:7282;width:912;height:426;visibility:visible;mso-wrap-style:square;v-text-anchor:top" coordsize="912,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Yt+MQA&#10;AADbAAAADwAAAGRycy9kb3ducmV2LnhtbESPQWvCQBSE7wX/w/IKvTWb9lBDzCoqCoInbbA9Pndf&#10;k9Ds25Ddmuiv7xYKHoeZ+YYpFqNtxYV63zhW8JKkIIi1Mw1XCsr37XMGwgdkg61jUnAlD4v55KHA&#10;3LiBD3Q5hkpECPscFdQhdLmUXtdk0SeuI47el+sthij7Spoehwi3rXxN0zdpseG4UGNH65r09/HH&#10;Khg2249Sfx54wFswer3a707urNTT47icgQg0hnv4v70zCrIp/H2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WLfjEAAAA2wAAAA8AAAAAAAAAAAAAAAAAmAIAAGRycy9k&#10;b3ducmV2LnhtbFBLBQYAAAAABAAEAPUAAACJAwAAAAA=&#10;" path="m110,82l60,90r56,l110,82xe" fillcolor="red" stroked="f">
                    <v:path arrowok="t" o:connecttype="custom" o:connectlocs="110,7364;60,7372;116,7372;110,7364" o:connectangles="0,0,0,0"/>
                  </v:shape>
                  <v:shape id="Freeform 105" o:spid="_x0000_s1035" style="position:absolute;left:11340;top:7282;width:912;height:426;visibility:visible;mso-wrap-style:square;v-text-anchor:top" coordsize="912,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m5isAA&#10;AADbAAAADwAAAGRycy9kb3ducmV2LnhtbERPy4rCMBTdC/MP4Q6401QXIh2jaLEguPKBzvJOcqct&#10;NjelibYzX28WgsvDeS9Wva3Fg1pfOVYwGScgiLUzFRcKzqd8NAfhA7LB2jEp+CMPq+XHYIGpcR0f&#10;6HEMhYgh7FNUUIbQpFJ6XZJFP3YNceR+XWsxRNgW0rTYxXBby2mSzKTFimNDiQ1lJenb8W4VdNv8&#10;etbfB+7wPxidbfa7i/tRavjZr79ABOrDW/xy74yCeRwbv8Qf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m5isAAAADbAAAADwAAAAAAAAAAAAAAAACYAgAAZHJzL2Rvd25y&#10;ZXYueG1sUEsFBgAAAAAEAAQA9QAAAIUDAAAAAA==&#10;" path="m90,42r-11,l110,82r58,-9l90,42xe" fillcolor="red" stroked="f">
                    <v:path arrowok="t" o:connecttype="custom" o:connectlocs="90,7324;79,7324;110,7364;168,7355;90,7324" o:connectangles="0,0,0,0,0"/>
                  </v:shape>
                  <v:shape id="Freeform 104" o:spid="_x0000_s1036" style="position:absolute;left:11340;top:7282;width:912;height:426;visibility:visible;mso-wrap-style:square;v-text-anchor:top" coordsize="912,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UcEcQA&#10;AADbAAAADwAAAGRycy9kb3ducmV2LnhtbESPQWvCQBSE74L/YXmCN7OxB7FpVlFREHoyDdXj6+5r&#10;Epp9G7Jbk/bXdwuFHoeZ+YbJt6NtxZ163zhWsExSEMTamYYrBeXLabEG4QOywdYxKfgiD9vNdJJj&#10;ZtzAF7oXoRIRwj5DBXUIXSal1zVZ9InriKP37nqLIcq+kqbHIcJtKx/SdCUtNhwXauzoUJP+KD6t&#10;guF4upb6duEBv4PRh/3z+dW9KTWfjbsnEIHG8B/+a5+NgvUj/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FHBHEAAAA2wAAAA8AAAAAAAAAAAAAAAAAmAIAAGRycy9k&#10;b3ducmV2LnhtbFBLBQYAAAAABAAEAPUAAACJAwAAAAA=&#10;" path="m288,32l66,32,168,73,275,56,288,42r,-10xe" fillcolor="red" stroked="f">
                    <v:path arrowok="t" o:connecttype="custom" o:connectlocs="288,7314;66,7314;168,7355;275,7338;288,7324;288,7314" o:connectangles="0,0,0,0,0,0"/>
                  </v:shape>
                </v:group>
                <v:group id="Group 96" o:spid="_x0000_s1037" style="position:absolute;left:12225;top:7320;width:616;height:386" coordorigin="12225,7320" coordsize="61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shape id="Freeform 102" o:spid="_x0000_s1038" style="position:absolute;left:12225;top:7320;width:616;height:386;visibility:visible;mso-wrap-style:square;v-text-anchor:top" coordsize="61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MAcQA&#10;AADbAAAADwAAAGRycy9kb3ducmV2LnhtbESPT4vCMBTE74LfITzBm6YqilajiOgq6sU/B709mmdb&#10;bF5Kk9XutzcLC3scZuY3zGxRm0K8qHK5ZQW9bgSCOLE651TB9bLpjEE4j6yxsEwKfsjBYt5szDDW&#10;9s0nep19KgKEXYwKMu/LWEqXZGTQdW1JHLyHrQz6IKtU6grfAW4K2Y+ikTSYc1jIsKRVRsnz/G0U&#10;bG/9w5eLfHkcu+HhvnvuN4P1SKl2q15OQXiq/X/4r73TCiY9+P0SfoCc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MTAHEAAAA2wAAAA8AAAAAAAAAAAAAAAAAmAIAAGRycy9k&#10;b3ducmV2LnhtbFBLBQYAAAAABAAEAPUAAACJAwAAAAA=&#10;" path="m513,61r-59,1l,334r30,52l484,113,513,61xe" fillcolor="red" stroked="f">
                    <v:path arrowok="t" o:connecttype="custom" o:connectlocs="513,7381;454,7382;0,7654;30,7706;484,7433;513,7381" o:connectangles="0,0,0,0,0,0"/>
                  </v:shape>
                  <v:shape id="Freeform 101" o:spid="_x0000_s1039" style="position:absolute;left:12225;top:7320;width:616;height:386;visibility:visible;mso-wrap-style:square;v-text-anchor:top" coordsize="61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7SdsUA&#10;AADbAAAADwAAAGRycy9kb3ducmV2LnhtbESPS4vCQBCE78L+h6EFbzoxomh0lEV8se7Fx2H31mTa&#10;JJjpCZlR47/fEYQ9FlX1FTVbNKYUd6pdYVlBvxeBIE6tLjhTcD6tu2MQziNrLC2Tgic5WMw/WjNM&#10;tH3wge5Hn4kAYZeggtz7KpHSpTkZdD1bEQfvYmuDPsg6k7rGR4CbUsZRNJIGCw4LOVa0zCm9Hm9G&#10;wfYn3m9c5KvvsRvuf3fXr/VgNVKq024+pyA8Nf4//G7vtIJJDK8v4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tJ2xQAAANsAAAAPAAAAAAAAAAAAAAAAAJgCAABkcnMv&#10;ZG93bnJldi54bWxQSwUGAAAAAAQABAD1AAAAigMAAAAA&#10;" path="m613,5r-64,l579,56r-95,57l437,199r-3,18l442,234r21,8l480,238r10,-10l613,5xe" fillcolor="red" stroked="f">
                    <v:path arrowok="t" o:connecttype="custom" o:connectlocs="613,7325;549,7325;579,7376;484,7433;437,7519;434,7537;442,7554;463,7562;480,7558;490,7548;613,7325" o:connectangles="0,0,0,0,0,0,0,0,0,0,0"/>
                  </v:shape>
                  <v:shape id="Freeform 100" o:spid="_x0000_s1040" style="position:absolute;left:12225;top:7320;width:616;height:386;visibility:visible;mso-wrap-style:square;v-text-anchor:top" coordsize="61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J37cQA&#10;AADbAAAADwAAAGRycy9kb3ducmV2LnhtbESPT4vCMBTE74LfITxhb5qqrGg1isjqinrxz0Fvj+bZ&#10;FpuX0kSt394IC3scZuY3zGRWm0I8qHK5ZQXdTgSCOLE651TB6bhsD0E4j6yxsEwKXuRgNm02Jhhr&#10;++Q9PQ4+FQHCLkYFmfdlLKVLMjLoOrYkDt7VVgZ9kFUqdYXPADeF7EXRQBrMOSxkWNIio+R2uBsF&#10;v+feduUiX+6G7nt7Wd82y/7PQKmvVj0fg/BU+//wX3utFYz68PkSfoC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Sd+3EAAAA2wAAAA8AAAAAAAAAAAAAAAAAmAIAAGRycy9k&#10;b3ducmV2LnhtbFBLBQYAAAAABAAEAPUAAACJAwAAAAA=&#10;" path="m555,16r-17,l564,61r-51,l484,113,579,56,555,16xe" fillcolor="red" stroked="f">
                    <v:path arrowok="t" o:connecttype="custom" o:connectlocs="555,7336;538,7336;564,7381;513,7381;484,7433;579,7376;555,7336" o:connectangles="0,0,0,0,0,0,0"/>
                  </v:shape>
                  <v:shape id="Freeform 99" o:spid="_x0000_s1041" style="position:absolute;left:12225;top:7320;width:616;height:386;visibility:visible;mso-wrap-style:square;v-text-anchor:top" coordsize="61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vvmcUA&#10;AADbAAAADwAAAGRycy9kb3ducmV2LnhtbESPT4vCMBTE74LfITzBm6bqKlqNIsvqyurFPwe9PZpn&#10;W2xeShO1++3NwoLHYWZ+w8wWtSnEgyqXW1bQ60YgiBOrc04VnI6rzhiE88gaC8uk4JccLObNxgxj&#10;bZ+8p8fBpyJA2MWoIPO+jKV0SUYGXdeWxMG72sqgD7JKpa7wGeCmkP0oGkmDOYeFDEv6zCi5He5G&#10;wfe5v127yJe7sRtuL5vbz2rwNVKq3aqXUxCeav8O/7c3WsHkA/6+hB8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ZxQAAANsAAAAPAAAAAAAAAAAAAAAAAJgCAABkcnMv&#10;ZG93bnJldi54bWxQSwUGAAAAAAQABAD1AAAAigMAAAAA&#10;" path="m615,l355,3r-20,8l326,30r7,22l351,63,454,62,549,5r64,l615,xe" fillcolor="red" stroked="f">
                    <v:path arrowok="t" o:connecttype="custom" o:connectlocs="615,7320;355,7323;335,7331;326,7350;333,7372;351,7383;454,7382;549,7325;613,7325;615,7320" o:connectangles="0,0,0,0,0,0,0,0,0,0"/>
                  </v:shape>
                  <v:shape id="Freeform 98" o:spid="_x0000_s1042" style="position:absolute;left:12225;top:7320;width:616;height:386;visibility:visible;mso-wrap-style:square;v-text-anchor:top" coordsize="61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dKAsUA&#10;AADbAAAADwAAAGRycy9kb3ducmV2LnhtbESPQWvCQBSE7wX/w/KE3uqmFsVGVxGpragXUw96e2Rf&#10;k2D27ZLdxvjvXaHQ4zAz3zCzRWdq0VLjK8sKXgcJCOLc6ooLBcfv9csEhA/IGmvLpOBGHhbz3tMM&#10;U22vfKA2C4WIEPYpKihDcKmUPi/JoB9YRxy9H9sYDFE2hdQNXiPc1HKYJGNpsOK4UKKjVUn5Jfs1&#10;Cr5Ow92nT4LbT/xod95ctuu3j7FSz/1uOQURqAv/4b/2Rit4H8HjS/wB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0oCxQAAANsAAAAPAAAAAAAAAAAAAAAAAJgCAABkcnMv&#10;ZG93bnJldi54bWxQSwUGAAAAAAQABAD1AAAAigMAAAAA&#10;" path="m549,5l454,62r59,-1l538,16r17,l549,5xe" fillcolor="red" stroked="f">
                    <v:path arrowok="t" o:connecttype="custom" o:connectlocs="549,7325;454,7382;513,7381;538,7336;555,7336;549,7325" o:connectangles="0,0,0,0,0,0"/>
                  </v:shape>
                  <v:shape id="Freeform 97" o:spid="_x0000_s1043" style="position:absolute;left:12225;top:7320;width:616;height:386;visibility:visible;mso-wrap-style:square;v-text-anchor:top" coordsize="61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XUdcYA&#10;AADbAAAADwAAAGRycy9kb3ducmV2LnhtbESPQWvCQBSE70L/w/IEb7pRabAxGymlaUV7qe1Bb4/s&#10;Mwlm34bs1qT/3i0IPQ4z8w2TbgbTiCt1rrasYD6LQBAXVtdcKvj+yqcrEM4ja2wsk4JfcrDJHkYp&#10;Jtr2/EnXgy9FgLBLUEHlfZtI6YqKDLqZbYmDd7adQR9kV0rdYR/gppGLKIqlwZrDQoUtvVRUXA4/&#10;RsH7cbF/c5FvP1bucX/aXnb58jVWajIentcgPA3+P3xvb7WCpxj+voQf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XUdcYAAADbAAAADwAAAAAAAAAAAAAAAACYAgAAZHJz&#10;L2Rvd25yZXYueG1sUEsFBgAAAAAEAAQA9QAAAIsDAAAAAA==&#10;" path="m538,16l513,61r51,l538,16xe" fillcolor="red" stroked="f">
                    <v:path arrowok="t" o:connecttype="custom" o:connectlocs="538,7336;513,7381;564,7381;538,7336" o:connectangles="0,0,0,0"/>
                  </v:shape>
                </v:group>
                <v:group id="Group 88" o:spid="_x0000_s1044" style="position:absolute;left:720;top:7594;width:4669;height:1023" coordorigin="720,7594" coordsize="4669,10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Freeform 95" o:spid="_x0000_s1045" style="position:absolute;left:720;top:7594;width:4669;height:1023;visibility:visible;mso-wrap-style:square;v-text-anchor:top" coordsize="4669,1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ocXcEA&#10;AADbAAAADwAAAGRycy9kb3ducmV2LnhtbERPz2vCMBS+D/wfwhO8zURhRTujiCDIvDh1TG9vzbMt&#10;Ni+1idr99+YgePz4fk9mra3EjRpfOtYw6CsQxJkzJeca9rvl+wiED8gGK8ek4Z88zKadtwmmxt35&#10;m27bkIsYwj5FDUUIdSqlzwqy6PuuJo7cyTUWQ4RNLk2D9xhuKzlUKpEWS44NBda0KCg7b69WQ5J8&#10;5Lu/y89msFh/HUbLX2XxqLTuddv5J4hAbXiJn+6V0TCOY+OX+AP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aHF3BAAAA2wAAAA8AAAAAAAAAAAAAAAAAmAIAAGRycy9kb3du&#10;cmV2LnhtbFBLBQYAAAAABAAEAPUAAACGAwAAAAA=&#10;" path="m170,88r-54,20l162,148r4495,875l4668,964,170,88xe" fillcolor="red" stroked="f">
                    <v:path arrowok="t" o:connecttype="custom" o:connectlocs="170,7682;116,7702;162,7742;4657,8617;4668,8558;170,7682" o:connectangles="0,0,0,0,0,0"/>
                  </v:shape>
                  <v:shape id="Freeform 94" o:spid="_x0000_s1046" style="position:absolute;left:720;top:7594;width:4669;height:1023;visibility:visible;mso-wrap-style:square;v-text-anchor:top" coordsize="4669,1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a5xsQA&#10;AADbAAAADwAAAGRycy9kb3ducmV2LnhtbESPQWsCMRSE74L/ITyhN00UXHQ1igiC2EurlurtuXnd&#10;Xbp5WTepbv99UxA8DjPzDTNftrYSN2p86VjDcKBAEGfOlJxrOB42/QkIH5ANVo5Jwy95WC66nTmm&#10;xt35nW77kIsIYZ+ihiKEOpXSZwVZ9ANXE0fvyzUWQ5RNLk2D9wi3lRwplUiLJceFAmtaF5R973+s&#10;hiQZ54fL9eNtuH7dnSabT2XxrLR+6bWrGYhAbXiGH+2t0TCd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WucbEAAAA2wAAAA8AAAAAAAAAAAAAAAAAmAIAAGRycy9k&#10;b3ducmV2LnhtbFBLBQYAAAAABAAEAPUAAACJAwAAAAA=&#10;" path="m264,l245,,,86,195,257r13,7l225,261,162,148,53,127,64,68r162,l276,49r7,-16l280,11,264,xe" fillcolor="red" stroked="f">
                    <v:path arrowok="t" o:connecttype="custom" o:connectlocs="264,7594;245,7594;0,7680;195,7851;208,7858;225,7855;162,7742;53,7721;64,7662;226,7662;276,7643;283,7627;280,7605;264,7594" o:connectangles="0,0,0,0,0,0,0,0,0,0,0,0,0,0"/>
                  </v:shape>
                  <v:shape id="Freeform 93" o:spid="_x0000_s1047" style="position:absolute;left:720;top:7594;width:4669;height:1023;visibility:visible;mso-wrap-style:square;v-text-anchor:top" coordsize="4669,1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w6h8YA&#10;AADcAAAADwAAAGRycy9kb3ducmV2LnhtbESPQWvCQBCF7wX/wzJCb7qrYJDUVUQQpF5abdHeptlp&#10;EszOptmtpv++cxB6m+G9ee+bxar3jbpSF+vAFiZjA4q4CK7m0sLbcTuag4oJ2WETmCz8UoTVcvCw&#10;wNyFG7/S9ZBKJSEcc7RQpdTmWseiIo9xHFpi0b5C5zHJ2pXadXiTcN/oqTGZ9lizNFTY0qai4nL4&#10;8RaybFYeP7/fXyab/fN5vj0Zjx/G2sdhv34ClahP/+b79c4JvhF8eUYm0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w6h8YAAADcAAAADwAAAAAAAAAAAAAAAACYAgAAZHJz&#10;L2Rvd25yZXYueG1sUEsFBgAAAAAEAAQA9QAAAIsDAAAAAA==&#10;" path="m64,68l53,127r109,21l136,126r-68,l78,75r22,l64,68xe" fillcolor="red" stroked="f">
                    <v:path arrowok="t" o:connecttype="custom" o:connectlocs="64,7662;53,7721;162,7742;136,7720;68,7720;78,7669;100,7669;64,7662" o:connectangles="0,0,0,0,0,0,0,0"/>
                  </v:shape>
                  <v:shape id="Freeform 92" o:spid="_x0000_s1048" style="position:absolute;left:720;top:7594;width:4669;height:1023;visibility:visible;mso-wrap-style:square;v-text-anchor:top" coordsize="4669,1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CfHMQA&#10;AADcAAAADwAAAGRycy9kb3ducmV2LnhtbERPS2vCQBC+C/0PyxS81d0IBkldRQKB0l7qo7TexuyY&#10;hGZnY3ar8d93CwVv8/E9Z7EabCsu1PvGsYZkokAQl840XGnY74qnOQgfkA22jknDjTyslg+jBWbG&#10;XXlDl22oRAxhn6GGOoQuk9KXNVn0E9cRR+7keoshwr6SpsdrDLetnCqVSosNx4YaO8prKr+3P1ZD&#10;ms6q3fH88Z7kb69f8+JTWTworcePw/oZRKAh3MX/7hcT56sE/p6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QnxzEAAAA3AAAAA8AAAAAAAAAAAAAAAAAmAIAAGRycy9k&#10;b3ducmV2LnhtbFBLBQYAAAAABAAEAPUAAACJAwAAAAA=&#10;" path="m78,75l68,126r48,-18l78,75xe" fillcolor="red" stroked="f">
                    <v:path arrowok="t" o:connecttype="custom" o:connectlocs="78,7669;68,7720;116,7702;78,7669" o:connectangles="0,0,0,0"/>
                  </v:shape>
                  <v:shape id="Freeform 91" o:spid="_x0000_s1049" style="position:absolute;left:720;top:7594;width:4669;height:1023;visibility:visible;mso-wrap-style:square;v-text-anchor:top" coordsize="4669,1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IBa8MA&#10;AADcAAAADwAAAGRycy9kb3ducmV2LnhtbERPTWvCQBC9C/0PyxR6012FBomuQQJC0YvVltbbmB2T&#10;YHY2za6a/vtuQfA2j/c586y3jbhS52vHGsYjBYK4cKbmUsPHfjWcgvAB2WDjmDT8kods8TSYY2rc&#10;jd/puguliCHsU9RQhdCmUvqiIot+5FriyJ1cZzFE2JXSdHiL4baRE6USabHm2FBhS3lFxXl3sRqS&#10;5LXcH38+t+N8s/6err6UxYPS+uW5X85ABOrDQ3x3v5k4X03g/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IBa8MAAADcAAAADwAAAAAAAAAAAAAAAACYAgAAZHJzL2Rv&#10;d25yZXYueG1sUEsFBgAAAAAEAAQA9QAAAIgDAAAAAA==&#10;" path="m116,108l68,126r68,l116,108xe" fillcolor="red" stroked="f">
                    <v:path arrowok="t" o:connecttype="custom" o:connectlocs="116,7702;68,7720;136,7720;116,7702" o:connectangles="0,0,0,0"/>
                  </v:shape>
                  <v:shape id="Freeform 90" o:spid="_x0000_s1050" style="position:absolute;left:720;top:7594;width:4669;height:1023;visibility:visible;mso-wrap-style:square;v-text-anchor:top" coordsize="4669,1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6k8MMA&#10;AADcAAAADwAAAGRycy9kb3ducmV2LnhtbERPS2sCMRC+F/wPYYTeaqKli6xGEUEQe6kv1Nu4GXcX&#10;N5N1k+r235tCobf5+J4znra2EndqfOlYQ7+nQBBnzpSca9htF29DED4gG6wck4Yf8jCddF7GmBr3&#10;4DXdNyEXMYR9ihqKEOpUSp8VZNH3XE0cuYtrLIYIm1yaBh8x3FZyoFQiLZYcGwqsaV5Qdt18Ww1J&#10;8pFvz7f9V3/+uToOFwdl8aS0fu22sxGIQG34F/+5lybOV+/w+0y8QE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6k8MMAAADcAAAADwAAAAAAAAAAAAAAAACYAgAAZHJzL2Rv&#10;d25yZXYueG1sUEsFBgAAAAAEAAQA9QAAAIgDAAAAAA==&#10;" path="m100,75r-22,l116,108,170,88,100,75xe" fillcolor="red" stroked="f">
                    <v:path arrowok="t" o:connecttype="custom" o:connectlocs="100,7669;78,7669;116,7702;170,7682;100,7669" o:connectangles="0,0,0,0,0"/>
                  </v:shape>
                  <v:shape id="Freeform 89" o:spid="_x0000_s1051" style="position:absolute;left:720;top:7594;width:4669;height:1023;visibility:visible;mso-wrap-style:square;v-text-anchor:top" coordsize="4669,1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c8hMMA&#10;AADcAAAADwAAAGRycy9kb3ducmV2LnhtbERPS2sCMRC+F/wPYYTeaqK0i6xGEUEQe6kv1Nu4GXcX&#10;N5N1k+r235tCobf5+J4znra2EndqfOlYQ7+nQBBnzpSca9htF29DED4gG6wck4Yf8jCddF7GmBr3&#10;4DXdNyEXMYR9ihqKEOpUSp8VZNH3XE0cuYtrLIYIm1yaBh8x3FZyoFQiLZYcGwqsaV5Qdt18Ww1J&#10;8pFvz7f9V3/+uToOFwdl8aS0fu22sxGIQG34F/+5lybOV+/w+0y8QE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c8hMMAAADcAAAADwAAAAAAAAAAAAAAAACYAgAAZHJzL2Rv&#10;d25yZXYueG1sUEsFBgAAAAAEAAQA9QAAAIgDAAAAAA==&#10;" path="m226,68l64,68,170,88,226,68xe" fillcolor="red" stroked="f">
                    <v:path arrowok="t" o:connecttype="custom" o:connectlocs="226,7662;64,7662;170,7682;226,7662" o:connectangles="0,0,0,0"/>
                  </v:shape>
                </v:group>
                <v:group id="Group 86" o:spid="_x0000_s1052" style="position:absolute;left:4920;top:8100;width:3120;height:1890" coordorigin="4920,8100" coordsize="3120,18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Freeform 87" o:spid="_x0000_s1053" style="position:absolute;left:4920;top:8100;width:3120;height:1890;visibility:visible;mso-wrap-style:square;v-text-anchor:top" coordsize="3120,1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RW8IA&#10;AADcAAAADwAAAGRycy9kb3ducmV2LnhtbERP22oCMRB9L/gPYYS+1cQFpaxGUaEgWJGqCL4Nm9kL&#10;bibLJnXXvzdCoW9zONeZL3tbizu1vnKsYTxSIIgzZyouNJxPXx+fIHxANlg7Jg0P8rBcDN7mmBrX&#10;8Q/dj6EQMYR9ihrKEJpUSp+VZNGPXEMcudy1FkOEbSFNi10Mt7VMlJpKixXHhhIb2pSU3Y6/VoO6&#10;rHOZH/h62T++t2q3Sk7dJNH6fdivZiAC9eFf/OfemjhfTeH1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zBFbwgAAANwAAAAPAAAAAAAAAAAAAAAAAJgCAABkcnMvZG93&#10;bnJldi54bWxQSwUGAAAAAAQABAD1AAAAhwMAAAAA&#10;" path="m,1890r3120,l3120,,,,,1890xe" stroked="f">
                    <v:path arrowok="t" o:connecttype="custom" o:connectlocs="0,9990;3120,9990;3120,8100;0,8100;0,9990" o:connectangles="0,0,0,0,0"/>
                  </v:shape>
                </v:group>
                <v:group id="Group 84" o:spid="_x0000_s1054" style="position:absolute;left:8129;top:6655;width:637;height:3640" coordorigin="8129,6655" coordsize="637,36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Freeform 85" o:spid="_x0000_s1055" style="position:absolute;left:8129;top:6655;width:637;height:3640;visibility:visible;mso-wrap-style:square;v-text-anchor:top" coordsize="637,3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3ryMQA&#10;AADcAAAADwAAAGRycy9kb3ducmV2LnhtbESPT0/DMAzF70j7DpGRuLEUDhOUZdM0wTRxgjHuVmOa&#10;qonTNaF/+PT4gMTN1nt+7+f1dgpeDdSnJrKBu2UBiriKtuHawPnj5fYBVMrIFn1kMjBTgu1mcbXG&#10;0saR32k45VpJCKcSDbicu1LrVDkKmJaxIxbtK/YBs6x9rW2Po4QHr++LYqUDNiwNDjvaO6ra03cw&#10;8JbGefIHP7ju5/nx+Dm3l9dza8zN9bR7ApVpyv/mv+ujFfxCaOUZm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968jEAAAA3AAAAA8AAAAAAAAAAAAAAAAAmAIAAGRycy9k&#10;b3ducmV2LnhtbFBLBQYAAAAABAAEAPUAAACJAwAAAAA=&#10;" path="m636,3640r-64,-1l485,3634r-74,-9l339,3609,307,1875r-1,-6l238,1841r-66,-10l92,1823r-60,-2l,1820r30,l118,1816r77,-9l256,1795,307,55r2,-6l377,21,442,11,522,3,583,1,614,e" filled="f" strokecolor="red" strokeweight="1.75pt">
                    <v:path arrowok="t" o:connecttype="custom" o:connectlocs="636,10295;572,10294;485,10289;411,10280;339,10264;307,8530;306,8524;238,8496;172,8486;92,8478;32,8476;0,8475;30,8475;118,8471;195,8462;256,8450;307,6710;309,6704;377,6676;442,6666;522,6658;583,6656;614,6655" o:connectangles="0,0,0,0,0,0,0,0,0,0,0,0,0,0,0,0,0,0,0,0,0,0,0"/>
                  </v:shape>
                </v:group>
                <v:group id="Group 75" o:spid="_x0000_s1056" style="position:absolute;left:9360;top:7107;width:2876;height:603" coordorigin="9360,7107" coordsize="2876,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Freeform 83" o:spid="_x0000_s1057" style="position:absolute;left:9360;top:7107;width:2876;height:603;visibility:visible;mso-wrap-style:square;v-text-anchor:top" coordsize="2876,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pYMYA&#10;AADcAAAADwAAAGRycy9kb3ducmV2LnhtbESPQWvCQBCF70L/wzKF3nSjFbGpqxRB6KnWRCi9Ddkx&#10;CcnOht2tpv++cxB6m+G9ee+bzW50vbpSiK1nA/NZBoq48rbl2sC5PEzXoGJCtth7JgO/FGG3fZhs&#10;MLf+xie6FqlWEsIxRwNNSkOudawachhnfiAW7eKDwyRrqLUNeJNw1+tFlq20w5alocGB9g1VXfHj&#10;DJTfn5fD18ux1t1HsT8uu2zxHM7GPD2Ob6+gEo3p33y/freCPxd8eUYm0N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NpYMYAAADcAAAADwAAAAAAAAAAAAAAAACYAgAAZHJz&#10;L2Rvd25yZXYueG1sUEsFBgAAAAAEAAQA9QAAAIsDAAAAAA==&#10;" path="m170,91r-53,21l163,151,2865,603r10,-60l170,91xe" fillcolor="red" stroked="f">
                    <v:path arrowok="t" o:connecttype="custom" o:connectlocs="170,7198;117,7219;163,7258;2865,7710;2875,7650;170,7198" o:connectangles="0,0,0,0,0,0"/>
                  </v:shape>
                  <v:shape id="Freeform 82" o:spid="_x0000_s1058" style="position:absolute;left:9360;top:7107;width:2876;height:603;visibility:visible;mso-wrap-style:square;v-text-anchor:top" coordsize="2876,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IA&#10;AADcAAAADwAAAGRycy9kb3ducmV2LnhtbERPTYvCMBC9L/gfwgje1rQqy1qNIoKwJ3WrsHgbmrEt&#10;bSYlyWr990ZY2Ns83ucs171pxY2cry0rSMcJCOLC6ppLBefT7v0ThA/IGlvLpOBBHtarwdsSM23v&#10;/E23PJQihrDPUEEVQpdJ6YuKDPqx7Ygjd7XOYIjQlVI7vMdw08pJknxIgzXHhgo72lZUNPmvUXC6&#10;HK+7n/mhlM0+3x5mTTKZurNSo2G/WYAI1Id/8Z/7S8f5aQqvZ+IF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v8z7wgAAANwAAAAPAAAAAAAAAAAAAAAAAJgCAABkcnMvZG93&#10;bnJldi54bWxQSwUGAAAAAAQABAD1AAAAhwMAAAAA&#10;" path="m262,l243,1,,93,200,259r13,6l230,262,163,151,54,132,64,73r150,l276,49r6,-16l277,11,262,xe" fillcolor="red" stroked="f">
                    <v:path arrowok="t" o:connecttype="custom" o:connectlocs="262,7107;243,7108;0,7200;200,7366;213,7372;230,7369;163,7258;54,7239;64,7180;214,7180;276,7156;282,7140;277,7118;262,7107" o:connectangles="0,0,0,0,0,0,0,0,0,0,0,0,0,0"/>
                  </v:shape>
                  <v:shape id="Freeform 81" o:spid="_x0000_s1059" style="position:absolute;left:9360;top:7107;width:2876;height:603;visibility:visible;mso-wrap-style:square;v-text-anchor:top" coordsize="2876,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1SjMIA&#10;AADcAAAADwAAAGRycy9kb3ducmV2LnhtbERPTYvCMBC9L/gfwgje1tQqy1qNIoKwJ3WrsHgbmrEt&#10;bSYlyWr990ZY2Ns83ucs171pxY2cry0rmIwTEMSF1TWXCs6n3fsnCB+QNbaWScGDPKxXg7clZtre&#10;+ZtueShFDGGfoYIqhC6T0hcVGfRj2xFH7mqdwRChK6V2eI/hppVpknxIgzXHhgo72lZUNPmvUXC6&#10;HK+7n/mhlM0+3x5mTZJO3Vmp0bDfLEAE6sO/+M/9peP8SQqvZ+IF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VKMwgAAANwAAAAPAAAAAAAAAAAAAAAAAJgCAABkcnMvZG93&#10;bnJldi54bWxQSwUGAAAAAAQABAD1AAAAhwMAAAAA&#10;" path="m64,73l54,132r109,19l139,131r-70,l78,80r25,l64,73xe" fillcolor="red" stroked="f">
                    <v:path arrowok="t" o:connecttype="custom" o:connectlocs="64,7180;54,7239;163,7258;139,7238;69,7238;78,7187;103,7187;64,7180" o:connectangles="0,0,0,0,0,0,0,0"/>
                  </v:shape>
                  <v:shape id="Freeform 80" o:spid="_x0000_s1060" style="position:absolute;left:9360;top:7107;width:2876;height:603;visibility:visible;mso-wrap-style:square;v-text-anchor:top" coordsize="2876,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H3F8IA&#10;AADcAAAADwAAAGRycy9kb3ducmV2LnhtbERPS4vCMBC+L/gfwgje1tQHi1ajiCB40t0qiLehGdvS&#10;ZlKSqPXfm4WFvc3H95zlujONeJDzlWUFo2ECgji3uuJCwfm0+5yB8AFZY2OZFLzIw3rV+1hiqu2T&#10;f+iRhULEEPYpKihDaFMpfV6SQT+0LXHkbtYZDBG6QmqHzxhuGjlOki9psOLYUGJL25LyOrsbBafr&#10;9213mR8LWR+y7XFaJ+OJOys16HebBYhAXfgX/7n3Os4fTeD3mXiBX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IfcXwgAAANwAAAAPAAAAAAAAAAAAAAAAAJgCAABkcnMvZG93&#10;bnJldi54bWxQSwUGAAAAAAQABAD1AAAAhwMAAAAA&#10;" path="m78,80r-9,51l117,112,78,80xe" fillcolor="red" stroked="f">
                    <v:path arrowok="t" o:connecttype="custom" o:connectlocs="78,7187;69,7238;117,7219;78,7187" o:connectangles="0,0,0,0"/>
                  </v:shape>
                  <v:shape id="Freeform 79" o:spid="_x0000_s1061" style="position:absolute;left:9360;top:7107;width:2876;height:603;visibility:visible;mso-wrap-style:square;v-text-anchor:top" coordsize="2876,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vY8IA&#10;AADcAAAADwAAAGRycy9kb3ducmV2LnhtbERPS4vCMBC+L/gfwgh7W1MfLFqNIoLgaXWrIN6GZmxL&#10;m0lJotZ/b4SFvc3H95zFqjONuJPzlWUFw0ECgji3uuJCwem4/ZqC8AFZY2OZFDzJw2rZ+1hgqu2D&#10;f+mehULEEPYpKihDaFMpfV6SQT+wLXHkrtYZDBG6QmqHjxhuGjlKkm9psOLYUGJLm5LyOrsZBcfL&#10;4bo9z/aFrH+yzX5SJ6OxOyn12e/WcxCBuvAv/nPvdJw/nMD7mXiB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yG9jwgAAANwAAAAPAAAAAAAAAAAAAAAAAJgCAABkcnMvZG93&#10;bnJldi54bWxQSwUGAAAAAAQABAD1AAAAhwMAAAAA&#10;" path="m117,112l69,131r70,l117,112xe" fillcolor="red" stroked="f">
                    <v:path arrowok="t" o:connecttype="custom" o:connectlocs="117,7219;69,7238;139,7238;117,7219" o:connectangles="0,0,0,0"/>
                  </v:shape>
                  <v:shape id="Freeform 78" o:spid="_x0000_s1062" style="position:absolute;left:9360;top:7107;width:2876;height:603;visibility:visible;mso-wrap-style:square;v-text-anchor:top" coordsize="2876,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TK+MIA&#10;AADcAAAADwAAAGRycy9kb3ducmV2LnhtbERPTYvCMBC9L/gfwgje1lTdFa1GEUHwtK5VEG9DM7al&#10;zaQkUeu/3yws7G0e73OW68404kHOV5YVjIYJCOLc6ooLBefT7n0GwgdkjY1lUvAiD+tV722JqbZP&#10;PtIjC4WIIexTVFCG0KZS+rwkg35oW+LI3awzGCJ0hdQOnzHcNHKcJFNpsOLYUGJL25LyOrsbBafr&#10;9213mR8KWX9l28NHnYwn7qzUoN9tFiACdeFf/Ofe6zh/9Am/z8QL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hMr4wgAAANwAAAAPAAAAAAAAAAAAAAAAAJgCAABkcnMvZG93&#10;bnJldi54bWxQSwUGAAAAAAQABAD1AAAAhwMAAAAA&#10;" path="m103,80r-25,l117,112,170,91,103,80xe" fillcolor="red" stroked="f">
                    <v:path arrowok="t" o:connecttype="custom" o:connectlocs="103,7187;78,7187;117,7219;170,7198;103,7187" o:connectangles="0,0,0,0,0"/>
                  </v:shape>
                  <v:shape id="Freeform 77" o:spid="_x0000_s1063" style="position:absolute;left:9360;top:7107;width:2876;height:603;visibility:visible;mso-wrap-style:square;v-text-anchor:top" coordsize="2876,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ZUj8IA&#10;AADcAAAADwAAAGRycy9kb3ducmV2LnhtbERPTYvCMBC9L/gfwgje1lRdRKtRRBA86W4VxNvQjG1p&#10;MylJ1PrvzcLC3ubxPme57kwjHuR8ZVnBaJiAIM6trrhQcD7tPmcgfEDW2FgmBS/ysF71PpaYavvk&#10;H3pkoRAxhH2KCsoQ2lRKn5dk0A9tSxy5m3UGQ4SukNrhM4abRo6TZCoNVhwbSmxpW1JeZ3ej4HT9&#10;vu0u82Mh60O2PX7VyXjizkoN+t1mASJQF/7Ff+69jvNHU/h9Jl4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VlSPwgAAANwAAAAPAAAAAAAAAAAAAAAAAJgCAABkcnMvZG93&#10;bnJldi54bWxQSwUGAAAAAAQABAD1AAAAhwMAAAAA&#10;" path="m214,73l64,73,170,91,214,73xe" fillcolor="red" stroked="f">
                    <v:path arrowok="t" o:connecttype="custom" o:connectlocs="214,7180;64,7180;170,7198;214,7180" o:connectangles="0,0,0,0"/>
                  </v:shape>
                  <v:shape id="Picture 76" o:spid="_x0000_s1064" type="#_x0000_t75" style="position:absolute;left:6455;top:9525;width:510;height:4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vyLrEAAAA3AAAAA8AAABkcnMvZG93bnJldi54bWxET01rwkAQvRf8D8sIXkrdxJYoqWuQQsH2&#10;0KD24HHITrPB7GzIrjH++26h4G0e73PWxWhbMVDvG8cK0nkCgrhyuuFawffx/WkFwgdkja1jUnAj&#10;D8Vm8rDGXLsr72k4hFrEEPY5KjAhdLmUvjJk0c9dRxy5H9dbDBH2tdQ9XmO4beUiSTJpseHYYLCj&#10;N0PV+XCxCj5exixDc1rZ7rP5enwuy9NwKZWaTcftK4hAY7iL/907HeenS/h7Jl4gN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OvyLrEAAAA3AAAAA8AAAAAAAAAAAAAAAAA&#10;nwIAAGRycy9kb3ducmV2LnhtbFBLBQYAAAAABAAEAPcAAACQAwAAAAA=&#10;">
                    <v:imagedata r:id="rId64" o:title=""/>
                  </v:shape>
                </v:group>
                <w10:wrap anchorx="page" anchory="page"/>
              </v:group>
            </w:pict>
          </mc:Fallback>
        </mc:AlternateContent>
      </w:r>
    </w:p>
    <w:p w:rsidR="00315457" w:rsidRDefault="00E326D1">
      <w:pPr>
        <w:spacing w:line="235" w:lineRule="auto"/>
        <w:ind w:left="4462"/>
        <w:jc w:val="center"/>
        <w:rPr>
          <w:rFonts w:ascii="Calibri" w:eastAsia="Calibri" w:hAnsi="Calibri" w:cs="Calibri"/>
          <w:sz w:val="36"/>
          <w:szCs w:val="36"/>
        </w:rPr>
      </w:pPr>
      <w:r>
        <w:rPr>
          <w:rFonts w:ascii="Calibri"/>
          <w:b/>
          <w:color w:val="FF0000"/>
          <w:spacing w:val="-16"/>
          <w:sz w:val="36"/>
        </w:rPr>
        <w:t>T</w:t>
      </w:r>
      <w:r>
        <w:rPr>
          <w:rFonts w:ascii="Calibri"/>
          <w:b/>
          <w:color w:val="FF0000"/>
          <w:spacing w:val="-17"/>
          <w:sz w:val="36"/>
        </w:rPr>
        <w:t>o</w:t>
      </w:r>
      <w:r>
        <w:rPr>
          <w:rFonts w:ascii="Calibri"/>
          <w:b/>
          <w:color w:val="FF0000"/>
          <w:spacing w:val="76"/>
          <w:sz w:val="36"/>
        </w:rPr>
        <w:t xml:space="preserve"> </w:t>
      </w:r>
      <w:r>
        <w:rPr>
          <w:rFonts w:ascii="Calibri"/>
          <w:b/>
          <w:color w:val="FF0000"/>
          <w:spacing w:val="-8"/>
          <w:sz w:val="36"/>
          <w:u w:val="thick" w:color="FF0000"/>
        </w:rPr>
        <w:t>Tr</w:t>
      </w:r>
      <w:r>
        <w:rPr>
          <w:rFonts w:ascii="Calibri"/>
          <w:b/>
          <w:color w:val="FF0000"/>
          <w:spacing w:val="-9"/>
          <w:sz w:val="36"/>
          <w:u w:val="thick" w:color="FF0000"/>
        </w:rPr>
        <w:t>ans</w:t>
      </w:r>
      <w:r>
        <w:rPr>
          <w:rFonts w:ascii="Calibri"/>
          <w:b/>
          <w:color w:val="FF0000"/>
          <w:spacing w:val="-8"/>
          <w:sz w:val="36"/>
          <w:u w:val="thick" w:color="FF0000"/>
        </w:rPr>
        <w:t>fer</w:t>
      </w:r>
      <w:r>
        <w:rPr>
          <w:rFonts w:ascii="Calibri"/>
          <w:b/>
          <w:color w:val="FF0000"/>
          <w:spacing w:val="-9"/>
          <w:sz w:val="36"/>
        </w:rPr>
        <w:t>,</w:t>
      </w:r>
      <w:r>
        <w:rPr>
          <w:rFonts w:ascii="Calibri"/>
          <w:b/>
          <w:color w:val="FF0000"/>
          <w:spacing w:val="-5"/>
          <w:sz w:val="36"/>
        </w:rPr>
        <w:t xml:space="preserve"> </w:t>
      </w:r>
      <w:r>
        <w:rPr>
          <w:rFonts w:ascii="Calibri"/>
          <w:b/>
          <w:color w:val="FF0000"/>
          <w:spacing w:val="-2"/>
          <w:sz w:val="36"/>
          <w:u w:val="thick" w:color="FF0000"/>
        </w:rPr>
        <w:t>Edit</w:t>
      </w:r>
      <w:r>
        <w:rPr>
          <w:rFonts w:ascii="Calibri"/>
          <w:b/>
          <w:color w:val="FF0000"/>
          <w:spacing w:val="28"/>
          <w:w w:val="99"/>
          <w:sz w:val="36"/>
        </w:rPr>
        <w:t xml:space="preserve"> </w:t>
      </w:r>
      <w:r>
        <w:rPr>
          <w:rFonts w:ascii="Calibri"/>
          <w:b/>
          <w:color w:val="FF0000"/>
          <w:sz w:val="36"/>
        </w:rPr>
        <w:t>or</w:t>
      </w:r>
      <w:r>
        <w:rPr>
          <w:rFonts w:ascii="Calibri"/>
          <w:b/>
          <w:color w:val="FF0000"/>
          <w:spacing w:val="-1"/>
          <w:sz w:val="36"/>
        </w:rPr>
        <w:t xml:space="preserve"> </w:t>
      </w:r>
      <w:r>
        <w:rPr>
          <w:rFonts w:ascii="Calibri"/>
          <w:b/>
          <w:color w:val="FF0000"/>
          <w:spacing w:val="-2"/>
          <w:sz w:val="36"/>
          <w:u w:val="thick" w:color="FF0000"/>
        </w:rPr>
        <w:t>Discharge</w:t>
      </w:r>
      <w:r>
        <w:rPr>
          <w:rFonts w:ascii="Calibri"/>
          <w:b/>
          <w:color w:val="FF0000"/>
          <w:spacing w:val="24"/>
          <w:sz w:val="36"/>
        </w:rPr>
        <w:t xml:space="preserve"> </w:t>
      </w:r>
      <w:r>
        <w:rPr>
          <w:rFonts w:ascii="Calibri"/>
          <w:b/>
          <w:color w:val="FF0000"/>
          <w:spacing w:val="-1"/>
          <w:sz w:val="36"/>
        </w:rPr>
        <w:t>patient</w:t>
      </w:r>
    </w:p>
    <w:p w:rsidR="00315457" w:rsidRDefault="001E2D9D">
      <w:pPr>
        <w:tabs>
          <w:tab w:val="left" w:pos="1741"/>
        </w:tabs>
        <w:spacing w:line="434" w:lineRule="exact"/>
        <w:ind w:right="153"/>
        <w:jc w:val="right"/>
        <w:rPr>
          <w:rFonts w:ascii="Calibri" w:eastAsia="Calibri" w:hAnsi="Calibri" w:cs="Calibri"/>
          <w:sz w:val="36"/>
          <w:szCs w:val="36"/>
        </w:rPr>
      </w:pPr>
      <w:r>
        <w:rPr>
          <w:noProof/>
        </w:rPr>
        <mc:AlternateContent>
          <mc:Choice Requires="wps">
            <w:drawing>
              <wp:anchor distT="0" distB="0" distL="114300" distR="114300" simplePos="0" relativeHeight="251649536" behindDoc="1" locked="0" layoutInCell="1" allowOverlap="1" wp14:anchorId="5F7B631A" wp14:editId="1B95B829">
                <wp:simplePos x="0" y="0"/>
                <wp:positionH relativeFrom="page">
                  <wp:posOffset>4098925</wp:posOffset>
                </wp:positionH>
                <wp:positionV relativeFrom="paragraph">
                  <wp:posOffset>35560</wp:posOffset>
                </wp:positionV>
                <wp:extent cx="445770" cy="295275"/>
                <wp:effectExtent l="3175" t="0" r="0" b="2540"/>
                <wp:wrapNone/>
                <wp:docPr id="78"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46A3" w:rsidRDefault="00E646A3">
                            <w:pPr>
                              <w:spacing w:line="378" w:lineRule="exact"/>
                              <w:ind w:left="455"/>
                              <w:rPr>
                                <w:rFonts w:ascii="Calibri" w:eastAsia="Calibri" w:hAnsi="Calibri" w:cs="Calibri"/>
                                <w:sz w:val="36"/>
                                <w:szCs w:val="36"/>
                              </w:rPr>
                            </w:pPr>
                            <w:r>
                              <w:rPr>
                                <w:rFonts w:ascii="Calibri"/>
                                <w:b/>
                                <w:color w:val="FF0000"/>
                                <w:sz w:val="36"/>
                              </w:rPr>
                              <w:t>I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 o:spid="_x0000_s1069" type="#_x0000_t202" style="position:absolute;left:0;text-align:left;margin-left:322.75pt;margin-top:2.8pt;width:35.1pt;height:23.2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" filled="f" stroked="f">
                <v:textbox inset="0,0,0,0">
                  <w:txbxContent>
                    <w:p w:rsidR="00E646A3" w:rsidRDefault="00E646A3">
                      <w:pPr>
                        <w:spacing w:line="378" w:lineRule="exact"/>
                        <w:ind w:left="455"/>
                        <w:rPr>
                          <w:rFonts w:ascii="Calibri" w:eastAsia="Calibri" w:hAnsi="Calibri" w:cs="Calibri"/>
                          <w:sz w:val="36"/>
                          <w:szCs w:val="36"/>
                        </w:rPr>
                      </w:pPr>
                      <w:proofErr w:type="spellStart"/>
                      <w:proofErr w:type="gramStart"/>
                      <w:r>
                        <w:rPr>
                          <w:rFonts w:ascii="Calibri"/>
                          <w:b/>
                          <w:color w:val="FF0000"/>
                          <w:sz w:val="36"/>
                        </w:rPr>
                        <w:t>Ic</w:t>
                      </w:r>
                      <w:proofErr w:type="spellEnd"/>
                      <w:proofErr w:type="gramEnd"/>
                    </w:p>
                  </w:txbxContent>
                </v:textbox>
                <w10:wrap anchorx="page"/>
              </v:shape>
            </w:pict>
          </mc:Fallback>
        </mc:AlternateContent>
      </w:r>
      <w:r w:rsidR="00E326D1">
        <w:rPr>
          <w:rFonts w:ascii="Calibri" w:eastAsia="Calibri" w:hAnsi="Calibri" w:cs="Calibri"/>
          <w:b/>
          <w:bCs/>
          <w:color w:val="FF0000"/>
          <w:spacing w:val="-1"/>
          <w:sz w:val="36"/>
          <w:szCs w:val="36"/>
        </w:rPr>
        <w:t>“Click”</w:t>
      </w:r>
      <w:r w:rsidR="00E326D1">
        <w:rPr>
          <w:rFonts w:ascii="Calibri" w:eastAsia="Calibri" w:hAnsi="Calibri" w:cs="Calibri"/>
          <w:b/>
          <w:bCs/>
          <w:color w:val="FF0000"/>
          <w:spacing w:val="-1"/>
          <w:sz w:val="36"/>
          <w:szCs w:val="36"/>
        </w:rPr>
        <w:tab/>
      </w:r>
      <w:r w:rsidR="00E326D1">
        <w:rPr>
          <w:rFonts w:ascii="Calibri" w:eastAsia="Calibri" w:hAnsi="Calibri" w:cs="Calibri"/>
          <w:b/>
          <w:bCs/>
          <w:color w:val="FF0000"/>
          <w:sz w:val="36"/>
          <w:szCs w:val="36"/>
        </w:rPr>
        <w:t>on</w:t>
      </w:r>
    </w:p>
    <w:p w:rsidR="00315457" w:rsidRDefault="00E326D1">
      <w:pPr>
        <w:spacing w:before="154" w:line="708" w:lineRule="auto"/>
        <w:ind w:left="3774" w:right="165" w:hanging="5"/>
        <w:rPr>
          <w:rFonts w:ascii="Calibri" w:eastAsia="Calibri" w:hAnsi="Calibri" w:cs="Calibri"/>
          <w:sz w:val="36"/>
          <w:szCs w:val="36"/>
        </w:rPr>
      </w:pPr>
      <w:r>
        <w:br w:type="column"/>
      </w:r>
      <w:r>
        <w:rPr>
          <w:rFonts w:ascii="Calibri" w:eastAsia="Calibri" w:hAnsi="Calibri" w:cs="Calibri"/>
          <w:b/>
          <w:bCs/>
          <w:color w:val="FF0000"/>
          <w:spacing w:val="-1"/>
          <w:sz w:val="36"/>
          <w:szCs w:val="36"/>
        </w:rPr>
        <w:t>Select</w:t>
      </w:r>
      <w:r>
        <w:rPr>
          <w:rFonts w:ascii="Calibri" w:eastAsia="Calibri" w:hAnsi="Calibri" w:cs="Calibri"/>
          <w:b/>
          <w:bCs/>
          <w:color w:val="FF0000"/>
          <w:spacing w:val="-17"/>
          <w:sz w:val="36"/>
          <w:szCs w:val="36"/>
        </w:rPr>
        <w:t xml:space="preserve"> </w:t>
      </w:r>
      <w:r>
        <w:rPr>
          <w:rFonts w:ascii="Calibri" w:eastAsia="Calibri" w:hAnsi="Calibri" w:cs="Calibri"/>
          <w:b/>
          <w:bCs/>
          <w:color w:val="FF0000"/>
          <w:sz w:val="36"/>
          <w:szCs w:val="36"/>
        </w:rPr>
        <w:t>Action</w:t>
      </w:r>
      <w:r>
        <w:rPr>
          <w:rFonts w:ascii="Calibri" w:eastAsia="Calibri" w:hAnsi="Calibri" w:cs="Calibri"/>
          <w:b/>
          <w:bCs/>
          <w:color w:val="FF0000"/>
          <w:spacing w:val="27"/>
          <w:w w:val="99"/>
          <w:sz w:val="36"/>
          <w:szCs w:val="36"/>
        </w:rPr>
        <w:t xml:space="preserve"> </w:t>
      </w:r>
      <w:r>
        <w:rPr>
          <w:rFonts w:ascii="Calibri" w:eastAsia="Calibri" w:hAnsi="Calibri" w:cs="Calibri"/>
          <w:b/>
          <w:bCs/>
          <w:color w:val="FF0000"/>
          <w:sz w:val="36"/>
          <w:szCs w:val="36"/>
        </w:rPr>
        <w:t>Then</w:t>
      </w:r>
      <w:r>
        <w:rPr>
          <w:rFonts w:ascii="Calibri" w:eastAsia="Calibri" w:hAnsi="Calibri" w:cs="Calibri"/>
          <w:b/>
          <w:bCs/>
          <w:color w:val="FF0000"/>
          <w:spacing w:val="-4"/>
          <w:sz w:val="36"/>
          <w:szCs w:val="36"/>
        </w:rPr>
        <w:t xml:space="preserve"> </w:t>
      </w:r>
      <w:r>
        <w:rPr>
          <w:rFonts w:ascii="Calibri" w:eastAsia="Calibri" w:hAnsi="Calibri" w:cs="Calibri"/>
          <w:b/>
          <w:bCs/>
          <w:color w:val="FF0000"/>
          <w:sz w:val="36"/>
          <w:szCs w:val="36"/>
        </w:rPr>
        <w:t>“Done”</w:t>
      </w:r>
    </w:p>
    <w:p w:rsidR="00315457" w:rsidRDefault="00315457">
      <w:pPr>
        <w:spacing w:line="708" w:lineRule="auto"/>
        <w:rPr>
          <w:rFonts w:ascii="Calibri" w:eastAsia="Calibri" w:hAnsi="Calibri" w:cs="Calibri"/>
          <w:sz w:val="36"/>
          <w:szCs w:val="36"/>
        </w:rPr>
        <w:sectPr w:rsidR="00315457" w:rsidSect="00674822">
          <w:type w:val="continuous"/>
          <w:pgSz w:w="14400" w:h="10800" w:orient="landscape"/>
          <w:pgMar w:top="360" w:right="778" w:bottom="274" w:left="806" w:header="720" w:footer="720" w:gutter="0"/>
          <w:cols w:num="2" w:space="720" w:equalWidth="0">
            <w:col w:w="6893" w:space="40"/>
            <w:col w:w="5883"/>
          </w:cols>
        </w:sectPr>
      </w:pPr>
    </w:p>
    <w:p w:rsidR="00315457" w:rsidRDefault="001E2D9D">
      <w:pPr>
        <w:spacing w:line="646" w:lineRule="exact"/>
        <w:ind w:left="1684"/>
        <w:rPr>
          <w:rFonts w:ascii="Calibri" w:eastAsia="Calibri" w:hAnsi="Calibri" w:cs="Calibri"/>
          <w:sz w:val="56"/>
          <w:szCs w:val="56"/>
        </w:rPr>
      </w:pPr>
      <w:r>
        <w:rPr>
          <w:noProof/>
        </w:rPr>
        <mc:AlternateContent>
          <mc:Choice Requires="wpg">
            <w:drawing>
              <wp:anchor distT="0" distB="0" distL="114300" distR="114300" simplePos="0" relativeHeight="251656704" behindDoc="0" locked="0" layoutInCell="1" allowOverlap="1" wp14:anchorId="59C6BCF5" wp14:editId="384BE875">
                <wp:simplePos x="0" y="0"/>
                <wp:positionH relativeFrom="page">
                  <wp:posOffset>3352800</wp:posOffset>
                </wp:positionH>
                <wp:positionV relativeFrom="page">
                  <wp:posOffset>828675</wp:posOffset>
                </wp:positionV>
                <wp:extent cx="5791200" cy="5898515"/>
                <wp:effectExtent l="0" t="0" r="0" b="0"/>
                <wp:wrapNone/>
                <wp:docPr id="52"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1200" cy="5898515"/>
                          <a:chOff x="5280" y="1305"/>
                          <a:chExt cx="9120" cy="9289"/>
                        </a:xfrm>
                      </wpg:grpSpPr>
                      <pic:pic xmlns:pic="http://schemas.openxmlformats.org/drawingml/2006/picture">
                        <pic:nvPicPr>
                          <pic:cNvPr id="53" name="Picture 7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5280" y="1305"/>
                            <a:ext cx="9120" cy="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4" name="Picture 7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7320" y="7357"/>
                            <a:ext cx="5985"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55" name="Group 64"/>
                        <wpg:cNvGrpSpPr>
                          <a:grpSpLocks/>
                        </wpg:cNvGrpSpPr>
                        <wpg:grpSpPr bwMode="auto">
                          <a:xfrm>
                            <a:off x="12345" y="7920"/>
                            <a:ext cx="270" cy="2333"/>
                            <a:chOff x="12345" y="7920"/>
                            <a:chExt cx="270" cy="2333"/>
                          </a:xfrm>
                        </wpg:grpSpPr>
                        <wps:wsp>
                          <wps:cNvPr id="56" name="Freeform 70"/>
                          <wps:cNvSpPr>
                            <a:spLocks/>
                          </wps:cNvSpPr>
                          <wps:spPr bwMode="auto">
                            <a:xfrm>
                              <a:off x="12345" y="7920"/>
                              <a:ext cx="270" cy="2333"/>
                            </a:xfrm>
                            <a:custGeom>
                              <a:avLst/>
                              <a:gdLst>
                                <a:gd name="T0" fmla="+- 0 12479 12345"/>
                                <a:gd name="T1" fmla="*/ T0 w 270"/>
                                <a:gd name="T2" fmla="+- 0 8038 7920"/>
                                <a:gd name="T3" fmla="*/ 8038 h 2333"/>
                                <a:gd name="T4" fmla="+- 0 12450 12345"/>
                                <a:gd name="T5" fmla="*/ T4 w 270"/>
                                <a:gd name="T6" fmla="+- 0 8087 7920"/>
                                <a:gd name="T7" fmla="*/ 8087 h 2333"/>
                                <a:gd name="T8" fmla="+- 0 12450 12345"/>
                                <a:gd name="T9" fmla="*/ T8 w 270"/>
                                <a:gd name="T10" fmla="+- 0 10252 7920"/>
                                <a:gd name="T11" fmla="*/ 10252 h 2333"/>
                                <a:gd name="T12" fmla="+- 0 12510 12345"/>
                                <a:gd name="T13" fmla="*/ T12 w 270"/>
                                <a:gd name="T14" fmla="+- 0 10252 7920"/>
                                <a:gd name="T15" fmla="*/ 10252 h 2333"/>
                                <a:gd name="T16" fmla="+- 0 12510 12345"/>
                                <a:gd name="T17" fmla="*/ T16 w 270"/>
                                <a:gd name="T18" fmla="+- 0 8091 7920"/>
                                <a:gd name="T19" fmla="*/ 8091 h 2333"/>
                                <a:gd name="T20" fmla="+- 0 12479 12345"/>
                                <a:gd name="T21" fmla="*/ T20 w 270"/>
                                <a:gd name="T22" fmla="+- 0 8038 7920"/>
                                <a:gd name="T23" fmla="*/ 8038 h 2333"/>
                              </a:gdLst>
                              <a:ahLst/>
                              <a:cxnLst>
                                <a:cxn ang="0">
                                  <a:pos x="T1" y="T3"/>
                                </a:cxn>
                                <a:cxn ang="0">
                                  <a:pos x="T5" y="T7"/>
                                </a:cxn>
                                <a:cxn ang="0">
                                  <a:pos x="T9" y="T11"/>
                                </a:cxn>
                                <a:cxn ang="0">
                                  <a:pos x="T13" y="T15"/>
                                </a:cxn>
                                <a:cxn ang="0">
                                  <a:pos x="T17" y="T19"/>
                                </a:cxn>
                                <a:cxn ang="0">
                                  <a:pos x="T21" y="T23"/>
                                </a:cxn>
                              </a:cxnLst>
                              <a:rect l="0" t="0" r="r" b="b"/>
                              <a:pathLst>
                                <a:path w="270" h="2333">
                                  <a:moveTo>
                                    <a:pt x="134" y="118"/>
                                  </a:moveTo>
                                  <a:lnTo>
                                    <a:pt x="105" y="167"/>
                                  </a:lnTo>
                                  <a:lnTo>
                                    <a:pt x="105" y="2332"/>
                                  </a:lnTo>
                                  <a:lnTo>
                                    <a:pt x="165" y="2332"/>
                                  </a:lnTo>
                                  <a:lnTo>
                                    <a:pt x="165" y="171"/>
                                  </a:lnTo>
                                  <a:lnTo>
                                    <a:pt x="134" y="1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69"/>
                          <wps:cNvSpPr>
                            <a:spLocks/>
                          </wps:cNvSpPr>
                          <wps:spPr bwMode="auto">
                            <a:xfrm>
                              <a:off x="12345" y="7920"/>
                              <a:ext cx="270" cy="2333"/>
                            </a:xfrm>
                            <a:custGeom>
                              <a:avLst/>
                              <a:gdLst>
                                <a:gd name="T0" fmla="+- 0 12515 12345"/>
                                <a:gd name="T1" fmla="*/ T0 w 270"/>
                                <a:gd name="T2" fmla="+- 0 7979 7920"/>
                                <a:gd name="T3" fmla="*/ 7979 h 2333"/>
                                <a:gd name="T4" fmla="+- 0 12510 12345"/>
                                <a:gd name="T5" fmla="*/ T4 w 270"/>
                                <a:gd name="T6" fmla="+- 0 7979 7920"/>
                                <a:gd name="T7" fmla="*/ 7979 h 2333"/>
                                <a:gd name="T8" fmla="+- 0 12510 12345"/>
                                <a:gd name="T9" fmla="*/ T8 w 270"/>
                                <a:gd name="T10" fmla="+- 0 8091 7920"/>
                                <a:gd name="T11" fmla="*/ 8091 h 2333"/>
                                <a:gd name="T12" fmla="+- 0 12559 12345"/>
                                <a:gd name="T13" fmla="*/ T12 w 270"/>
                                <a:gd name="T14" fmla="+- 0 8175 7920"/>
                                <a:gd name="T15" fmla="*/ 8175 h 2333"/>
                                <a:gd name="T16" fmla="+- 0 12573 12345"/>
                                <a:gd name="T17" fmla="*/ T16 w 270"/>
                                <a:gd name="T18" fmla="+- 0 8187 7920"/>
                                <a:gd name="T19" fmla="*/ 8187 h 2333"/>
                                <a:gd name="T20" fmla="+- 0 12592 12345"/>
                                <a:gd name="T21" fmla="*/ T20 w 270"/>
                                <a:gd name="T22" fmla="+- 0 8189 7920"/>
                                <a:gd name="T23" fmla="*/ 8189 h 2333"/>
                                <a:gd name="T24" fmla="+- 0 12609 12345"/>
                                <a:gd name="T25" fmla="*/ T24 w 270"/>
                                <a:gd name="T26" fmla="+- 0 8174 7920"/>
                                <a:gd name="T27" fmla="*/ 8174 h 2333"/>
                                <a:gd name="T28" fmla="+- 0 12615 12345"/>
                                <a:gd name="T29" fmla="*/ T28 w 270"/>
                                <a:gd name="T30" fmla="+- 0 8158 7920"/>
                                <a:gd name="T31" fmla="*/ 8158 h 2333"/>
                                <a:gd name="T32" fmla="+- 0 12611 12345"/>
                                <a:gd name="T33" fmla="*/ T32 w 270"/>
                                <a:gd name="T34" fmla="+- 0 8144 7920"/>
                                <a:gd name="T35" fmla="*/ 8144 h 2333"/>
                                <a:gd name="T36" fmla="+- 0 12515 12345"/>
                                <a:gd name="T37" fmla="*/ T36 w 270"/>
                                <a:gd name="T38" fmla="+- 0 7979 7920"/>
                                <a:gd name="T39" fmla="*/ 7979 h 23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70" h="2333">
                                  <a:moveTo>
                                    <a:pt x="170" y="59"/>
                                  </a:moveTo>
                                  <a:lnTo>
                                    <a:pt x="165" y="59"/>
                                  </a:lnTo>
                                  <a:lnTo>
                                    <a:pt x="165" y="171"/>
                                  </a:lnTo>
                                  <a:lnTo>
                                    <a:pt x="214" y="255"/>
                                  </a:lnTo>
                                  <a:lnTo>
                                    <a:pt x="228" y="267"/>
                                  </a:lnTo>
                                  <a:lnTo>
                                    <a:pt x="247" y="269"/>
                                  </a:lnTo>
                                  <a:lnTo>
                                    <a:pt x="264" y="254"/>
                                  </a:lnTo>
                                  <a:lnTo>
                                    <a:pt x="270" y="238"/>
                                  </a:lnTo>
                                  <a:lnTo>
                                    <a:pt x="266" y="224"/>
                                  </a:lnTo>
                                  <a:lnTo>
                                    <a:pt x="170" y="5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68"/>
                          <wps:cNvSpPr>
                            <a:spLocks/>
                          </wps:cNvSpPr>
                          <wps:spPr bwMode="auto">
                            <a:xfrm>
                              <a:off x="12345" y="7920"/>
                              <a:ext cx="270" cy="2333"/>
                            </a:xfrm>
                            <a:custGeom>
                              <a:avLst/>
                              <a:gdLst>
                                <a:gd name="T0" fmla="+- 0 12480 12345"/>
                                <a:gd name="T1" fmla="*/ T0 w 270"/>
                                <a:gd name="T2" fmla="+- 0 7920 7920"/>
                                <a:gd name="T3" fmla="*/ 7920 h 2333"/>
                                <a:gd name="T4" fmla="+- 0 12349 12345"/>
                                <a:gd name="T5" fmla="*/ T4 w 270"/>
                                <a:gd name="T6" fmla="+- 0 8144 7920"/>
                                <a:gd name="T7" fmla="*/ 8144 h 2333"/>
                                <a:gd name="T8" fmla="+- 0 12345 12345"/>
                                <a:gd name="T9" fmla="*/ T8 w 270"/>
                                <a:gd name="T10" fmla="+- 0 8163 7920"/>
                                <a:gd name="T11" fmla="*/ 8163 h 2333"/>
                                <a:gd name="T12" fmla="+- 0 12353 12345"/>
                                <a:gd name="T13" fmla="*/ T12 w 270"/>
                                <a:gd name="T14" fmla="+- 0 8180 7920"/>
                                <a:gd name="T15" fmla="*/ 8180 h 2333"/>
                                <a:gd name="T16" fmla="+- 0 12373 12345"/>
                                <a:gd name="T17" fmla="*/ T16 w 270"/>
                                <a:gd name="T18" fmla="+- 0 8188 7920"/>
                                <a:gd name="T19" fmla="*/ 8188 h 2333"/>
                                <a:gd name="T20" fmla="+- 0 12390 12345"/>
                                <a:gd name="T21" fmla="*/ T20 w 270"/>
                                <a:gd name="T22" fmla="+- 0 8185 7920"/>
                                <a:gd name="T23" fmla="*/ 8185 h 2333"/>
                                <a:gd name="T24" fmla="+- 0 12450 12345"/>
                                <a:gd name="T25" fmla="*/ T24 w 270"/>
                                <a:gd name="T26" fmla="+- 0 8087 7920"/>
                                <a:gd name="T27" fmla="*/ 8087 h 2333"/>
                                <a:gd name="T28" fmla="+- 0 12450 12345"/>
                                <a:gd name="T29" fmla="*/ T28 w 270"/>
                                <a:gd name="T30" fmla="+- 0 7979 7920"/>
                                <a:gd name="T31" fmla="*/ 7979 h 2333"/>
                                <a:gd name="T32" fmla="+- 0 12515 12345"/>
                                <a:gd name="T33" fmla="*/ T32 w 270"/>
                                <a:gd name="T34" fmla="+- 0 7979 7920"/>
                                <a:gd name="T35" fmla="*/ 7979 h 2333"/>
                                <a:gd name="T36" fmla="+- 0 12480 12345"/>
                                <a:gd name="T37" fmla="*/ T36 w 270"/>
                                <a:gd name="T38" fmla="+- 0 7920 7920"/>
                                <a:gd name="T39" fmla="*/ 7920 h 23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70" h="2333">
                                  <a:moveTo>
                                    <a:pt x="135" y="0"/>
                                  </a:moveTo>
                                  <a:lnTo>
                                    <a:pt x="4" y="224"/>
                                  </a:lnTo>
                                  <a:lnTo>
                                    <a:pt x="0" y="243"/>
                                  </a:lnTo>
                                  <a:lnTo>
                                    <a:pt x="8" y="260"/>
                                  </a:lnTo>
                                  <a:lnTo>
                                    <a:pt x="28" y="268"/>
                                  </a:lnTo>
                                  <a:lnTo>
                                    <a:pt x="45" y="265"/>
                                  </a:lnTo>
                                  <a:lnTo>
                                    <a:pt x="105" y="167"/>
                                  </a:lnTo>
                                  <a:lnTo>
                                    <a:pt x="105" y="59"/>
                                  </a:lnTo>
                                  <a:lnTo>
                                    <a:pt x="170" y="59"/>
                                  </a:lnTo>
                                  <a:lnTo>
                                    <a:pt x="13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67"/>
                          <wps:cNvSpPr>
                            <a:spLocks/>
                          </wps:cNvSpPr>
                          <wps:spPr bwMode="auto">
                            <a:xfrm>
                              <a:off x="12345" y="7920"/>
                              <a:ext cx="270" cy="2333"/>
                            </a:xfrm>
                            <a:custGeom>
                              <a:avLst/>
                              <a:gdLst>
                                <a:gd name="T0" fmla="+- 0 12510 12345"/>
                                <a:gd name="T1" fmla="*/ T0 w 270"/>
                                <a:gd name="T2" fmla="+- 0 7995 7920"/>
                                <a:gd name="T3" fmla="*/ 7995 h 2333"/>
                                <a:gd name="T4" fmla="+- 0 12506 12345"/>
                                <a:gd name="T5" fmla="*/ T4 w 270"/>
                                <a:gd name="T6" fmla="+- 0 7995 7920"/>
                                <a:gd name="T7" fmla="*/ 7995 h 2333"/>
                                <a:gd name="T8" fmla="+- 0 12479 12345"/>
                                <a:gd name="T9" fmla="*/ T8 w 270"/>
                                <a:gd name="T10" fmla="+- 0 8038 7920"/>
                                <a:gd name="T11" fmla="*/ 8038 h 2333"/>
                                <a:gd name="T12" fmla="+- 0 12510 12345"/>
                                <a:gd name="T13" fmla="*/ T12 w 270"/>
                                <a:gd name="T14" fmla="+- 0 8091 7920"/>
                                <a:gd name="T15" fmla="*/ 8091 h 2333"/>
                                <a:gd name="T16" fmla="+- 0 12510 12345"/>
                                <a:gd name="T17" fmla="*/ T16 w 270"/>
                                <a:gd name="T18" fmla="+- 0 7995 7920"/>
                                <a:gd name="T19" fmla="*/ 7995 h 2333"/>
                              </a:gdLst>
                              <a:ahLst/>
                              <a:cxnLst>
                                <a:cxn ang="0">
                                  <a:pos x="T1" y="T3"/>
                                </a:cxn>
                                <a:cxn ang="0">
                                  <a:pos x="T5" y="T7"/>
                                </a:cxn>
                                <a:cxn ang="0">
                                  <a:pos x="T9" y="T11"/>
                                </a:cxn>
                                <a:cxn ang="0">
                                  <a:pos x="T13" y="T15"/>
                                </a:cxn>
                                <a:cxn ang="0">
                                  <a:pos x="T17" y="T19"/>
                                </a:cxn>
                              </a:cxnLst>
                              <a:rect l="0" t="0" r="r" b="b"/>
                              <a:pathLst>
                                <a:path w="270" h="2333">
                                  <a:moveTo>
                                    <a:pt x="165" y="75"/>
                                  </a:moveTo>
                                  <a:lnTo>
                                    <a:pt x="161" y="75"/>
                                  </a:lnTo>
                                  <a:lnTo>
                                    <a:pt x="134" y="118"/>
                                  </a:lnTo>
                                  <a:lnTo>
                                    <a:pt x="165" y="171"/>
                                  </a:lnTo>
                                  <a:lnTo>
                                    <a:pt x="165" y="7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6"/>
                          <wps:cNvSpPr>
                            <a:spLocks/>
                          </wps:cNvSpPr>
                          <wps:spPr bwMode="auto">
                            <a:xfrm>
                              <a:off x="12345" y="7920"/>
                              <a:ext cx="270" cy="2333"/>
                            </a:xfrm>
                            <a:custGeom>
                              <a:avLst/>
                              <a:gdLst>
                                <a:gd name="T0" fmla="+- 0 12510 12345"/>
                                <a:gd name="T1" fmla="*/ T0 w 270"/>
                                <a:gd name="T2" fmla="+- 0 7979 7920"/>
                                <a:gd name="T3" fmla="*/ 7979 h 2333"/>
                                <a:gd name="T4" fmla="+- 0 12450 12345"/>
                                <a:gd name="T5" fmla="*/ T4 w 270"/>
                                <a:gd name="T6" fmla="+- 0 7979 7920"/>
                                <a:gd name="T7" fmla="*/ 7979 h 2333"/>
                                <a:gd name="T8" fmla="+- 0 12450 12345"/>
                                <a:gd name="T9" fmla="*/ T8 w 270"/>
                                <a:gd name="T10" fmla="+- 0 8087 7920"/>
                                <a:gd name="T11" fmla="*/ 8087 h 2333"/>
                                <a:gd name="T12" fmla="+- 0 12479 12345"/>
                                <a:gd name="T13" fmla="*/ T12 w 270"/>
                                <a:gd name="T14" fmla="+- 0 8038 7920"/>
                                <a:gd name="T15" fmla="*/ 8038 h 2333"/>
                                <a:gd name="T16" fmla="+- 0 12454 12345"/>
                                <a:gd name="T17" fmla="*/ T16 w 270"/>
                                <a:gd name="T18" fmla="+- 0 7995 7920"/>
                                <a:gd name="T19" fmla="*/ 7995 h 2333"/>
                                <a:gd name="T20" fmla="+- 0 12510 12345"/>
                                <a:gd name="T21" fmla="*/ T20 w 270"/>
                                <a:gd name="T22" fmla="+- 0 7995 7920"/>
                                <a:gd name="T23" fmla="*/ 7995 h 2333"/>
                                <a:gd name="T24" fmla="+- 0 12510 12345"/>
                                <a:gd name="T25" fmla="*/ T24 w 270"/>
                                <a:gd name="T26" fmla="+- 0 7979 7920"/>
                                <a:gd name="T27" fmla="*/ 7979 h 2333"/>
                              </a:gdLst>
                              <a:ahLst/>
                              <a:cxnLst>
                                <a:cxn ang="0">
                                  <a:pos x="T1" y="T3"/>
                                </a:cxn>
                                <a:cxn ang="0">
                                  <a:pos x="T5" y="T7"/>
                                </a:cxn>
                                <a:cxn ang="0">
                                  <a:pos x="T9" y="T11"/>
                                </a:cxn>
                                <a:cxn ang="0">
                                  <a:pos x="T13" y="T15"/>
                                </a:cxn>
                                <a:cxn ang="0">
                                  <a:pos x="T17" y="T19"/>
                                </a:cxn>
                                <a:cxn ang="0">
                                  <a:pos x="T21" y="T23"/>
                                </a:cxn>
                                <a:cxn ang="0">
                                  <a:pos x="T25" y="T27"/>
                                </a:cxn>
                              </a:cxnLst>
                              <a:rect l="0" t="0" r="r" b="b"/>
                              <a:pathLst>
                                <a:path w="270" h="2333">
                                  <a:moveTo>
                                    <a:pt x="165" y="59"/>
                                  </a:moveTo>
                                  <a:lnTo>
                                    <a:pt x="105" y="59"/>
                                  </a:lnTo>
                                  <a:lnTo>
                                    <a:pt x="105" y="167"/>
                                  </a:lnTo>
                                  <a:lnTo>
                                    <a:pt x="134" y="118"/>
                                  </a:lnTo>
                                  <a:lnTo>
                                    <a:pt x="109" y="75"/>
                                  </a:lnTo>
                                  <a:lnTo>
                                    <a:pt x="165" y="75"/>
                                  </a:lnTo>
                                  <a:lnTo>
                                    <a:pt x="165" y="5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5"/>
                          <wps:cNvSpPr>
                            <a:spLocks/>
                          </wps:cNvSpPr>
                          <wps:spPr bwMode="auto">
                            <a:xfrm>
                              <a:off x="12345" y="7920"/>
                              <a:ext cx="270" cy="2333"/>
                            </a:xfrm>
                            <a:custGeom>
                              <a:avLst/>
                              <a:gdLst>
                                <a:gd name="T0" fmla="+- 0 12506 12345"/>
                                <a:gd name="T1" fmla="*/ T0 w 270"/>
                                <a:gd name="T2" fmla="+- 0 7995 7920"/>
                                <a:gd name="T3" fmla="*/ 7995 h 2333"/>
                                <a:gd name="T4" fmla="+- 0 12454 12345"/>
                                <a:gd name="T5" fmla="*/ T4 w 270"/>
                                <a:gd name="T6" fmla="+- 0 7995 7920"/>
                                <a:gd name="T7" fmla="*/ 7995 h 2333"/>
                                <a:gd name="T8" fmla="+- 0 12479 12345"/>
                                <a:gd name="T9" fmla="*/ T8 w 270"/>
                                <a:gd name="T10" fmla="+- 0 8038 7920"/>
                                <a:gd name="T11" fmla="*/ 8038 h 2333"/>
                                <a:gd name="T12" fmla="+- 0 12506 12345"/>
                                <a:gd name="T13" fmla="*/ T12 w 270"/>
                                <a:gd name="T14" fmla="+- 0 7995 7920"/>
                                <a:gd name="T15" fmla="*/ 7995 h 2333"/>
                              </a:gdLst>
                              <a:ahLst/>
                              <a:cxnLst>
                                <a:cxn ang="0">
                                  <a:pos x="T1" y="T3"/>
                                </a:cxn>
                                <a:cxn ang="0">
                                  <a:pos x="T5" y="T7"/>
                                </a:cxn>
                                <a:cxn ang="0">
                                  <a:pos x="T9" y="T11"/>
                                </a:cxn>
                                <a:cxn ang="0">
                                  <a:pos x="T13" y="T15"/>
                                </a:cxn>
                              </a:cxnLst>
                              <a:rect l="0" t="0" r="r" b="b"/>
                              <a:pathLst>
                                <a:path w="270" h="2333">
                                  <a:moveTo>
                                    <a:pt x="161" y="75"/>
                                  </a:moveTo>
                                  <a:lnTo>
                                    <a:pt x="109" y="75"/>
                                  </a:lnTo>
                                  <a:lnTo>
                                    <a:pt x="134" y="118"/>
                                  </a:lnTo>
                                  <a:lnTo>
                                    <a:pt x="161" y="7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 name="Group 56"/>
                        <wpg:cNvGrpSpPr>
                          <a:grpSpLocks/>
                        </wpg:cNvGrpSpPr>
                        <wpg:grpSpPr bwMode="auto">
                          <a:xfrm>
                            <a:off x="8805" y="7915"/>
                            <a:ext cx="1523" cy="872"/>
                            <a:chOff x="8805" y="7915"/>
                            <a:chExt cx="1523" cy="872"/>
                          </a:xfrm>
                        </wpg:grpSpPr>
                        <wps:wsp>
                          <wps:cNvPr id="63" name="Freeform 63"/>
                          <wps:cNvSpPr>
                            <a:spLocks/>
                          </wps:cNvSpPr>
                          <wps:spPr bwMode="auto">
                            <a:xfrm>
                              <a:off x="8805" y="7915"/>
                              <a:ext cx="1523" cy="872"/>
                            </a:xfrm>
                            <a:custGeom>
                              <a:avLst/>
                              <a:gdLst>
                                <a:gd name="T0" fmla="+- 0 8968 8805"/>
                                <a:gd name="T1" fmla="*/ T0 w 1523"/>
                                <a:gd name="T2" fmla="+- 0 7976 7915"/>
                                <a:gd name="T3" fmla="*/ 7976 h 872"/>
                                <a:gd name="T4" fmla="+- 0 8909 8805"/>
                                <a:gd name="T5" fmla="*/ T4 w 1523"/>
                                <a:gd name="T6" fmla="+- 0 7978 7915"/>
                                <a:gd name="T7" fmla="*/ 7978 h 872"/>
                                <a:gd name="T8" fmla="+- 0 8939 8805"/>
                                <a:gd name="T9" fmla="*/ T8 w 1523"/>
                                <a:gd name="T10" fmla="+- 0 8029 7915"/>
                                <a:gd name="T11" fmla="*/ 8029 h 872"/>
                                <a:gd name="T12" fmla="+- 0 10298 8805"/>
                                <a:gd name="T13" fmla="*/ T12 w 1523"/>
                                <a:gd name="T14" fmla="+- 0 8786 7915"/>
                                <a:gd name="T15" fmla="*/ 8786 h 872"/>
                                <a:gd name="T16" fmla="+- 0 10327 8805"/>
                                <a:gd name="T17" fmla="*/ T16 w 1523"/>
                                <a:gd name="T18" fmla="+- 0 8734 7915"/>
                                <a:gd name="T19" fmla="*/ 8734 h 872"/>
                                <a:gd name="T20" fmla="+- 0 8968 8805"/>
                                <a:gd name="T21" fmla="*/ T20 w 1523"/>
                                <a:gd name="T22" fmla="+- 0 7976 7915"/>
                                <a:gd name="T23" fmla="*/ 7976 h 872"/>
                              </a:gdLst>
                              <a:ahLst/>
                              <a:cxnLst>
                                <a:cxn ang="0">
                                  <a:pos x="T1" y="T3"/>
                                </a:cxn>
                                <a:cxn ang="0">
                                  <a:pos x="T5" y="T7"/>
                                </a:cxn>
                                <a:cxn ang="0">
                                  <a:pos x="T9" y="T11"/>
                                </a:cxn>
                                <a:cxn ang="0">
                                  <a:pos x="T13" y="T15"/>
                                </a:cxn>
                                <a:cxn ang="0">
                                  <a:pos x="T17" y="T19"/>
                                </a:cxn>
                                <a:cxn ang="0">
                                  <a:pos x="T21" y="T23"/>
                                </a:cxn>
                              </a:cxnLst>
                              <a:rect l="0" t="0" r="r" b="b"/>
                              <a:pathLst>
                                <a:path w="1523" h="872">
                                  <a:moveTo>
                                    <a:pt x="163" y="61"/>
                                  </a:moveTo>
                                  <a:lnTo>
                                    <a:pt x="104" y="63"/>
                                  </a:lnTo>
                                  <a:lnTo>
                                    <a:pt x="134" y="114"/>
                                  </a:lnTo>
                                  <a:lnTo>
                                    <a:pt x="1493" y="871"/>
                                  </a:lnTo>
                                  <a:lnTo>
                                    <a:pt x="1522" y="819"/>
                                  </a:lnTo>
                                  <a:lnTo>
                                    <a:pt x="163" y="6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62"/>
                          <wps:cNvSpPr>
                            <a:spLocks/>
                          </wps:cNvSpPr>
                          <wps:spPr bwMode="auto">
                            <a:xfrm>
                              <a:off x="8805" y="7915"/>
                              <a:ext cx="1523" cy="872"/>
                            </a:xfrm>
                            <a:custGeom>
                              <a:avLst/>
                              <a:gdLst>
                                <a:gd name="T0" fmla="+- 0 9065 8805"/>
                                <a:gd name="T1" fmla="*/ T0 w 1523"/>
                                <a:gd name="T2" fmla="+- 0 7915 7915"/>
                                <a:gd name="T3" fmla="*/ 7915 h 872"/>
                                <a:gd name="T4" fmla="+- 0 8805 8805"/>
                                <a:gd name="T5" fmla="*/ T4 w 1523"/>
                                <a:gd name="T6" fmla="+- 0 7920 7915"/>
                                <a:gd name="T7" fmla="*/ 7920 h 872"/>
                                <a:gd name="T8" fmla="+- 0 8937 8805"/>
                                <a:gd name="T9" fmla="*/ T8 w 1523"/>
                                <a:gd name="T10" fmla="+- 0 8144 7915"/>
                                <a:gd name="T11" fmla="*/ 8144 h 872"/>
                                <a:gd name="T12" fmla="+- 0 8948 8805"/>
                                <a:gd name="T13" fmla="*/ T12 w 1523"/>
                                <a:gd name="T14" fmla="+- 0 8154 7915"/>
                                <a:gd name="T15" fmla="*/ 8154 h 872"/>
                                <a:gd name="T16" fmla="+- 0 8965 8805"/>
                                <a:gd name="T17" fmla="*/ T16 w 1523"/>
                                <a:gd name="T18" fmla="+- 0 8157 7915"/>
                                <a:gd name="T19" fmla="*/ 8157 h 872"/>
                                <a:gd name="T20" fmla="+- 0 8985 8805"/>
                                <a:gd name="T21" fmla="*/ T20 w 1523"/>
                                <a:gd name="T22" fmla="+- 0 8148 7915"/>
                                <a:gd name="T23" fmla="*/ 8148 h 872"/>
                                <a:gd name="T24" fmla="+- 0 8993 8805"/>
                                <a:gd name="T25" fmla="*/ T24 w 1523"/>
                                <a:gd name="T26" fmla="+- 0 8131 7915"/>
                                <a:gd name="T27" fmla="*/ 8131 h 872"/>
                                <a:gd name="T28" fmla="+- 0 8989 8805"/>
                                <a:gd name="T29" fmla="*/ T28 w 1523"/>
                                <a:gd name="T30" fmla="+- 0 8113 7915"/>
                                <a:gd name="T31" fmla="*/ 8113 h 872"/>
                                <a:gd name="T32" fmla="+- 0 8939 8805"/>
                                <a:gd name="T33" fmla="*/ T32 w 1523"/>
                                <a:gd name="T34" fmla="+- 0 8029 7915"/>
                                <a:gd name="T35" fmla="*/ 8029 h 872"/>
                                <a:gd name="T36" fmla="+- 0 8842 8805"/>
                                <a:gd name="T37" fmla="*/ T36 w 1523"/>
                                <a:gd name="T38" fmla="+- 0 7975 7915"/>
                                <a:gd name="T39" fmla="*/ 7975 h 872"/>
                                <a:gd name="T40" fmla="+- 0 8871 8805"/>
                                <a:gd name="T41" fmla="*/ T40 w 1523"/>
                                <a:gd name="T42" fmla="+- 0 7923 7915"/>
                                <a:gd name="T43" fmla="*/ 7923 h 872"/>
                                <a:gd name="T44" fmla="+- 0 9085 8805"/>
                                <a:gd name="T45" fmla="*/ T44 w 1523"/>
                                <a:gd name="T46" fmla="+- 0 7923 7915"/>
                                <a:gd name="T47" fmla="*/ 7923 h 872"/>
                                <a:gd name="T48" fmla="+- 0 9085 8805"/>
                                <a:gd name="T49" fmla="*/ T48 w 1523"/>
                                <a:gd name="T50" fmla="+- 0 7922 7915"/>
                                <a:gd name="T51" fmla="*/ 7922 h 872"/>
                                <a:gd name="T52" fmla="+- 0 9065 8805"/>
                                <a:gd name="T53" fmla="*/ T52 w 1523"/>
                                <a:gd name="T54" fmla="+- 0 7915 7915"/>
                                <a:gd name="T55" fmla="*/ 7915 h 87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1523" h="872">
                                  <a:moveTo>
                                    <a:pt x="260" y="0"/>
                                  </a:moveTo>
                                  <a:lnTo>
                                    <a:pt x="0" y="5"/>
                                  </a:lnTo>
                                  <a:lnTo>
                                    <a:pt x="132" y="229"/>
                                  </a:lnTo>
                                  <a:lnTo>
                                    <a:pt x="143" y="239"/>
                                  </a:lnTo>
                                  <a:lnTo>
                                    <a:pt x="160" y="242"/>
                                  </a:lnTo>
                                  <a:lnTo>
                                    <a:pt x="180" y="233"/>
                                  </a:lnTo>
                                  <a:lnTo>
                                    <a:pt x="188" y="216"/>
                                  </a:lnTo>
                                  <a:lnTo>
                                    <a:pt x="184" y="198"/>
                                  </a:lnTo>
                                  <a:lnTo>
                                    <a:pt x="134" y="114"/>
                                  </a:lnTo>
                                  <a:lnTo>
                                    <a:pt x="37" y="60"/>
                                  </a:lnTo>
                                  <a:lnTo>
                                    <a:pt x="66" y="8"/>
                                  </a:lnTo>
                                  <a:lnTo>
                                    <a:pt x="280" y="8"/>
                                  </a:lnTo>
                                  <a:lnTo>
                                    <a:pt x="280" y="7"/>
                                  </a:lnTo>
                                  <a:lnTo>
                                    <a:pt x="26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61"/>
                          <wps:cNvSpPr>
                            <a:spLocks/>
                          </wps:cNvSpPr>
                          <wps:spPr bwMode="auto">
                            <a:xfrm>
                              <a:off x="8805" y="7915"/>
                              <a:ext cx="1523" cy="872"/>
                            </a:xfrm>
                            <a:custGeom>
                              <a:avLst/>
                              <a:gdLst>
                                <a:gd name="T0" fmla="+- 0 8871 8805"/>
                                <a:gd name="T1" fmla="*/ T0 w 1523"/>
                                <a:gd name="T2" fmla="+- 0 7923 7915"/>
                                <a:gd name="T3" fmla="*/ 7923 h 872"/>
                                <a:gd name="T4" fmla="+- 0 8842 8805"/>
                                <a:gd name="T5" fmla="*/ T4 w 1523"/>
                                <a:gd name="T6" fmla="+- 0 7975 7915"/>
                                <a:gd name="T7" fmla="*/ 7975 h 872"/>
                                <a:gd name="T8" fmla="+- 0 8939 8805"/>
                                <a:gd name="T9" fmla="*/ T8 w 1523"/>
                                <a:gd name="T10" fmla="+- 0 8029 7915"/>
                                <a:gd name="T11" fmla="*/ 8029 h 872"/>
                                <a:gd name="T12" fmla="+- 0 8910 8805"/>
                                <a:gd name="T13" fmla="*/ T12 w 1523"/>
                                <a:gd name="T14" fmla="+- 0 7979 7915"/>
                                <a:gd name="T15" fmla="*/ 7979 h 872"/>
                                <a:gd name="T16" fmla="+- 0 8857 8805"/>
                                <a:gd name="T17" fmla="*/ T16 w 1523"/>
                                <a:gd name="T18" fmla="+- 0 7979 7915"/>
                                <a:gd name="T19" fmla="*/ 7979 h 872"/>
                                <a:gd name="T20" fmla="+- 0 8883 8805"/>
                                <a:gd name="T21" fmla="*/ T20 w 1523"/>
                                <a:gd name="T22" fmla="+- 0 7934 7915"/>
                                <a:gd name="T23" fmla="*/ 7934 h 872"/>
                                <a:gd name="T24" fmla="+- 0 8891 8805"/>
                                <a:gd name="T25" fmla="*/ T24 w 1523"/>
                                <a:gd name="T26" fmla="+- 0 7934 7915"/>
                                <a:gd name="T27" fmla="*/ 7934 h 872"/>
                                <a:gd name="T28" fmla="+- 0 8871 8805"/>
                                <a:gd name="T29" fmla="*/ T28 w 1523"/>
                                <a:gd name="T30" fmla="+- 0 7923 7915"/>
                                <a:gd name="T31" fmla="*/ 7923 h 872"/>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523" h="872">
                                  <a:moveTo>
                                    <a:pt x="66" y="8"/>
                                  </a:moveTo>
                                  <a:lnTo>
                                    <a:pt x="37" y="60"/>
                                  </a:lnTo>
                                  <a:lnTo>
                                    <a:pt x="134" y="114"/>
                                  </a:lnTo>
                                  <a:lnTo>
                                    <a:pt x="105" y="64"/>
                                  </a:lnTo>
                                  <a:lnTo>
                                    <a:pt x="52" y="64"/>
                                  </a:lnTo>
                                  <a:lnTo>
                                    <a:pt x="78" y="19"/>
                                  </a:lnTo>
                                  <a:lnTo>
                                    <a:pt x="86" y="19"/>
                                  </a:lnTo>
                                  <a:lnTo>
                                    <a:pt x="66" y="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60"/>
                          <wps:cNvSpPr>
                            <a:spLocks/>
                          </wps:cNvSpPr>
                          <wps:spPr bwMode="auto">
                            <a:xfrm>
                              <a:off x="8805" y="7915"/>
                              <a:ext cx="1523" cy="872"/>
                            </a:xfrm>
                            <a:custGeom>
                              <a:avLst/>
                              <a:gdLst>
                                <a:gd name="T0" fmla="+- 0 8883 8805"/>
                                <a:gd name="T1" fmla="*/ T0 w 1523"/>
                                <a:gd name="T2" fmla="+- 0 7934 7915"/>
                                <a:gd name="T3" fmla="*/ 7934 h 872"/>
                                <a:gd name="T4" fmla="+- 0 8857 8805"/>
                                <a:gd name="T5" fmla="*/ T4 w 1523"/>
                                <a:gd name="T6" fmla="+- 0 7979 7915"/>
                                <a:gd name="T7" fmla="*/ 7979 h 872"/>
                                <a:gd name="T8" fmla="+- 0 8909 8805"/>
                                <a:gd name="T9" fmla="*/ T8 w 1523"/>
                                <a:gd name="T10" fmla="+- 0 7978 7915"/>
                                <a:gd name="T11" fmla="*/ 7978 h 872"/>
                                <a:gd name="T12" fmla="+- 0 8883 8805"/>
                                <a:gd name="T13" fmla="*/ T12 w 1523"/>
                                <a:gd name="T14" fmla="+- 0 7934 7915"/>
                                <a:gd name="T15" fmla="*/ 7934 h 872"/>
                              </a:gdLst>
                              <a:ahLst/>
                              <a:cxnLst>
                                <a:cxn ang="0">
                                  <a:pos x="T1" y="T3"/>
                                </a:cxn>
                                <a:cxn ang="0">
                                  <a:pos x="T5" y="T7"/>
                                </a:cxn>
                                <a:cxn ang="0">
                                  <a:pos x="T9" y="T11"/>
                                </a:cxn>
                                <a:cxn ang="0">
                                  <a:pos x="T13" y="T15"/>
                                </a:cxn>
                              </a:cxnLst>
                              <a:rect l="0" t="0" r="r" b="b"/>
                              <a:pathLst>
                                <a:path w="1523" h="872">
                                  <a:moveTo>
                                    <a:pt x="78" y="19"/>
                                  </a:moveTo>
                                  <a:lnTo>
                                    <a:pt x="52" y="64"/>
                                  </a:lnTo>
                                  <a:lnTo>
                                    <a:pt x="104" y="63"/>
                                  </a:lnTo>
                                  <a:lnTo>
                                    <a:pt x="78"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59"/>
                          <wps:cNvSpPr>
                            <a:spLocks/>
                          </wps:cNvSpPr>
                          <wps:spPr bwMode="auto">
                            <a:xfrm>
                              <a:off x="8805" y="7915"/>
                              <a:ext cx="1523" cy="872"/>
                            </a:xfrm>
                            <a:custGeom>
                              <a:avLst/>
                              <a:gdLst>
                                <a:gd name="T0" fmla="+- 0 8909 8805"/>
                                <a:gd name="T1" fmla="*/ T0 w 1523"/>
                                <a:gd name="T2" fmla="+- 0 7978 7915"/>
                                <a:gd name="T3" fmla="*/ 7978 h 872"/>
                                <a:gd name="T4" fmla="+- 0 8857 8805"/>
                                <a:gd name="T5" fmla="*/ T4 w 1523"/>
                                <a:gd name="T6" fmla="+- 0 7979 7915"/>
                                <a:gd name="T7" fmla="*/ 7979 h 872"/>
                                <a:gd name="T8" fmla="+- 0 8910 8805"/>
                                <a:gd name="T9" fmla="*/ T8 w 1523"/>
                                <a:gd name="T10" fmla="+- 0 7979 7915"/>
                                <a:gd name="T11" fmla="*/ 7979 h 872"/>
                                <a:gd name="T12" fmla="+- 0 8909 8805"/>
                                <a:gd name="T13" fmla="*/ T12 w 1523"/>
                                <a:gd name="T14" fmla="+- 0 7978 7915"/>
                                <a:gd name="T15" fmla="*/ 7978 h 872"/>
                              </a:gdLst>
                              <a:ahLst/>
                              <a:cxnLst>
                                <a:cxn ang="0">
                                  <a:pos x="T1" y="T3"/>
                                </a:cxn>
                                <a:cxn ang="0">
                                  <a:pos x="T5" y="T7"/>
                                </a:cxn>
                                <a:cxn ang="0">
                                  <a:pos x="T9" y="T11"/>
                                </a:cxn>
                                <a:cxn ang="0">
                                  <a:pos x="T13" y="T15"/>
                                </a:cxn>
                              </a:cxnLst>
                              <a:rect l="0" t="0" r="r" b="b"/>
                              <a:pathLst>
                                <a:path w="1523" h="872">
                                  <a:moveTo>
                                    <a:pt x="104" y="63"/>
                                  </a:moveTo>
                                  <a:lnTo>
                                    <a:pt x="52" y="64"/>
                                  </a:lnTo>
                                  <a:lnTo>
                                    <a:pt x="105" y="64"/>
                                  </a:lnTo>
                                  <a:lnTo>
                                    <a:pt x="104" y="6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58"/>
                          <wps:cNvSpPr>
                            <a:spLocks/>
                          </wps:cNvSpPr>
                          <wps:spPr bwMode="auto">
                            <a:xfrm>
                              <a:off x="8805" y="7915"/>
                              <a:ext cx="1523" cy="872"/>
                            </a:xfrm>
                            <a:custGeom>
                              <a:avLst/>
                              <a:gdLst>
                                <a:gd name="T0" fmla="+- 0 8891 8805"/>
                                <a:gd name="T1" fmla="*/ T0 w 1523"/>
                                <a:gd name="T2" fmla="+- 0 7934 7915"/>
                                <a:gd name="T3" fmla="*/ 7934 h 872"/>
                                <a:gd name="T4" fmla="+- 0 8883 8805"/>
                                <a:gd name="T5" fmla="*/ T4 w 1523"/>
                                <a:gd name="T6" fmla="+- 0 7934 7915"/>
                                <a:gd name="T7" fmla="*/ 7934 h 872"/>
                                <a:gd name="T8" fmla="+- 0 8909 8805"/>
                                <a:gd name="T9" fmla="*/ T8 w 1523"/>
                                <a:gd name="T10" fmla="+- 0 7978 7915"/>
                                <a:gd name="T11" fmla="*/ 7978 h 872"/>
                                <a:gd name="T12" fmla="+- 0 8968 8805"/>
                                <a:gd name="T13" fmla="*/ T12 w 1523"/>
                                <a:gd name="T14" fmla="+- 0 7976 7915"/>
                                <a:gd name="T15" fmla="*/ 7976 h 872"/>
                                <a:gd name="T16" fmla="+- 0 8891 8805"/>
                                <a:gd name="T17" fmla="*/ T16 w 1523"/>
                                <a:gd name="T18" fmla="+- 0 7934 7915"/>
                                <a:gd name="T19" fmla="*/ 7934 h 872"/>
                              </a:gdLst>
                              <a:ahLst/>
                              <a:cxnLst>
                                <a:cxn ang="0">
                                  <a:pos x="T1" y="T3"/>
                                </a:cxn>
                                <a:cxn ang="0">
                                  <a:pos x="T5" y="T7"/>
                                </a:cxn>
                                <a:cxn ang="0">
                                  <a:pos x="T9" y="T11"/>
                                </a:cxn>
                                <a:cxn ang="0">
                                  <a:pos x="T13" y="T15"/>
                                </a:cxn>
                                <a:cxn ang="0">
                                  <a:pos x="T17" y="T19"/>
                                </a:cxn>
                              </a:cxnLst>
                              <a:rect l="0" t="0" r="r" b="b"/>
                              <a:pathLst>
                                <a:path w="1523" h="872">
                                  <a:moveTo>
                                    <a:pt x="86" y="19"/>
                                  </a:moveTo>
                                  <a:lnTo>
                                    <a:pt x="78" y="19"/>
                                  </a:lnTo>
                                  <a:lnTo>
                                    <a:pt x="104" y="63"/>
                                  </a:lnTo>
                                  <a:lnTo>
                                    <a:pt x="163" y="61"/>
                                  </a:lnTo>
                                  <a:lnTo>
                                    <a:pt x="86"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57"/>
                          <wps:cNvSpPr>
                            <a:spLocks/>
                          </wps:cNvSpPr>
                          <wps:spPr bwMode="auto">
                            <a:xfrm>
                              <a:off x="8805" y="7915"/>
                              <a:ext cx="1523" cy="872"/>
                            </a:xfrm>
                            <a:custGeom>
                              <a:avLst/>
                              <a:gdLst>
                                <a:gd name="T0" fmla="+- 0 9085 8805"/>
                                <a:gd name="T1" fmla="*/ T0 w 1523"/>
                                <a:gd name="T2" fmla="+- 0 7923 7915"/>
                                <a:gd name="T3" fmla="*/ 7923 h 872"/>
                                <a:gd name="T4" fmla="+- 0 8871 8805"/>
                                <a:gd name="T5" fmla="*/ T4 w 1523"/>
                                <a:gd name="T6" fmla="+- 0 7923 7915"/>
                                <a:gd name="T7" fmla="*/ 7923 h 872"/>
                                <a:gd name="T8" fmla="+- 0 8968 8805"/>
                                <a:gd name="T9" fmla="*/ T8 w 1523"/>
                                <a:gd name="T10" fmla="+- 0 7976 7915"/>
                                <a:gd name="T11" fmla="*/ 7976 h 872"/>
                                <a:gd name="T12" fmla="+- 0 9072 8805"/>
                                <a:gd name="T13" fmla="*/ T12 w 1523"/>
                                <a:gd name="T14" fmla="+- 0 7974 7915"/>
                                <a:gd name="T15" fmla="*/ 7974 h 872"/>
                                <a:gd name="T16" fmla="+- 0 9089 8805"/>
                                <a:gd name="T17" fmla="*/ T16 w 1523"/>
                                <a:gd name="T18" fmla="+- 0 7963 7915"/>
                                <a:gd name="T19" fmla="*/ 7963 h 872"/>
                                <a:gd name="T20" fmla="+- 0 9095 8805"/>
                                <a:gd name="T21" fmla="*/ T20 w 1523"/>
                                <a:gd name="T22" fmla="+- 0 7941 7915"/>
                                <a:gd name="T23" fmla="*/ 7941 h 872"/>
                                <a:gd name="T24" fmla="+- 0 9085 8805"/>
                                <a:gd name="T25" fmla="*/ T24 w 1523"/>
                                <a:gd name="T26" fmla="+- 0 7923 7915"/>
                                <a:gd name="T27" fmla="*/ 7923 h 872"/>
                              </a:gdLst>
                              <a:ahLst/>
                              <a:cxnLst>
                                <a:cxn ang="0">
                                  <a:pos x="T1" y="T3"/>
                                </a:cxn>
                                <a:cxn ang="0">
                                  <a:pos x="T5" y="T7"/>
                                </a:cxn>
                                <a:cxn ang="0">
                                  <a:pos x="T9" y="T11"/>
                                </a:cxn>
                                <a:cxn ang="0">
                                  <a:pos x="T13" y="T15"/>
                                </a:cxn>
                                <a:cxn ang="0">
                                  <a:pos x="T17" y="T19"/>
                                </a:cxn>
                                <a:cxn ang="0">
                                  <a:pos x="T21" y="T23"/>
                                </a:cxn>
                                <a:cxn ang="0">
                                  <a:pos x="T25" y="T27"/>
                                </a:cxn>
                              </a:cxnLst>
                              <a:rect l="0" t="0" r="r" b="b"/>
                              <a:pathLst>
                                <a:path w="1523" h="872">
                                  <a:moveTo>
                                    <a:pt x="280" y="8"/>
                                  </a:moveTo>
                                  <a:lnTo>
                                    <a:pt x="66" y="8"/>
                                  </a:lnTo>
                                  <a:lnTo>
                                    <a:pt x="163" y="61"/>
                                  </a:lnTo>
                                  <a:lnTo>
                                    <a:pt x="267" y="59"/>
                                  </a:lnTo>
                                  <a:lnTo>
                                    <a:pt x="284" y="48"/>
                                  </a:lnTo>
                                  <a:lnTo>
                                    <a:pt x="290" y="26"/>
                                  </a:lnTo>
                                  <a:lnTo>
                                    <a:pt x="280" y="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0" name="Group 48"/>
                        <wpg:cNvGrpSpPr>
                          <a:grpSpLocks/>
                        </wpg:cNvGrpSpPr>
                        <wpg:grpSpPr bwMode="auto">
                          <a:xfrm>
                            <a:off x="8261" y="6480"/>
                            <a:ext cx="1070" cy="901"/>
                            <a:chOff x="8261" y="6480"/>
                            <a:chExt cx="1070" cy="901"/>
                          </a:xfrm>
                        </wpg:grpSpPr>
                        <wps:wsp>
                          <wps:cNvPr id="71" name="Freeform 55"/>
                          <wps:cNvSpPr>
                            <a:spLocks/>
                          </wps:cNvSpPr>
                          <wps:spPr bwMode="auto">
                            <a:xfrm>
                              <a:off x="8261" y="6480"/>
                              <a:ext cx="1070" cy="901"/>
                            </a:xfrm>
                            <a:custGeom>
                              <a:avLst/>
                              <a:gdLst>
                                <a:gd name="T0" fmla="+- 0 9239 8261"/>
                                <a:gd name="T1" fmla="*/ T0 w 1070"/>
                                <a:gd name="T2" fmla="+- 0 6556 6480"/>
                                <a:gd name="T3" fmla="*/ 6556 h 901"/>
                                <a:gd name="T4" fmla="+- 0 9181 8261"/>
                                <a:gd name="T5" fmla="*/ T4 w 1070"/>
                                <a:gd name="T6" fmla="+- 0 6565 6480"/>
                                <a:gd name="T7" fmla="*/ 6565 h 901"/>
                                <a:gd name="T8" fmla="+- 0 8261 8261"/>
                                <a:gd name="T9" fmla="*/ T8 w 1070"/>
                                <a:gd name="T10" fmla="+- 0 7334 6480"/>
                                <a:gd name="T11" fmla="*/ 7334 h 901"/>
                                <a:gd name="T12" fmla="+- 0 8299 8261"/>
                                <a:gd name="T13" fmla="*/ T12 w 1070"/>
                                <a:gd name="T14" fmla="+- 0 7381 6480"/>
                                <a:gd name="T15" fmla="*/ 7381 h 901"/>
                                <a:gd name="T16" fmla="+- 0 9218 8261"/>
                                <a:gd name="T17" fmla="*/ T16 w 1070"/>
                                <a:gd name="T18" fmla="+- 0 6612 6480"/>
                                <a:gd name="T19" fmla="*/ 6612 h 901"/>
                                <a:gd name="T20" fmla="+- 0 9239 8261"/>
                                <a:gd name="T21" fmla="*/ T20 w 1070"/>
                                <a:gd name="T22" fmla="+- 0 6556 6480"/>
                                <a:gd name="T23" fmla="*/ 6556 h 901"/>
                              </a:gdLst>
                              <a:ahLst/>
                              <a:cxnLst>
                                <a:cxn ang="0">
                                  <a:pos x="T1" y="T3"/>
                                </a:cxn>
                                <a:cxn ang="0">
                                  <a:pos x="T5" y="T7"/>
                                </a:cxn>
                                <a:cxn ang="0">
                                  <a:pos x="T9" y="T11"/>
                                </a:cxn>
                                <a:cxn ang="0">
                                  <a:pos x="T13" y="T15"/>
                                </a:cxn>
                                <a:cxn ang="0">
                                  <a:pos x="T17" y="T19"/>
                                </a:cxn>
                                <a:cxn ang="0">
                                  <a:pos x="T21" y="T23"/>
                                </a:cxn>
                              </a:cxnLst>
                              <a:rect l="0" t="0" r="r" b="b"/>
                              <a:pathLst>
                                <a:path w="1070" h="901">
                                  <a:moveTo>
                                    <a:pt x="978" y="76"/>
                                  </a:moveTo>
                                  <a:lnTo>
                                    <a:pt x="920" y="85"/>
                                  </a:lnTo>
                                  <a:lnTo>
                                    <a:pt x="0" y="854"/>
                                  </a:lnTo>
                                  <a:lnTo>
                                    <a:pt x="38" y="901"/>
                                  </a:lnTo>
                                  <a:lnTo>
                                    <a:pt x="957" y="132"/>
                                  </a:lnTo>
                                  <a:lnTo>
                                    <a:pt x="978" y="7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54"/>
                          <wps:cNvSpPr>
                            <a:spLocks/>
                          </wps:cNvSpPr>
                          <wps:spPr bwMode="auto">
                            <a:xfrm>
                              <a:off x="8261" y="6480"/>
                              <a:ext cx="1070" cy="901"/>
                            </a:xfrm>
                            <a:custGeom>
                              <a:avLst/>
                              <a:gdLst>
                                <a:gd name="T0" fmla="+- 0 9325 8261"/>
                                <a:gd name="T1" fmla="*/ T0 w 1070"/>
                                <a:gd name="T2" fmla="+- 0 6495 6480"/>
                                <a:gd name="T3" fmla="*/ 6495 h 901"/>
                                <a:gd name="T4" fmla="+- 0 9265 8261"/>
                                <a:gd name="T5" fmla="*/ T4 w 1070"/>
                                <a:gd name="T6" fmla="+- 0 6495 6480"/>
                                <a:gd name="T7" fmla="*/ 6495 h 901"/>
                                <a:gd name="T8" fmla="+- 0 9304 8261"/>
                                <a:gd name="T9" fmla="*/ T8 w 1070"/>
                                <a:gd name="T10" fmla="+- 0 6541 6480"/>
                                <a:gd name="T11" fmla="*/ 6541 h 901"/>
                                <a:gd name="T12" fmla="+- 0 9218 8261"/>
                                <a:gd name="T13" fmla="*/ T12 w 1070"/>
                                <a:gd name="T14" fmla="+- 0 6612 6480"/>
                                <a:gd name="T15" fmla="*/ 6612 h 901"/>
                                <a:gd name="T16" fmla="+- 0 9185 8261"/>
                                <a:gd name="T17" fmla="*/ T16 w 1070"/>
                                <a:gd name="T18" fmla="+- 0 6704 6480"/>
                                <a:gd name="T19" fmla="*/ 6704 h 901"/>
                                <a:gd name="T20" fmla="+- 0 9185 8261"/>
                                <a:gd name="T21" fmla="*/ T20 w 1070"/>
                                <a:gd name="T22" fmla="+- 0 6723 6480"/>
                                <a:gd name="T23" fmla="*/ 6723 h 901"/>
                                <a:gd name="T24" fmla="+- 0 9196 8261"/>
                                <a:gd name="T25" fmla="*/ T24 w 1070"/>
                                <a:gd name="T26" fmla="+- 0 6738 6480"/>
                                <a:gd name="T27" fmla="*/ 6738 h 901"/>
                                <a:gd name="T28" fmla="+- 0 9218 8261"/>
                                <a:gd name="T29" fmla="*/ T28 w 1070"/>
                                <a:gd name="T30" fmla="+- 0 6742 6480"/>
                                <a:gd name="T31" fmla="*/ 6742 h 901"/>
                                <a:gd name="T32" fmla="+- 0 9234 8261"/>
                                <a:gd name="T33" fmla="*/ T32 w 1070"/>
                                <a:gd name="T34" fmla="+- 0 6736 6480"/>
                                <a:gd name="T35" fmla="*/ 6736 h 901"/>
                                <a:gd name="T36" fmla="+- 0 9242 8261"/>
                                <a:gd name="T37" fmla="*/ T36 w 1070"/>
                                <a:gd name="T38" fmla="+- 0 6724 6480"/>
                                <a:gd name="T39" fmla="*/ 6724 h 901"/>
                                <a:gd name="T40" fmla="+- 0 9325 8261"/>
                                <a:gd name="T41" fmla="*/ T40 w 1070"/>
                                <a:gd name="T42" fmla="+- 0 6495 6480"/>
                                <a:gd name="T43" fmla="*/ 6495 h 9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1070" h="901">
                                  <a:moveTo>
                                    <a:pt x="1064" y="15"/>
                                  </a:moveTo>
                                  <a:lnTo>
                                    <a:pt x="1004" y="15"/>
                                  </a:lnTo>
                                  <a:lnTo>
                                    <a:pt x="1043" y="61"/>
                                  </a:lnTo>
                                  <a:lnTo>
                                    <a:pt x="957" y="132"/>
                                  </a:lnTo>
                                  <a:lnTo>
                                    <a:pt x="924" y="224"/>
                                  </a:lnTo>
                                  <a:lnTo>
                                    <a:pt x="924" y="243"/>
                                  </a:lnTo>
                                  <a:lnTo>
                                    <a:pt x="935" y="258"/>
                                  </a:lnTo>
                                  <a:lnTo>
                                    <a:pt x="957" y="262"/>
                                  </a:lnTo>
                                  <a:lnTo>
                                    <a:pt x="973" y="256"/>
                                  </a:lnTo>
                                  <a:lnTo>
                                    <a:pt x="981" y="244"/>
                                  </a:lnTo>
                                  <a:lnTo>
                                    <a:pt x="1064" y="1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53"/>
                          <wps:cNvSpPr>
                            <a:spLocks/>
                          </wps:cNvSpPr>
                          <wps:spPr bwMode="auto">
                            <a:xfrm>
                              <a:off x="8261" y="6480"/>
                              <a:ext cx="1070" cy="901"/>
                            </a:xfrm>
                            <a:custGeom>
                              <a:avLst/>
                              <a:gdLst>
                                <a:gd name="T0" fmla="+- 0 9276 8261"/>
                                <a:gd name="T1" fmla="*/ T0 w 1070"/>
                                <a:gd name="T2" fmla="+- 0 6508 6480"/>
                                <a:gd name="T3" fmla="*/ 6508 h 901"/>
                                <a:gd name="T4" fmla="+- 0 9256 8261"/>
                                <a:gd name="T5" fmla="*/ T4 w 1070"/>
                                <a:gd name="T6" fmla="+- 0 6508 6480"/>
                                <a:gd name="T7" fmla="*/ 6508 h 901"/>
                                <a:gd name="T8" fmla="+- 0 9289 8261"/>
                                <a:gd name="T9" fmla="*/ T8 w 1070"/>
                                <a:gd name="T10" fmla="+- 0 6548 6480"/>
                                <a:gd name="T11" fmla="*/ 6548 h 901"/>
                                <a:gd name="T12" fmla="+- 0 9239 8261"/>
                                <a:gd name="T13" fmla="*/ T12 w 1070"/>
                                <a:gd name="T14" fmla="+- 0 6556 6480"/>
                                <a:gd name="T15" fmla="*/ 6556 h 901"/>
                                <a:gd name="T16" fmla="+- 0 9218 8261"/>
                                <a:gd name="T17" fmla="*/ T16 w 1070"/>
                                <a:gd name="T18" fmla="+- 0 6612 6480"/>
                                <a:gd name="T19" fmla="*/ 6612 h 901"/>
                                <a:gd name="T20" fmla="+- 0 9304 8261"/>
                                <a:gd name="T21" fmla="*/ T20 w 1070"/>
                                <a:gd name="T22" fmla="+- 0 6541 6480"/>
                                <a:gd name="T23" fmla="*/ 6541 h 901"/>
                                <a:gd name="T24" fmla="+- 0 9276 8261"/>
                                <a:gd name="T25" fmla="*/ T24 w 1070"/>
                                <a:gd name="T26" fmla="+- 0 6508 6480"/>
                                <a:gd name="T27" fmla="*/ 6508 h 901"/>
                              </a:gdLst>
                              <a:ahLst/>
                              <a:cxnLst>
                                <a:cxn ang="0">
                                  <a:pos x="T1" y="T3"/>
                                </a:cxn>
                                <a:cxn ang="0">
                                  <a:pos x="T5" y="T7"/>
                                </a:cxn>
                                <a:cxn ang="0">
                                  <a:pos x="T9" y="T11"/>
                                </a:cxn>
                                <a:cxn ang="0">
                                  <a:pos x="T13" y="T15"/>
                                </a:cxn>
                                <a:cxn ang="0">
                                  <a:pos x="T17" y="T19"/>
                                </a:cxn>
                                <a:cxn ang="0">
                                  <a:pos x="T21" y="T23"/>
                                </a:cxn>
                                <a:cxn ang="0">
                                  <a:pos x="T25" y="T27"/>
                                </a:cxn>
                              </a:cxnLst>
                              <a:rect l="0" t="0" r="r" b="b"/>
                              <a:pathLst>
                                <a:path w="1070" h="901">
                                  <a:moveTo>
                                    <a:pt x="1015" y="28"/>
                                  </a:moveTo>
                                  <a:lnTo>
                                    <a:pt x="995" y="28"/>
                                  </a:lnTo>
                                  <a:lnTo>
                                    <a:pt x="1028" y="68"/>
                                  </a:lnTo>
                                  <a:lnTo>
                                    <a:pt x="978" y="76"/>
                                  </a:lnTo>
                                  <a:lnTo>
                                    <a:pt x="957" y="132"/>
                                  </a:lnTo>
                                  <a:lnTo>
                                    <a:pt x="1043" y="61"/>
                                  </a:lnTo>
                                  <a:lnTo>
                                    <a:pt x="1015" y="2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52"/>
                          <wps:cNvSpPr>
                            <a:spLocks/>
                          </wps:cNvSpPr>
                          <wps:spPr bwMode="auto">
                            <a:xfrm>
                              <a:off x="8261" y="6480"/>
                              <a:ext cx="1070" cy="901"/>
                            </a:xfrm>
                            <a:custGeom>
                              <a:avLst/>
                              <a:gdLst>
                                <a:gd name="T0" fmla="+- 0 9330 8261"/>
                                <a:gd name="T1" fmla="*/ T0 w 1070"/>
                                <a:gd name="T2" fmla="+- 0 6480 6480"/>
                                <a:gd name="T3" fmla="*/ 6480 h 901"/>
                                <a:gd name="T4" fmla="+- 0 9074 8261"/>
                                <a:gd name="T5" fmla="*/ T4 w 1070"/>
                                <a:gd name="T6" fmla="+- 0 6523 6480"/>
                                <a:gd name="T7" fmla="*/ 6523 h 901"/>
                                <a:gd name="T8" fmla="+- 0 9056 8261"/>
                                <a:gd name="T9" fmla="*/ T8 w 1070"/>
                                <a:gd name="T10" fmla="+- 0 6533 6480"/>
                                <a:gd name="T11" fmla="*/ 6533 h 901"/>
                                <a:gd name="T12" fmla="+- 0 9049 8261"/>
                                <a:gd name="T13" fmla="*/ T12 w 1070"/>
                                <a:gd name="T14" fmla="+- 0 6552 6480"/>
                                <a:gd name="T15" fmla="*/ 6552 h 901"/>
                                <a:gd name="T16" fmla="+- 0 9058 8261"/>
                                <a:gd name="T17" fmla="*/ T16 w 1070"/>
                                <a:gd name="T18" fmla="+- 0 6573 6480"/>
                                <a:gd name="T19" fmla="*/ 6573 h 901"/>
                                <a:gd name="T20" fmla="+- 0 9074 8261"/>
                                <a:gd name="T21" fmla="*/ T20 w 1070"/>
                                <a:gd name="T22" fmla="+- 0 6583 6480"/>
                                <a:gd name="T23" fmla="*/ 6583 h 901"/>
                                <a:gd name="T24" fmla="+- 0 9181 8261"/>
                                <a:gd name="T25" fmla="*/ T24 w 1070"/>
                                <a:gd name="T26" fmla="+- 0 6565 6480"/>
                                <a:gd name="T27" fmla="*/ 6565 h 901"/>
                                <a:gd name="T28" fmla="+- 0 9265 8261"/>
                                <a:gd name="T29" fmla="*/ T28 w 1070"/>
                                <a:gd name="T30" fmla="+- 0 6495 6480"/>
                                <a:gd name="T31" fmla="*/ 6495 h 901"/>
                                <a:gd name="T32" fmla="+- 0 9325 8261"/>
                                <a:gd name="T33" fmla="*/ T32 w 1070"/>
                                <a:gd name="T34" fmla="+- 0 6495 6480"/>
                                <a:gd name="T35" fmla="*/ 6495 h 901"/>
                                <a:gd name="T36" fmla="+- 0 9330 8261"/>
                                <a:gd name="T37" fmla="*/ T36 w 1070"/>
                                <a:gd name="T38" fmla="+- 0 6480 6480"/>
                                <a:gd name="T39" fmla="*/ 6480 h 9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070" h="901">
                                  <a:moveTo>
                                    <a:pt x="1069" y="0"/>
                                  </a:moveTo>
                                  <a:lnTo>
                                    <a:pt x="813" y="43"/>
                                  </a:lnTo>
                                  <a:lnTo>
                                    <a:pt x="795" y="53"/>
                                  </a:lnTo>
                                  <a:lnTo>
                                    <a:pt x="788" y="72"/>
                                  </a:lnTo>
                                  <a:lnTo>
                                    <a:pt x="797" y="93"/>
                                  </a:lnTo>
                                  <a:lnTo>
                                    <a:pt x="813" y="103"/>
                                  </a:lnTo>
                                  <a:lnTo>
                                    <a:pt x="920" y="85"/>
                                  </a:lnTo>
                                  <a:lnTo>
                                    <a:pt x="1004" y="15"/>
                                  </a:lnTo>
                                  <a:lnTo>
                                    <a:pt x="1064" y="15"/>
                                  </a:lnTo>
                                  <a:lnTo>
                                    <a:pt x="1069"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51"/>
                          <wps:cNvSpPr>
                            <a:spLocks/>
                          </wps:cNvSpPr>
                          <wps:spPr bwMode="auto">
                            <a:xfrm>
                              <a:off x="8261" y="6480"/>
                              <a:ext cx="1070" cy="901"/>
                            </a:xfrm>
                            <a:custGeom>
                              <a:avLst/>
                              <a:gdLst>
                                <a:gd name="T0" fmla="+- 0 9265 8261"/>
                                <a:gd name="T1" fmla="*/ T0 w 1070"/>
                                <a:gd name="T2" fmla="+- 0 6495 6480"/>
                                <a:gd name="T3" fmla="*/ 6495 h 901"/>
                                <a:gd name="T4" fmla="+- 0 9181 8261"/>
                                <a:gd name="T5" fmla="*/ T4 w 1070"/>
                                <a:gd name="T6" fmla="+- 0 6565 6480"/>
                                <a:gd name="T7" fmla="*/ 6565 h 901"/>
                                <a:gd name="T8" fmla="+- 0 9239 8261"/>
                                <a:gd name="T9" fmla="*/ T8 w 1070"/>
                                <a:gd name="T10" fmla="+- 0 6556 6480"/>
                                <a:gd name="T11" fmla="*/ 6556 h 901"/>
                                <a:gd name="T12" fmla="+- 0 9256 8261"/>
                                <a:gd name="T13" fmla="*/ T12 w 1070"/>
                                <a:gd name="T14" fmla="+- 0 6508 6480"/>
                                <a:gd name="T15" fmla="*/ 6508 h 901"/>
                                <a:gd name="T16" fmla="+- 0 9276 8261"/>
                                <a:gd name="T17" fmla="*/ T16 w 1070"/>
                                <a:gd name="T18" fmla="+- 0 6508 6480"/>
                                <a:gd name="T19" fmla="*/ 6508 h 901"/>
                                <a:gd name="T20" fmla="+- 0 9265 8261"/>
                                <a:gd name="T21" fmla="*/ T20 w 1070"/>
                                <a:gd name="T22" fmla="+- 0 6495 6480"/>
                                <a:gd name="T23" fmla="*/ 6495 h 901"/>
                              </a:gdLst>
                              <a:ahLst/>
                              <a:cxnLst>
                                <a:cxn ang="0">
                                  <a:pos x="T1" y="T3"/>
                                </a:cxn>
                                <a:cxn ang="0">
                                  <a:pos x="T5" y="T7"/>
                                </a:cxn>
                                <a:cxn ang="0">
                                  <a:pos x="T9" y="T11"/>
                                </a:cxn>
                                <a:cxn ang="0">
                                  <a:pos x="T13" y="T15"/>
                                </a:cxn>
                                <a:cxn ang="0">
                                  <a:pos x="T17" y="T19"/>
                                </a:cxn>
                                <a:cxn ang="0">
                                  <a:pos x="T21" y="T23"/>
                                </a:cxn>
                              </a:cxnLst>
                              <a:rect l="0" t="0" r="r" b="b"/>
                              <a:pathLst>
                                <a:path w="1070" h="901">
                                  <a:moveTo>
                                    <a:pt x="1004" y="15"/>
                                  </a:moveTo>
                                  <a:lnTo>
                                    <a:pt x="920" y="85"/>
                                  </a:lnTo>
                                  <a:lnTo>
                                    <a:pt x="978" y="76"/>
                                  </a:lnTo>
                                  <a:lnTo>
                                    <a:pt x="995" y="28"/>
                                  </a:lnTo>
                                  <a:lnTo>
                                    <a:pt x="1015" y="28"/>
                                  </a:lnTo>
                                  <a:lnTo>
                                    <a:pt x="1004" y="1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50"/>
                          <wps:cNvSpPr>
                            <a:spLocks/>
                          </wps:cNvSpPr>
                          <wps:spPr bwMode="auto">
                            <a:xfrm>
                              <a:off x="8261" y="6480"/>
                              <a:ext cx="1070" cy="901"/>
                            </a:xfrm>
                            <a:custGeom>
                              <a:avLst/>
                              <a:gdLst>
                                <a:gd name="T0" fmla="+- 0 9256 8261"/>
                                <a:gd name="T1" fmla="*/ T0 w 1070"/>
                                <a:gd name="T2" fmla="+- 0 6508 6480"/>
                                <a:gd name="T3" fmla="*/ 6508 h 901"/>
                                <a:gd name="T4" fmla="+- 0 9239 8261"/>
                                <a:gd name="T5" fmla="*/ T4 w 1070"/>
                                <a:gd name="T6" fmla="+- 0 6556 6480"/>
                                <a:gd name="T7" fmla="*/ 6556 h 901"/>
                                <a:gd name="T8" fmla="+- 0 9289 8261"/>
                                <a:gd name="T9" fmla="*/ T8 w 1070"/>
                                <a:gd name="T10" fmla="+- 0 6548 6480"/>
                                <a:gd name="T11" fmla="*/ 6548 h 901"/>
                                <a:gd name="T12" fmla="+- 0 9256 8261"/>
                                <a:gd name="T13" fmla="*/ T12 w 1070"/>
                                <a:gd name="T14" fmla="+- 0 6508 6480"/>
                                <a:gd name="T15" fmla="*/ 6508 h 901"/>
                              </a:gdLst>
                              <a:ahLst/>
                              <a:cxnLst>
                                <a:cxn ang="0">
                                  <a:pos x="T1" y="T3"/>
                                </a:cxn>
                                <a:cxn ang="0">
                                  <a:pos x="T5" y="T7"/>
                                </a:cxn>
                                <a:cxn ang="0">
                                  <a:pos x="T9" y="T11"/>
                                </a:cxn>
                                <a:cxn ang="0">
                                  <a:pos x="T13" y="T15"/>
                                </a:cxn>
                              </a:cxnLst>
                              <a:rect l="0" t="0" r="r" b="b"/>
                              <a:pathLst>
                                <a:path w="1070" h="901">
                                  <a:moveTo>
                                    <a:pt x="995" y="28"/>
                                  </a:moveTo>
                                  <a:lnTo>
                                    <a:pt x="978" y="76"/>
                                  </a:lnTo>
                                  <a:lnTo>
                                    <a:pt x="1028" y="68"/>
                                  </a:lnTo>
                                  <a:lnTo>
                                    <a:pt x="995" y="2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Text Box 49"/>
                          <wps:cNvSpPr txBox="1">
                            <a:spLocks noChangeArrowheads="1"/>
                          </wps:cNvSpPr>
                          <wps:spPr bwMode="auto">
                            <a:xfrm>
                              <a:off x="5280" y="1305"/>
                              <a:ext cx="9120" cy="9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spacing w:before="286" w:line="432" w:lineRule="exact"/>
                                  <w:ind w:left="3636" w:right="2282" w:hanging="34"/>
                                  <w:rPr>
                                    <w:rFonts w:ascii="Calibri" w:eastAsia="Calibri" w:hAnsi="Calibri" w:cs="Calibri"/>
                                    <w:sz w:val="36"/>
                                    <w:szCs w:val="36"/>
                                  </w:rPr>
                                </w:pPr>
                                <w:r>
                                  <w:rPr>
                                    <w:rFonts w:ascii="Calibri"/>
                                    <w:b/>
                                    <w:color w:val="FF0000"/>
                                    <w:spacing w:val="-2"/>
                                    <w:sz w:val="36"/>
                                  </w:rPr>
                                  <w:t>Enter</w:t>
                                </w:r>
                                <w:r>
                                  <w:rPr>
                                    <w:rFonts w:ascii="Calibri"/>
                                    <w:b/>
                                    <w:color w:val="FF0000"/>
                                    <w:spacing w:val="-11"/>
                                    <w:sz w:val="36"/>
                                  </w:rPr>
                                  <w:t xml:space="preserve"> </w:t>
                                </w:r>
                                <w:r>
                                  <w:rPr>
                                    <w:rFonts w:ascii="Calibri"/>
                                    <w:b/>
                                    <w:color w:val="FF0000"/>
                                    <w:sz w:val="36"/>
                                  </w:rPr>
                                  <w:t>the</w:t>
                                </w:r>
                                <w:r>
                                  <w:rPr>
                                    <w:rFonts w:ascii="Calibri"/>
                                    <w:b/>
                                    <w:color w:val="FF0000"/>
                                    <w:spacing w:val="-4"/>
                                    <w:sz w:val="36"/>
                                  </w:rPr>
                                  <w:t xml:space="preserve"> </w:t>
                                </w:r>
                                <w:r>
                                  <w:rPr>
                                    <w:rFonts w:ascii="Calibri"/>
                                    <w:b/>
                                    <w:color w:val="FF0000"/>
                                    <w:sz w:val="36"/>
                                    <w:u w:val="thick" w:color="FF0000"/>
                                  </w:rPr>
                                  <w:t>Name</w:t>
                                </w:r>
                                <w:r>
                                  <w:rPr>
                                    <w:rFonts w:ascii="Calibri"/>
                                    <w:b/>
                                    <w:color w:val="FF0000"/>
                                    <w:spacing w:val="-5"/>
                                    <w:sz w:val="36"/>
                                    <w:u w:val="thick" w:color="FF0000"/>
                                  </w:rPr>
                                  <w:t xml:space="preserve"> </w:t>
                                </w:r>
                                <w:r>
                                  <w:rPr>
                                    <w:rFonts w:ascii="Calibri"/>
                                    <w:b/>
                                    <w:color w:val="FF0000"/>
                                    <w:sz w:val="36"/>
                                  </w:rPr>
                                  <w:t>(ID</w:t>
                                </w:r>
                                <w:r>
                                  <w:rPr>
                                    <w:rFonts w:ascii="Calibri"/>
                                    <w:b/>
                                    <w:color w:val="FF0000"/>
                                    <w:spacing w:val="-5"/>
                                    <w:sz w:val="36"/>
                                  </w:rPr>
                                  <w:t xml:space="preserve"> </w:t>
                                </w:r>
                                <w:r>
                                  <w:rPr>
                                    <w:rFonts w:ascii="Calibri"/>
                                    <w:b/>
                                    <w:color w:val="FF0000"/>
                                    <w:sz w:val="36"/>
                                  </w:rPr>
                                  <w:t>#)</w:t>
                                </w:r>
                                <w:r>
                                  <w:rPr>
                                    <w:rFonts w:ascii="Calibri"/>
                                    <w:b/>
                                    <w:color w:val="FF0000"/>
                                    <w:spacing w:val="23"/>
                                    <w:w w:val="99"/>
                                    <w:sz w:val="36"/>
                                  </w:rPr>
                                  <w:t xml:space="preserve"> </w:t>
                                </w:r>
                                <w:r>
                                  <w:rPr>
                                    <w:rFonts w:ascii="Calibri"/>
                                    <w:b/>
                                    <w:color w:val="FF0000"/>
                                    <w:spacing w:val="-1"/>
                                    <w:sz w:val="36"/>
                                  </w:rPr>
                                  <w:t>(Scan</w:t>
                                </w:r>
                                <w:r>
                                  <w:rPr>
                                    <w:rFonts w:ascii="Calibri"/>
                                    <w:b/>
                                    <w:color w:val="FF0000"/>
                                    <w:spacing w:val="-11"/>
                                    <w:sz w:val="36"/>
                                  </w:rPr>
                                  <w:t xml:space="preserve"> </w:t>
                                </w:r>
                                <w:r>
                                  <w:rPr>
                                    <w:rFonts w:ascii="Calibri"/>
                                    <w:b/>
                                    <w:color w:val="FF0000"/>
                                    <w:sz w:val="36"/>
                                  </w:rPr>
                                  <w:t>in</w:t>
                                </w:r>
                                <w:r>
                                  <w:rPr>
                                    <w:rFonts w:ascii="Calibri"/>
                                    <w:b/>
                                    <w:color w:val="FF0000"/>
                                    <w:spacing w:val="-10"/>
                                    <w:sz w:val="36"/>
                                  </w:rPr>
                                  <w:t xml:space="preserve"> </w:t>
                                </w:r>
                                <w:r>
                                  <w:rPr>
                                    <w:rFonts w:ascii="Calibri"/>
                                    <w:b/>
                                    <w:color w:val="FF0000"/>
                                    <w:spacing w:val="-2"/>
                                    <w:sz w:val="36"/>
                                  </w:rPr>
                                  <w:t>Alternate</w:t>
                                </w:r>
                                <w:r>
                                  <w:rPr>
                                    <w:rFonts w:ascii="Calibri"/>
                                    <w:b/>
                                    <w:color w:val="FF0000"/>
                                    <w:spacing w:val="-10"/>
                                    <w:sz w:val="36"/>
                                  </w:rPr>
                                  <w:t xml:space="preserve"> </w:t>
                                </w:r>
                                <w:r>
                                  <w:rPr>
                                    <w:rFonts w:ascii="Calibri"/>
                                    <w:b/>
                                    <w:color w:val="FF0000"/>
                                    <w:sz w:val="36"/>
                                  </w:rPr>
                                  <w:t>ID)</w:t>
                                </w:r>
                              </w:p>
                              <w:p w:rsidR="00E646A3" w:rsidRDefault="00E646A3">
                                <w:pPr>
                                  <w:spacing w:before="240" w:line="432" w:lineRule="exact"/>
                                  <w:ind w:left="3801" w:right="1988" w:firstLine="249"/>
                                  <w:rPr>
                                    <w:rFonts w:ascii="Calibri" w:eastAsia="Calibri" w:hAnsi="Calibri" w:cs="Calibri"/>
                                    <w:sz w:val="36"/>
                                    <w:szCs w:val="36"/>
                                  </w:rPr>
                                </w:pPr>
                                <w:r>
                                  <w:rPr>
                                    <w:rFonts w:ascii="Calibri"/>
                                    <w:b/>
                                    <w:color w:val="FF0000"/>
                                    <w:spacing w:val="-2"/>
                                    <w:sz w:val="36"/>
                                  </w:rPr>
                                  <w:t>Enter</w:t>
                                </w:r>
                                <w:r>
                                  <w:rPr>
                                    <w:rFonts w:ascii="Calibri"/>
                                    <w:b/>
                                    <w:color w:val="FF0000"/>
                                    <w:spacing w:val="-15"/>
                                    <w:sz w:val="36"/>
                                  </w:rPr>
                                  <w:t xml:space="preserve"> </w:t>
                                </w:r>
                                <w:r>
                                  <w:rPr>
                                    <w:rFonts w:ascii="Calibri"/>
                                    <w:b/>
                                    <w:color w:val="FF0000"/>
                                    <w:spacing w:val="-1"/>
                                    <w:sz w:val="36"/>
                                  </w:rPr>
                                  <w:t>Description</w:t>
                                </w:r>
                                <w:r>
                                  <w:rPr>
                                    <w:rFonts w:ascii="Calibri"/>
                                    <w:b/>
                                    <w:color w:val="FF0000"/>
                                    <w:spacing w:val="30"/>
                                    <w:w w:val="99"/>
                                    <w:sz w:val="36"/>
                                  </w:rPr>
                                  <w:t xml:space="preserve"> </w:t>
                                </w:r>
                                <w:r>
                                  <w:rPr>
                                    <w:rFonts w:ascii="Calibri"/>
                                    <w:b/>
                                    <w:color w:val="FF0000"/>
                                    <w:sz w:val="36"/>
                                  </w:rPr>
                                  <w:t>(i.e.</w:t>
                                </w:r>
                                <w:r>
                                  <w:rPr>
                                    <w:rFonts w:ascii="Calibri"/>
                                    <w:b/>
                                    <w:color w:val="FF0000"/>
                                    <w:spacing w:val="-10"/>
                                    <w:sz w:val="36"/>
                                  </w:rPr>
                                  <w:t xml:space="preserve"> </w:t>
                                </w:r>
                                <w:r>
                                  <w:rPr>
                                    <w:rFonts w:ascii="Calibri"/>
                                    <w:b/>
                                    <w:color w:val="FF0000"/>
                                    <w:spacing w:val="-1"/>
                                    <w:sz w:val="36"/>
                                  </w:rPr>
                                  <w:t>Medical</w:t>
                                </w:r>
                                <w:r>
                                  <w:rPr>
                                    <w:rFonts w:ascii="Calibri"/>
                                    <w:b/>
                                    <w:color w:val="FF0000"/>
                                    <w:spacing w:val="-12"/>
                                    <w:sz w:val="36"/>
                                  </w:rPr>
                                  <w:t xml:space="preserve"> </w:t>
                                </w:r>
                                <w:r>
                                  <w:rPr>
                                    <w:rFonts w:ascii="Calibri"/>
                                    <w:b/>
                                    <w:color w:val="FF0000"/>
                                    <w:spacing w:val="-3"/>
                                    <w:sz w:val="36"/>
                                  </w:rPr>
                                  <w:t>Record</w:t>
                                </w:r>
                                <w:r>
                                  <w:rPr>
                                    <w:rFonts w:ascii="Calibri"/>
                                    <w:b/>
                                    <w:color w:val="FF0000"/>
                                    <w:spacing w:val="-9"/>
                                    <w:sz w:val="36"/>
                                  </w:rPr>
                                  <w:t xml:space="preserve"> </w:t>
                                </w:r>
                                <w:r>
                                  <w:rPr>
                                    <w:rFonts w:ascii="Calibri"/>
                                    <w:b/>
                                    <w:color w:val="FF0000"/>
                                    <w:sz w:val="36"/>
                                  </w:rPr>
                                  <w:t>#)</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7" o:spid="_x0000_s1070" style="position:absolute;left:0;text-align:left;margin-left:264pt;margin-top:65.25pt;width:456pt;height:464.45pt;z-index:251656704;mso-position-horizontal-relative:page;mso-position-vertical-relative:page" coordorigin="5280,1305" coordsize="9120,928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">
                <v:shape id="Picture 72" o:spid="_x0000_s1071" type="#_x0000_t75" style="position:absolute;left:5280;top:1305;width:9120;height:58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t2NbEAAAA2wAAAA8AAABkcnMvZG93bnJldi54bWxEj0trwzAQhO+F/AexgdwaOS1tjBMlhLSG&#10;XpsH5Li21g9srYylJI5/fVUo9DjMzDfMejuYVtyod7VlBYt5BII4t7rmUsHpmD7HIJxH1thaJgUP&#10;crDdTJ7WmGh752+6HXwpAoRdggoq77tESpdXZNDNbUccvML2Bn2QfSl1j/cAN618iaJ3abDmsFBh&#10;R/uK8uZwNQriMVukpi6WdP7IrkU3Np+XfaPUbDrsViA8Df4//Nf+0greXuH3S/gBcvM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et2NbEAAAA2wAAAA8AAAAAAAAAAAAAAAAA&#10;nwIAAGRycy9kb3ducmV2LnhtbFBLBQYAAAAABAAEAPcAAACQAwAAAAA=&#10;">
                  <v:imagedata r:id="rId67" o:title=""/>
                </v:shape>
                <v:shape id="Picture 71" o:spid="_x0000_s1072" type="#_x0000_t75" style="position:absolute;left:7320;top:7357;width:5985;height:6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VHHfDAAAA2wAAAA8AAABkcnMvZG93bnJldi54bWxEj0FrwkAUhO8F/8PyBG91U1GpqauIIgjW&#10;Q9VLb4/saxLMvg3ZNdn8e1coeBxm5htmuQ6mEi01rrSs4GOcgCDOrC45V3C97N8/QTiPrLGyTAp6&#10;crBeDd6WmGrb8Q+1Z5+LCGGXooLC+zqV0mUFGXRjWxNH7882Bn2UTS51g12Em0pOkmQuDZYcFwqs&#10;aVtQdjvfjYJwag/zXeiv5aRfcHdrp7/fR6vUaBg2XyA8Bf8K/7cPWsFsCs8v8QfI1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dUcd8MAAADbAAAADwAAAAAAAAAAAAAAAACf&#10;AgAAZHJzL2Rvd25yZXYueG1sUEsFBgAAAAAEAAQA9wAAAI8DAAAAAA==&#10;">
                  <v:imagedata r:id="rId68" o:title=""/>
                </v:shape>
                <v:group id="Group 64" o:spid="_x0000_s1073" style="position:absolute;left:12345;top:7920;width:270;height:2333" coordorigin="12345,7920" coordsize="270,2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70" o:spid="_x0000_s1074" style="position:absolute;left:12345;top:7920;width:270;height:2333;visibility:visible;mso-wrap-style:square;v-text-anchor:top" coordsize="270,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Q/IsQA&#10;AADbAAAADwAAAGRycy9kb3ducmV2LnhtbESP0WrCQBRE3wv9h+UWfKubWCoSXaXUFoWKqMkHXLLX&#10;JJi9m+6uGvv1XaHQx2FmzjCzRW9acSHnG8sK0mECgri0uuFKQZF/Pk9A+ICssbVMCm7kYTF/fJhh&#10;pu2V93Q5hEpECPsMFdQhdJmUvqzJoB/ajjh6R+sMhihdJbXDa4SbVo6SZCwNNhwXauzovabydDgb&#10;BT8+vb2kbpd/pcVm+S1Lsh+rrVKDp/5tCiJQH/7Df+21VvA6hvuX+A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EPyLEAAAA2wAAAA8AAAAAAAAAAAAAAAAAmAIAAGRycy9k&#10;b3ducmV2LnhtbFBLBQYAAAAABAAEAPUAAACJAwAAAAA=&#10;" path="m134,118r-29,49l105,2332r60,l165,171,134,118xe" fillcolor="red" stroked="f">
                    <v:path arrowok="t" o:connecttype="custom" o:connectlocs="134,8038;105,8087;105,10252;165,10252;165,8091;134,8038" o:connectangles="0,0,0,0,0,0"/>
                  </v:shape>
                  <v:shape id="Freeform 69" o:spid="_x0000_s1075" style="position:absolute;left:12345;top:7920;width:270;height:2333;visibility:visible;mso-wrap-style:square;v-text-anchor:top" coordsize="270,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iaucUA&#10;AADbAAAADwAAAGRycy9kb3ducmV2LnhtbESP3WoCMRSE7wu+QziCd5rdSlVWo4g/tFCRVn2Aw+Z0&#10;d+nmZJtEXfv0jSD0cpiZb5jZojW1uJDzlWUF6SABQZxbXXGh4HTc9icgfEDWWFsmBTfysJh3nmaY&#10;aXvlT7ocQiEihH2GCsoQmkxKn5dk0A9sQxy9L+sMhihdIbXDa4SbWj4nyUgarDgulNjQqqT8+3A2&#10;Cn59ehum7uP4np526x+Zk9287pXqddvlFESgNvyHH+03reBlDPcv8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iJq5xQAAANsAAAAPAAAAAAAAAAAAAAAAAJgCAABkcnMv&#10;ZG93bnJldi54bWxQSwUGAAAAAAQABAD1AAAAigMAAAAA&#10;" path="m170,59r-5,l165,171r49,84l228,267r19,2l264,254r6,-16l266,224,170,59xe" fillcolor="red" stroked="f">
                    <v:path arrowok="t" o:connecttype="custom" o:connectlocs="170,7979;165,7979;165,8091;214,8175;228,8187;247,8189;264,8174;270,8158;266,8144;170,7979" o:connectangles="0,0,0,0,0,0,0,0,0,0"/>
                  </v:shape>
                  <v:shape id="Freeform 68" o:spid="_x0000_s1076" style="position:absolute;left:12345;top:7920;width:270;height:2333;visibility:visible;mso-wrap-style:square;v-text-anchor:top" coordsize="270,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cOy8AA&#10;AADbAAAADwAAAGRycy9kb3ducmV2LnhtbERP3WrCMBS+H/gO4QjeaVqHIp1RRDcUFHHqAxyas7as&#10;OemSqNWnNxfCLj++/+m8NbW4kvOVZQXpIAFBnFtdcaHgfPrqT0D4gKyxtkwK7uRhPuu8TTHT9sbf&#10;dD2GQsQQ9hkqKENoMil9XpJBP7ANceR+rDMYInSF1A5vMdzUcpgkY2mw4thQYkPLkvLf48UoePj0&#10;/p66w2mbnnerP5mT/Vzvlep128UHiEBt+Be/3ButYBTHxi/xB8j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hcOy8AAAADbAAAADwAAAAAAAAAAAAAAAACYAgAAZHJzL2Rvd25y&#10;ZXYueG1sUEsFBgAAAAAEAAQA9QAAAIUDAAAAAA==&#10;" path="m135,l4,224,,243r8,17l28,268r17,-3l105,167r,-108l170,59,135,xe" fillcolor="red" stroked="f">
                    <v:path arrowok="t" o:connecttype="custom" o:connectlocs="135,7920;4,8144;0,8163;8,8180;28,8188;45,8185;105,8087;105,7979;170,7979;135,7920" o:connectangles="0,0,0,0,0,0,0,0,0,0"/>
                  </v:shape>
                  <v:shape id="Freeform 67" o:spid="_x0000_s1077" style="position:absolute;left:12345;top:7920;width:270;height:2333;visibility:visible;mso-wrap-style:square;v-text-anchor:top" coordsize="270,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urUMUA&#10;AADbAAAADwAAAGRycy9kb3ducmV2LnhtbESP3WoCMRSE7wu+QziCd5rdSkVXo4g/tFCRVn2Aw+Z0&#10;d+nmZJtEXfv0jSD0cpiZb5jZojW1uJDzlWUF6SABQZxbXXGh4HTc9scgfEDWWFsmBTfysJh3nmaY&#10;aXvlT7ocQiEihH2GCsoQmkxKn5dk0A9sQxy9L+sMhihdIbXDa4SbWj4nyUgarDgulNjQqqT8+3A2&#10;Cn59ehum7uP4np526x+Zk9287pXqddvlFESgNvyHH+03reBlAvcv8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W6tQxQAAANsAAAAPAAAAAAAAAAAAAAAAAJgCAABkcnMv&#10;ZG93bnJldi54bWxQSwUGAAAAAAQABAD1AAAAigMAAAAA&#10;" path="m165,75r-4,l134,118r31,53l165,75xe" fillcolor="red" stroked="f">
                    <v:path arrowok="t" o:connecttype="custom" o:connectlocs="165,7995;161,7995;134,8038;165,8091;165,7995" o:connectangles="0,0,0,0,0"/>
                  </v:shape>
                  <v:shape id="Freeform 66" o:spid="_x0000_s1078" style="position:absolute;left:12345;top:7920;width:270;height:2333;visibility:visible;mso-wrap-style:square;v-text-anchor:top" coordsize="270,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3IcMAA&#10;AADbAAAADwAAAGRycy9kb3ducmV2LnhtbERPy4rCMBTdD/gP4QqzG9M6IEM1ivjAgZHB1wdcmmtb&#10;bG5qErX69WYhuDyc92jSmlpcyfnKsoK0l4Agzq2uuFBw2C+/fkD4gKyxtkwK7uRhMu58jDDT9sZb&#10;uu5CIWII+wwVlCE0mZQ+L8mg79mGOHJH6wyGCF0htcNbDDe17CfJQBqsODaU2NCspPy0uxgFD5/e&#10;v1O32f+lh/X8LHOyi9W/Up/ddjoEEagNb/HL/asVDOL6+CX+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3IcMAAAADbAAAADwAAAAAAAAAAAAAAAACYAgAAZHJzL2Rvd25y&#10;ZXYueG1sUEsFBgAAAAAEAAQA9QAAAIUDAAAAAA==&#10;" path="m165,59r-60,l105,167r29,-49l109,75r56,l165,59xe" fillcolor="red" stroked="f">
                    <v:path arrowok="t" o:connecttype="custom" o:connectlocs="165,7979;105,7979;105,8087;134,8038;109,7995;165,7995;165,7979" o:connectangles="0,0,0,0,0,0,0"/>
                  </v:shape>
                  <v:shape id="Freeform 65" o:spid="_x0000_s1079" style="position:absolute;left:12345;top:7920;width:270;height:2333;visibility:visible;mso-wrap-style:square;v-text-anchor:top" coordsize="270,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Ft68QA&#10;AADbAAAADwAAAGRycy9kb3ducmV2LnhtbESP0WoCMRRE3wv9h3ALvtVsFES2RimtRcEidvUDLpvb&#10;3aWbm22S6urXN4Lg4zAzZ5jZoretOJIPjWMNapiBIC6dabjScNh/PE9BhIhssHVMGs4UYDF/fJhh&#10;btyJv+hYxEokCIccNdQxdrmUoazJYhi6jjh5385bjEn6ShqPpwS3rRxl2URabDgt1NjRW03lT/Fn&#10;NVyCOo+V3+036vD5/itLcsvVVuvBU//6AiJSH+/hW3ttNEwUXL+kH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BbevEAAAA2wAAAA8AAAAAAAAAAAAAAAAAmAIAAGRycy9k&#10;b3ducmV2LnhtbFBLBQYAAAAABAAEAPUAAACJAwAAAAA=&#10;" path="m161,75r-52,l134,118,161,75xe" fillcolor="red" stroked="f">
                    <v:path arrowok="t" o:connecttype="custom" o:connectlocs="161,7995;109,7995;134,8038;161,7995" o:connectangles="0,0,0,0"/>
                  </v:shape>
                </v:group>
                <v:group id="Group 56" o:spid="_x0000_s1080" style="position:absolute;left:8805;top:7915;width:1523;height:872" coordorigin="8805,7915" coordsize="1523,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Freeform 63" o:spid="_x0000_s1081" style="position:absolute;left:8805;top:7915;width:1523;height:872;visibility:visible;mso-wrap-style:square;v-text-anchor:top" coordsize="1523,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VFMMA&#10;AADbAAAADwAAAGRycy9kb3ducmV2LnhtbESPQYvCMBSE78L+h/AWvGm6ikW7RlFR8OBBu4t7fTTP&#10;tmzzUppY6783guBxmJlvmPmyM5VoqXGlZQVfwwgEcWZ1ybmC35/dYArCeWSNlWVScCcHy8VHb46J&#10;tjc+UZv6XAQIuwQVFN7XiZQuK8igG9qaOHgX2xj0QTa51A3eAtxUchRFsTRYclgosKZNQdl/ejUK&#10;2sMfZfFkv+PZ+XB09dZe1iOrVP+zW32D8NT5d/jV3msF8RieX8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XVFMMAAADbAAAADwAAAAAAAAAAAAAAAACYAgAAZHJzL2Rv&#10;d25yZXYueG1sUEsFBgAAAAAEAAQA9QAAAIgDAAAAAA==&#10;" path="m163,61r-59,2l134,114,1493,871r29,-52l163,61xe" fillcolor="red" stroked="f">
                    <v:path arrowok="t" o:connecttype="custom" o:connectlocs="163,7976;104,7978;134,8029;1493,8786;1522,8734;163,7976" o:connectangles="0,0,0,0,0,0"/>
                  </v:shape>
                  <v:shape id="Freeform 62" o:spid="_x0000_s1082" style="position:absolute;left:8805;top:7915;width:1523;height:872;visibility:visible;mso-wrap-style:square;v-text-anchor:top" coordsize="1523,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xNYMMA&#10;AADbAAAADwAAAGRycy9kb3ducmV2LnhtbESPQYvCMBSE78L+h/AWvGm6okW7RlFR8OBBu4t7fTTP&#10;tmzzUppY6783guBxmJlvmPmyM5VoqXGlZQVfwwgEcWZ1ybmC35/dYArCeWSNlWVScCcHy8VHb46J&#10;tjc+UZv6XAQIuwQVFN7XiZQuK8igG9qaOHgX2xj0QTa51A3eAtxUchRFsTRYclgosKZNQdl/ejUK&#10;2sMfZfFkv+PZ+XB09dZe1iOrVP+zW32D8NT5d/jV3msF8RieX8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4xNYMMAAADbAAAADwAAAAAAAAAAAAAAAACYAgAAZHJzL2Rv&#10;d25yZXYueG1sUEsFBgAAAAAEAAQA9QAAAIgDAAAAAA==&#10;" path="m260,l,5,132,229r11,10l160,242r20,-9l188,216r-4,-18l134,114,37,60,66,8r214,l280,7,260,xe" fillcolor="red" stroked="f">
                    <v:path arrowok="t" o:connecttype="custom" o:connectlocs="260,7915;0,7920;132,8144;143,8154;160,8157;180,8148;188,8131;184,8113;134,8029;37,7975;66,7923;280,7923;280,7922;260,7915" o:connectangles="0,0,0,0,0,0,0,0,0,0,0,0,0,0"/>
                  </v:shape>
                  <v:shape id="Freeform 61" o:spid="_x0000_s1083" style="position:absolute;left:8805;top:7915;width:1523;height:872;visibility:visible;mso-wrap-style:square;v-text-anchor:top" coordsize="1523,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Do+8EA&#10;AADbAAAADwAAAGRycy9kb3ducmV2LnhtbESPzarCMBSE94LvEI7gTlMFi1aj6OUKLlz4h24PzbEt&#10;NielibX37W8EweUwM98wi1VrStFQ7QrLCkbDCARxanXBmYLLeTuYgnAeWWNpmRT8kYPVsttZYKLt&#10;i4/UnHwmAoRdggpy76tESpfmZNANbUUcvLutDfog60zqGl8Bbko5jqJYGiw4LORY0U9O6eP0NAqa&#10;/Y3SeLLb8uy6P7jq1943Y6tUv9eu5yA8tf4b/rR3WkE8gfeX8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A6PvBAAAA2wAAAA8AAAAAAAAAAAAAAAAAmAIAAGRycy9kb3du&#10;cmV2LnhtbFBLBQYAAAAABAAEAPUAAACGAwAAAAA=&#10;" path="m66,8l37,60r97,54l105,64r-53,l78,19r8,l66,8xe" fillcolor="red" stroked="f">
                    <v:path arrowok="t" o:connecttype="custom" o:connectlocs="66,7923;37,7975;134,8029;105,7979;52,7979;78,7934;86,7934;66,7923" o:connectangles="0,0,0,0,0,0,0,0"/>
                  </v:shape>
                  <v:shape id="Freeform 60" o:spid="_x0000_s1084" style="position:absolute;left:8805;top:7915;width:1523;height:872;visibility:visible;mso-wrap-style:square;v-text-anchor:top" coordsize="1523,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2jMMA&#10;AADbAAAADwAAAGRycy9kb3ducmV2LnhtbESPT2vCQBTE7wW/w/KE3uqmgYYas0pbDHjwYFXa6yP7&#10;8gezb0N2jfHbu4LgcZiZ3zDZajStGKh3jWUF77MIBHFhdcOVguMhf/sE4TyyxtYyKbiSg9Vy8pJh&#10;qu2Ff2nY+0oECLsUFdTed6mUrqjJoJvZjjh4pe0N+iD7SuoeLwFuWhlHUSINNhwWauzop6bitD8b&#10;BcP2n4rkY5Pz/G+7c93alt+xVep1On4tQHga/TP8aG+0giSB+5fw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J2jMMAAADbAAAADwAAAAAAAAAAAAAAAACYAgAAZHJzL2Rv&#10;d25yZXYueG1sUEsFBgAAAAAEAAQA9QAAAIgDAAAAAA==&#10;" path="m78,19l52,64r52,-1l78,19xe" fillcolor="red" stroked="f">
                    <v:path arrowok="t" o:connecttype="custom" o:connectlocs="78,7934;52,7979;104,7978;78,7934" o:connectangles="0,0,0,0"/>
                  </v:shape>
                  <v:shape id="Freeform 59" o:spid="_x0000_s1085" style="position:absolute;left:8805;top:7915;width:1523;height:872;visibility:visible;mso-wrap-style:square;v-text-anchor:top" coordsize="1523,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7TF8MA&#10;AADbAAAADwAAAGRycy9kb3ducmV2LnhtbESPQYvCMBSE78L+h/AWvGm6glW7RlFR8OBBu4t7fTTP&#10;tmzzUppY6783guBxmJlvmPmyM5VoqXGlZQVfwwgEcWZ1ybmC35/dYArCeWSNlWVScCcHy8VHb46J&#10;tjc+UZv6XAQIuwQVFN7XiZQuK8igG9qaOHgX2xj0QTa51A3eAtxUchRFsTRYclgosKZNQdl/ejUK&#10;2sMfZfF4v+PZ+XB09dZe1iOrVP+zW32D8NT5d/jV3msF8QSeX8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17TF8MAAADbAAAADwAAAAAAAAAAAAAAAACYAgAAZHJzL2Rv&#10;d25yZXYueG1sUEsFBgAAAAAEAAQA9QAAAIgDAAAAAA==&#10;" path="m104,63l52,64r53,l104,63xe" fillcolor="red" stroked="f">
                    <v:path arrowok="t" o:connecttype="custom" o:connectlocs="104,7978;52,7979;105,7979;104,7978" o:connectangles="0,0,0,0"/>
                  </v:shape>
                  <v:shape id="Freeform 58" o:spid="_x0000_s1086" style="position:absolute;left:8805;top:7915;width:1523;height:872;visibility:visible;mso-wrap-style:square;v-text-anchor:top" coordsize="1523,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FHZcAA&#10;AADbAAAADwAAAGRycy9kb3ducmV2LnhtbERPTWvCQBC9F/wPywjemo2CoU2zShWFHHKwVux1yI5J&#10;aHY2ZNcY/717EDw+3ne2Hk0rBupdY1nBPIpBEJdWN1wpOP3u3z9AOI+ssbVMCu7kYL2avGWYanvj&#10;HxqOvhIhhF2KCmrvu1RKV9Zk0EW2Iw7cxfYGfYB9JXWPtxBuWrmI40QabDg01NjRtqby/3g1Cobi&#10;j8pkme/581wcXLezl83CKjWbjt9fIDyN/iV+unOtIAljw5fw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FHZcAAAADbAAAADwAAAAAAAAAAAAAAAACYAgAAZHJzL2Rvd25y&#10;ZXYueG1sUEsFBgAAAAAEAAQA9QAAAIUDAAAAAA==&#10;" path="m86,19r-8,l104,63r59,-2l86,19xe" fillcolor="red" stroked="f">
                    <v:path arrowok="t" o:connecttype="custom" o:connectlocs="86,7934;78,7934;104,7978;163,7976;86,7934" o:connectangles="0,0,0,0,0"/>
                  </v:shape>
                  <v:shape id="Freeform 57" o:spid="_x0000_s1087" style="position:absolute;left:8805;top:7915;width:1523;height:872;visibility:visible;mso-wrap-style:square;v-text-anchor:top" coordsize="1523,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3i/sQA&#10;AADbAAAADwAAAGRycy9kb3ducmV2LnhtbESPzWrDMBCE74G8g9hAb4ncQE3iRA5NqCGHHJq0tNdF&#10;Wv8Qa2Us1XbfvioUehxm5htmf5hsKwbqfeNYweMqAUGsnWm4UvD+Viw3IHxANtg6JgXf5OGQz2d7&#10;zIwb+UrDLVQiQthnqKAOocuk9Lomi37lOuLola63GKLsK2l6HCPctnKdJKm02HBcqLGjU036fvuy&#10;CobLJ+n06Vzw9uPy6rsXVx7XTqmHxfS8AxFoCv/hv/bZKEi38Psl/gC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4v7EAAAA2wAAAA8AAAAAAAAAAAAAAAAAmAIAAGRycy9k&#10;b3ducmV2LnhtbFBLBQYAAAAABAAEAPUAAACJAwAAAAA=&#10;" path="m280,8l66,8r97,53l267,59,284,48r6,-22l280,8xe" fillcolor="red" stroked="f">
                    <v:path arrowok="t" o:connecttype="custom" o:connectlocs="280,7923;66,7923;163,7976;267,7974;284,7963;290,7941;280,7923" o:connectangles="0,0,0,0,0,0,0"/>
                  </v:shape>
                </v:group>
                <v:group id="Group 48" o:spid="_x0000_s1088" style="position:absolute;left:8261;top:6480;width:1070;height:901" coordorigin="8261,6480" coordsize="1070,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Freeform 55" o:spid="_x0000_s1089" style="position:absolute;left:8261;top:6480;width:1070;height:901;visibility:visible;mso-wrap-style:square;v-text-anchor:top" coordsize="1070,9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BacMA&#10;AADbAAAADwAAAGRycy9kb3ducmV2LnhtbESP3WrCQBSE74W+w3IK3kjdKGJKdJW20NVbfx7gkD0m&#10;qdmzIbs10ad3BcHLYWa+YZbr3tbiQq2vHCuYjBMQxLkzFRcKjoffj08QPiAbrB2Tgit5WK/eBkvM&#10;jOt4R5d9KESEsM9QQRlCk0np85Is+rFriKN3cq3FEGVbSNNiF+G2ltMkmUuLFceFEhv6KSk/7/+t&#10;gk16K3Ri5t+6mvFfetZ6lHZaqeF7/7UAEagPr/CzvTUK0gk8vsQf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XBacMAAADbAAAADwAAAAAAAAAAAAAAAACYAgAAZHJzL2Rv&#10;d25yZXYueG1sUEsFBgAAAAAEAAQA9QAAAIgDAAAAAA==&#10;" path="m978,76r-58,9l,854r38,47l957,132,978,76xe" fillcolor="red" stroked="f">
                    <v:path arrowok="t" o:connecttype="custom" o:connectlocs="978,6556;920,6565;0,7334;38,7381;957,6612;978,6556" o:connectangles="0,0,0,0,0,0"/>
                  </v:shape>
                  <v:shape id="Freeform 54" o:spid="_x0000_s1090" style="position:absolute;left:8261;top:6480;width:1070;height:901;visibility:visible;mso-wrap-style:square;v-text-anchor:top" coordsize="1070,9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dfHsMA&#10;AADbAAAADwAAAGRycy9kb3ducmV2LnhtbESP3WrCQBSE74W+w3IKvZG6qYgp0VVaoau3/jzAIXtM&#10;UrNnQ3Y10ad3BcHLYWa+YebL3tbiQq2vHCv4GiUgiHNnKi4UHPZ/n98gfEA2WDsmBVfysFy8DeaY&#10;Gdfxli67UIgIYZ+hgjKEJpPS5yVZ9CPXEEfv6FqLIcq2kKbFLsJtLcdJMpUWK44LJTa0Kik/7c5W&#10;wTq9FTox019dTfg/PWk9TDut1Md7/zMDEagPr/CzvTEK0jE8vs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dfHsMAAADbAAAADwAAAAAAAAAAAAAAAACYAgAAZHJzL2Rv&#10;d25yZXYueG1sUEsFBgAAAAAEAAQA9QAAAIgDAAAAAA==&#10;" path="m1064,15r-60,l1043,61r-86,71l924,224r,19l935,258r22,4l973,256r8,-12l1064,15xe" fillcolor="red" stroked="f">
                    <v:path arrowok="t" o:connecttype="custom" o:connectlocs="1064,6495;1004,6495;1043,6541;957,6612;924,6704;924,6723;935,6738;957,6742;973,6736;981,6724;1064,6495" o:connectangles="0,0,0,0,0,0,0,0,0,0,0"/>
                  </v:shape>
                  <v:shape id="Freeform 53" o:spid="_x0000_s1091" style="position:absolute;left:8261;top:6480;width:1070;height:901;visibility:visible;mso-wrap-style:square;v-text-anchor:top" coordsize="1070,9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v6hcQA&#10;AADbAAAADwAAAGRycy9kb3ducmV2LnhtbESP0WrCQBRE34X+w3ILfRHdtBUjaVZpha6+avsBl+xt&#10;kiZ7N2RXk/brXUHwcZiZM0y+GW0rztT72rGC53kCgrhwpuZSwffX52wFwgdkg61jUvBHHjbrh0mO&#10;mXEDH+h8DKWIEPYZKqhC6DIpfVGRRT93HXH0flxvMUTZl9L0OES4beVLkiylxZrjQoUdbSsqmuPJ&#10;Ktil/6VOzPJD1wv+TRutp+mglXp6HN/fQAQawz18a++NgvQVrl/iD5Dr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b+oXEAAAA2wAAAA8AAAAAAAAAAAAAAAAAmAIAAGRycy9k&#10;b3ducmV2LnhtbFBLBQYAAAAABAAEAPUAAACJAwAAAAA=&#10;" path="m1015,28r-20,l1028,68r-50,8l957,132r86,-71l1015,28xe" fillcolor="red" stroked="f">
                    <v:path arrowok="t" o:connecttype="custom" o:connectlocs="1015,6508;995,6508;1028,6548;978,6556;957,6612;1043,6541;1015,6508" o:connectangles="0,0,0,0,0,0,0"/>
                  </v:shape>
                  <v:shape id="Freeform 52" o:spid="_x0000_s1092" style="position:absolute;left:8261;top:6480;width:1070;height:901;visibility:visible;mso-wrap-style:square;v-text-anchor:top" coordsize="1070,9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i8cIA&#10;AADbAAAADwAAAGRycy9kb3ducmV2LnhtbESP0WrCQBRE3wX/YblCX0Q3ihiJrqIF177W9gMu2WsS&#10;zd4N2a1J/XpXKPRxmJkzzGbX21rcqfWVYwWzaQKCOHem4kLB99dxsgLhA7LB2jEp+CUPu+1wsMHM&#10;uI4/6X4OhYgQ9hkqKENoMil9XpJFP3UNcfQurrUYomwLaVrsItzWcp4kS2mx4rhQYkPvJeW3849V&#10;cEofhU7M8qCrBV/Tm9bjtNNKvY36/RpEoD78h//aH0ZBuoDXl/gD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cmLxwgAAANsAAAAPAAAAAAAAAAAAAAAAAJgCAABkcnMvZG93&#10;bnJldi54bWxQSwUGAAAAAAQABAD1AAAAhwMAAAAA&#10;" path="m1069,l813,43,795,53r-7,19l797,93r16,10l920,85r84,-70l1064,15,1069,xe" fillcolor="red" stroked="f">
                    <v:path arrowok="t" o:connecttype="custom" o:connectlocs="1069,6480;813,6523;795,6533;788,6552;797,6573;813,6583;920,6565;1004,6495;1064,6495;1069,6480" o:connectangles="0,0,0,0,0,0,0,0,0,0"/>
                  </v:shape>
                  <v:shape id="Freeform 51" o:spid="_x0000_s1093" style="position:absolute;left:8261;top:6480;width:1070;height:901;visibility:visible;mso-wrap-style:square;v-text-anchor:top" coordsize="1070,9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7HasQA&#10;AADbAAAADwAAAGRycy9kb3ducmV2LnhtbESP0WrCQBRE34X+w3ILfRHdtFQjaVZpha6+avsBl+xt&#10;kiZ7N2RXk/brXUHwcZiZM0y+GW0rztT72rGC53kCgrhwpuZSwffX52wFwgdkg61jUvBHHjbrh0mO&#10;mXEDH+h8DKWIEPYZKqhC6DIpfVGRRT93HXH0flxvMUTZl9L0OES4beVLkiylxZrjQoUdbSsqmuPJ&#10;Ktil/6VOzPJD16/8mzZaT9NBK/X0OL6/gQg0hnv41t4bBekCrl/iD5Dr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2rEAAAA2wAAAA8AAAAAAAAAAAAAAAAAmAIAAGRycy9k&#10;b3ducmV2LnhtbFBLBQYAAAAABAAEAPUAAACJAwAAAAA=&#10;" path="m1004,15l920,85r58,-9l995,28r20,l1004,15xe" fillcolor="red" stroked="f">
                    <v:path arrowok="t" o:connecttype="custom" o:connectlocs="1004,6495;920,6565;978,6556;995,6508;1015,6508;1004,6495" o:connectangles="0,0,0,0,0,0"/>
                  </v:shape>
                  <v:shape id="Freeform 50" o:spid="_x0000_s1094" style="position:absolute;left:8261;top:6480;width:1070;height:901;visibility:visible;mso-wrap-style:square;v-text-anchor:top" coordsize="1070,9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xZHcMA&#10;AADbAAAADwAAAGRycy9kb3ducmV2LnhtbESPwWrDMBBE74X8g9hALyWRW4odHCshCUTttUk+YLE2&#10;tmNrZSw1dvv1VaHQ4zAzb5hiO9lO3GnwjWMFz8sEBHHpTMOVgsv5uFiB8AHZYOeYFHyRh+1m9lBg&#10;btzIH3Q/hUpECPscFdQh9LmUvqzJol+6njh6VzdYDFEOlTQDjhFuO/mSJKm02HBcqLGnQ01le/q0&#10;Ct6y70onJt3r5pVvWav1UzZqpR7n024NItAU/sN/7XejIEvh90v8A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xZHcMAAADbAAAADwAAAAAAAAAAAAAAAACYAgAAZHJzL2Rv&#10;d25yZXYueG1sUEsFBgAAAAAEAAQA9QAAAIgDAAAAAA==&#10;" path="m995,28l978,76r50,-8l995,28xe" fillcolor="red" stroked="f">
                    <v:path arrowok="t" o:connecttype="custom" o:connectlocs="995,6508;978,6556;1028,6548;995,6508" o:connectangles="0,0,0,0"/>
                  </v:shape>
                  <v:shape id="Text Box 49" o:spid="_x0000_s1095" type="#_x0000_t202" style="position:absolute;left:5280;top:1305;width:9120;height:9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Y8UA&#10;AADbAAAADwAAAGRycy9kb3ducmV2LnhtbESPQWvCQBSE7wX/w/KE3pqNPWiNbkRKC4WCNMaDx2f2&#10;mSzJvk2zW03/vVsoeBxm5htmvRltJy40eONYwSxJQRBXThuuFRzK96cXED4ga+wck4Jf8rDJJw9r&#10;zLS7ckGXfahFhLDPUEETQp9J6auGLPrE9cTRO7vBYohyqKUe8BrhtpPPaTqXFg3HhQZ7em2oavc/&#10;VsH2yMWb+d6dvopzYcpymfLnvFXqcTpuVyACjeEe/m9/aAWLBfx9iT9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99jxQAAANsAAAAPAAAAAAAAAAAAAAAAAJgCAABkcnMv&#10;ZG93bnJldi54bWxQSwUGAAAAAAQABAD1AAAAigMAAAAA&#10;" filled="f" stroked="f">
                    <v:textbox inset="0,0,0,0">
                      <w:txbxContent>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rPr>
                              <w:rFonts w:ascii="Calibri" w:eastAsia="Calibri" w:hAnsi="Calibri" w:cs="Calibri"/>
                              <w:b/>
                              <w:bCs/>
                              <w:sz w:val="36"/>
                              <w:szCs w:val="36"/>
                            </w:rPr>
                          </w:pPr>
                        </w:p>
                        <w:p w:rsidR="00E646A3" w:rsidRDefault="00E646A3">
                          <w:pPr>
                            <w:spacing w:before="286" w:line="432" w:lineRule="exact"/>
                            <w:ind w:left="3636" w:right="2282" w:hanging="34"/>
                            <w:rPr>
                              <w:rFonts w:ascii="Calibri" w:eastAsia="Calibri" w:hAnsi="Calibri" w:cs="Calibri"/>
                              <w:sz w:val="36"/>
                              <w:szCs w:val="36"/>
                            </w:rPr>
                          </w:pPr>
                          <w:r>
                            <w:rPr>
                              <w:rFonts w:ascii="Calibri"/>
                              <w:b/>
                              <w:color w:val="FF0000"/>
                              <w:spacing w:val="-2"/>
                              <w:sz w:val="36"/>
                            </w:rPr>
                            <w:t>Enter</w:t>
                          </w:r>
                          <w:r>
                            <w:rPr>
                              <w:rFonts w:ascii="Calibri"/>
                              <w:b/>
                              <w:color w:val="FF0000"/>
                              <w:spacing w:val="-11"/>
                              <w:sz w:val="36"/>
                            </w:rPr>
                            <w:t xml:space="preserve"> </w:t>
                          </w:r>
                          <w:r>
                            <w:rPr>
                              <w:rFonts w:ascii="Calibri"/>
                              <w:b/>
                              <w:color w:val="FF0000"/>
                              <w:sz w:val="36"/>
                            </w:rPr>
                            <w:t>the</w:t>
                          </w:r>
                          <w:r>
                            <w:rPr>
                              <w:rFonts w:ascii="Calibri"/>
                              <w:b/>
                              <w:color w:val="FF0000"/>
                              <w:spacing w:val="-4"/>
                              <w:sz w:val="36"/>
                            </w:rPr>
                            <w:t xml:space="preserve"> </w:t>
                          </w:r>
                          <w:r>
                            <w:rPr>
                              <w:rFonts w:ascii="Calibri"/>
                              <w:b/>
                              <w:color w:val="FF0000"/>
                              <w:sz w:val="36"/>
                              <w:u w:val="thick" w:color="FF0000"/>
                            </w:rPr>
                            <w:t>Name</w:t>
                          </w:r>
                          <w:r>
                            <w:rPr>
                              <w:rFonts w:ascii="Calibri"/>
                              <w:b/>
                              <w:color w:val="FF0000"/>
                              <w:spacing w:val="-5"/>
                              <w:sz w:val="36"/>
                              <w:u w:val="thick" w:color="FF0000"/>
                            </w:rPr>
                            <w:t xml:space="preserve"> </w:t>
                          </w:r>
                          <w:r>
                            <w:rPr>
                              <w:rFonts w:ascii="Calibri"/>
                              <w:b/>
                              <w:color w:val="FF0000"/>
                              <w:sz w:val="36"/>
                            </w:rPr>
                            <w:t>(ID</w:t>
                          </w:r>
                          <w:r>
                            <w:rPr>
                              <w:rFonts w:ascii="Calibri"/>
                              <w:b/>
                              <w:color w:val="FF0000"/>
                              <w:spacing w:val="-5"/>
                              <w:sz w:val="36"/>
                            </w:rPr>
                            <w:t xml:space="preserve"> </w:t>
                          </w:r>
                          <w:r>
                            <w:rPr>
                              <w:rFonts w:ascii="Calibri"/>
                              <w:b/>
                              <w:color w:val="FF0000"/>
                              <w:sz w:val="36"/>
                            </w:rPr>
                            <w:t>#)</w:t>
                          </w:r>
                          <w:r>
                            <w:rPr>
                              <w:rFonts w:ascii="Calibri"/>
                              <w:b/>
                              <w:color w:val="FF0000"/>
                              <w:spacing w:val="23"/>
                              <w:w w:val="99"/>
                              <w:sz w:val="36"/>
                            </w:rPr>
                            <w:t xml:space="preserve"> </w:t>
                          </w:r>
                          <w:r>
                            <w:rPr>
                              <w:rFonts w:ascii="Calibri"/>
                              <w:b/>
                              <w:color w:val="FF0000"/>
                              <w:spacing w:val="-1"/>
                              <w:sz w:val="36"/>
                            </w:rPr>
                            <w:t>(Scan</w:t>
                          </w:r>
                          <w:r>
                            <w:rPr>
                              <w:rFonts w:ascii="Calibri"/>
                              <w:b/>
                              <w:color w:val="FF0000"/>
                              <w:spacing w:val="-11"/>
                              <w:sz w:val="36"/>
                            </w:rPr>
                            <w:t xml:space="preserve"> </w:t>
                          </w:r>
                          <w:r>
                            <w:rPr>
                              <w:rFonts w:ascii="Calibri"/>
                              <w:b/>
                              <w:color w:val="FF0000"/>
                              <w:sz w:val="36"/>
                            </w:rPr>
                            <w:t>in</w:t>
                          </w:r>
                          <w:r>
                            <w:rPr>
                              <w:rFonts w:ascii="Calibri"/>
                              <w:b/>
                              <w:color w:val="FF0000"/>
                              <w:spacing w:val="-10"/>
                              <w:sz w:val="36"/>
                            </w:rPr>
                            <w:t xml:space="preserve"> </w:t>
                          </w:r>
                          <w:r>
                            <w:rPr>
                              <w:rFonts w:ascii="Calibri"/>
                              <w:b/>
                              <w:color w:val="FF0000"/>
                              <w:spacing w:val="-2"/>
                              <w:sz w:val="36"/>
                            </w:rPr>
                            <w:t>Alternate</w:t>
                          </w:r>
                          <w:r>
                            <w:rPr>
                              <w:rFonts w:ascii="Calibri"/>
                              <w:b/>
                              <w:color w:val="FF0000"/>
                              <w:spacing w:val="-10"/>
                              <w:sz w:val="36"/>
                            </w:rPr>
                            <w:t xml:space="preserve"> </w:t>
                          </w:r>
                          <w:r>
                            <w:rPr>
                              <w:rFonts w:ascii="Calibri"/>
                              <w:b/>
                              <w:color w:val="FF0000"/>
                              <w:sz w:val="36"/>
                            </w:rPr>
                            <w:t>ID)</w:t>
                          </w:r>
                        </w:p>
                        <w:p w:rsidR="00E646A3" w:rsidRDefault="00E646A3">
                          <w:pPr>
                            <w:spacing w:before="240" w:line="432" w:lineRule="exact"/>
                            <w:ind w:left="3801" w:right="1988" w:firstLine="249"/>
                            <w:rPr>
                              <w:rFonts w:ascii="Calibri" w:eastAsia="Calibri" w:hAnsi="Calibri" w:cs="Calibri"/>
                              <w:sz w:val="36"/>
                              <w:szCs w:val="36"/>
                            </w:rPr>
                          </w:pPr>
                          <w:r>
                            <w:rPr>
                              <w:rFonts w:ascii="Calibri"/>
                              <w:b/>
                              <w:color w:val="FF0000"/>
                              <w:spacing w:val="-2"/>
                              <w:sz w:val="36"/>
                            </w:rPr>
                            <w:t>Enter</w:t>
                          </w:r>
                          <w:r>
                            <w:rPr>
                              <w:rFonts w:ascii="Calibri"/>
                              <w:b/>
                              <w:color w:val="FF0000"/>
                              <w:spacing w:val="-15"/>
                              <w:sz w:val="36"/>
                            </w:rPr>
                            <w:t xml:space="preserve"> </w:t>
                          </w:r>
                          <w:r>
                            <w:rPr>
                              <w:rFonts w:ascii="Calibri"/>
                              <w:b/>
                              <w:color w:val="FF0000"/>
                              <w:spacing w:val="-1"/>
                              <w:sz w:val="36"/>
                            </w:rPr>
                            <w:t>Description</w:t>
                          </w:r>
                          <w:r>
                            <w:rPr>
                              <w:rFonts w:ascii="Calibri"/>
                              <w:b/>
                              <w:color w:val="FF0000"/>
                              <w:spacing w:val="30"/>
                              <w:w w:val="99"/>
                              <w:sz w:val="36"/>
                            </w:rPr>
                            <w:t xml:space="preserve"> </w:t>
                          </w:r>
                          <w:r>
                            <w:rPr>
                              <w:rFonts w:ascii="Calibri"/>
                              <w:b/>
                              <w:color w:val="FF0000"/>
                              <w:sz w:val="36"/>
                            </w:rPr>
                            <w:t>(i.e.</w:t>
                          </w:r>
                          <w:r>
                            <w:rPr>
                              <w:rFonts w:ascii="Calibri"/>
                              <w:b/>
                              <w:color w:val="FF0000"/>
                              <w:spacing w:val="-10"/>
                              <w:sz w:val="36"/>
                            </w:rPr>
                            <w:t xml:space="preserve"> </w:t>
                          </w:r>
                          <w:r>
                            <w:rPr>
                              <w:rFonts w:ascii="Calibri"/>
                              <w:b/>
                              <w:color w:val="FF0000"/>
                              <w:spacing w:val="-1"/>
                              <w:sz w:val="36"/>
                            </w:rPr>
                            <w:t>Medical</w:t>
                          </w:r>
                          <w:r>
                            <w:rPr>
                              <w:rFonts w:ascii="Calibri"/>
                              <w:b/>
                              <w:color w:val="FF0000"/>
                              <w:spacing w:val="-12"/>
                              <w:sz w:val="36"/>
                            </w:rPr>
                            <w:t xml:space="preserve"> </w:t>
                          </w:r>
                          <w:r>
                            <w:rPr>
                              <w:rFonts w:ascii="Calibri"/>
                              <w:b/>
                              <w:color w:val="FF0000"/>
                              <w:spacing w:val="-3"/>
                              <w:sz w:val="36"/>
                            </w:rPr>
                            <w:t>Record</w:t>
                          </w:r>
                          <w:r>
                            <w:rPr>
                              <w:rFonts w:ascii="Calibri"/>
                              <w:b/>
                              <w:color w:val="FF0000"/>
                              <w:spacing w:val="-9"/>
                              <w:sz w:val="36"/>
                            </w:rPr>
                            <w:t xml:space="preserve"> </w:t>
                          </w:r>
                          <w:r>
                            <w:rPr>
                              <w:rFonts w:ascii="Calibri"/>
                              <w:b/>
                              <w:color w:val="FF0000"/>
                              <w:sz w:val="36"/>
                            </w:rPr>
                            <w:t>#)</w:t>
                          </w:r>
                        </w:p>
                      </w:txbxContent>
                    </v:textbox>
                  </v:shape>
                </v:group>
                <w10:wrap anchorx="page" anchory="page"/>
              </v:group>
            </w:pict>
          </mc:Fallback>
        </mc:AlternateContent>
      </w:r>
      <w:r w:rsidR="00E326D1">
        <w:rPr>
          <w:rFonts w:ascii="Calibri" w:eastAsia="Calibri" w:hAnsi="Calibri" w:cs="Calibri"/>
          <w:b/>
          <w:bCs/>
          <w:color w:val="FF0000"/>
          <w:sz w:val="56"/>
          <w:szCs w:val="56"/>
        </w:rPr>
        <w:t>Ad</w:t>
      </w:r>
      <w:r w:rsidR="00E326D1">
        <w:rPr>
          <w:rFonts w:ascii="Calibri" w:eastAsia="Calibri" w:hAnsi="Calibri" w:cs="Calibri"/>
          <w:b/>
          <w:bCs/>
          <w:color w:val="FF0000"/>
          <w:spacing w:val="-2"/>
          <w:sz w:val="56"/>
          <w:szCs w:val="56"/>
        </w:rPr>
        <w:t>d</w:t>
      </w:r>
      <w:r w:rsidR="00E326D1">
        <w:rPr>
          <w:rFonts w:ascii="Calibri" w:eastAsia="Calibri" w:hAnsi="Calibri" w:cs="Calibri"/>
          <w:b/>
          <w:bCs/>
          <w:color w:val="FF0000"/>
          <w:sz w:val="56"/>
          <w:szCs w:val="56"/>
        </w:rPr>
        <w:t>ing</w:t>
      </w:r>
      <w:r w:rsidR="00E326D1">
        <w:rPr>
          <w:rFonts w:ascii="Calibri" w:eastAsia="Calibri" w:hAnsi="Calibri" w:cs="Calibri"/>
          <w:b/>
          <w:bCs/>
          <w:color w:val="FF0000"/>
          <w:spacing w:val="-20"/>
          <w:sz w:val="56"/>
          <w:szCs w:val="56"/>
        </w:rPr>
        <w:t xml:space="preserve"> </w:t>
      </w:r>
      <w:r w:rsidR="00E326D1">
        <w:rPr>
          <w:rFonts w:ascii="Calibri" w:eastAsia="Calibri" w:hAnsi="Calibri" w:cs="Calibri"/>
          <w:b/>
          <w:bCs/>
          <w:color w:val="FF0000"/>
          <w:spacing w:val="-48"/>
          <w:sz w:val="56"/>
          <w:szCs w:val="56"/>
        </w:rPr>
        <w:t>“</w:t>
      </w:r>
      <w:r w:rsidR="00E326D1">
        <w:rPr>
          <w:rFonts w:ascii="Calibri" w:eastAsia="Calibri" w:hAnsi="Calibri" w:cs="Calibri"/>
          <w:b/>
          <w:bCs/>
          <w:color w:val="FF0000"/>
          <w:sz w:val="56"/>
          <w:szCs w:val="56"/>
        </w:rPr>
        <w:t>Al</w:t>
      </w:r>
      <w:r w:rsidR="00E326D1">
        <w:rPr>
          <w:rFonts w:ascii="Calibri" w:eastAsia="Calibri" w:hAnsi="Calibri" w:cs="Calibri"/>
          <w:b/>
          <w:bCs/>
          <w:color w:val="FF0000"/>
          <w:spacing w:val="-10"/>
          <w:sz w:val="56"/>
          <w:szCs w:val="56"/>
        </w:rPr>
        <w:t>t</w:t>
      </w:r>
      <w:r w:rsidR="00E326D1">
        <w:rPr>
          <w:rFonts w:ascii="Calibri" w:eastAsia="Calibri" w:hAnsi="Calibri" w:cs="Calibri"/>
          <w:b/>
          <w:bCs/>
          <w:color w:val="FF0000"/>
          <w:sz w:val="56"/>
          <w:szCs w:val="56"/>
        </w:rPr>
        <w:t>ern</w:t>
      </w:r>
      <w:r w:rsidR="00E326D1">
        <w:rPr>
          <w:rFonts w:ascii="Calibri" w:eastAsia="Calibri" w:hAnsi="Calibri" w:cs="Calibri"/>
          <w:b/>
          <w:bCs/>
          <w:color w:val="FF0000"/>
          <w:spacing w:val="-8"/>
          <w:sz w:val="56"/>
          <w:szCs w:val="56"/>
        </w:rPr>
        <w:t>a</w:t>
      </w:r>
      <w:r w:rsidR="00E326D1">
        <w:rPr>
          <w:rFonts w:ascii="Calibri" w:eastAsia="Calibri" w:hAnsi="Calibri" w:cs="Calibri"/>
          <w:b/>
          <w:bCs/>
          <w:color w:val="FF0000"/>
          <w:spacing w:val="-9"/>
          <w:sz w:val="56"/>
          <w:szCs w:val="56"/>
        </w:rPr>
        <w:t>t</w:t>
      </w:r>
      <w:r w:rsidR="00E326D1">
        <w:rPr>
          <w:rFonts w:ascii="Calibri" w:eastAsia="Calibri" w:hAnsi="Calibri" w:cs="Calibri"/>
          <w:b/>
          <w:bCs/>
          <w:color w:val="FF0000"/>
          <w:sz w:val="56"/>
          <w:szCs w:val="56"/>
        </w:rPr>
        <w:t>e</w:t>
      </w:r>
      <w:r w:rsidR="00E326D1">
        <w:rPr>
          <w:rFonts w:ascii="Calibri" w:eastAsia="Calibri" w:hAnsi="Calibri" w:cs="Calibri"/>
          <w:b/>
          <w:bCs/>
          <w:color w:val="FF0000"/>
          <w:spacing w:val="-9"/>
          <w:sz w:val="56"/>
          <w:szCs w:val="56"/>
        </w:rPr>
        <w:t xml:space="preserve"> </w:t>
      </w:r>
      <w:r w:rsidR="00E326D1">
        <w:rPr>
          <w:rFonts w:ascii="Calibri" w:eastAsia="Calibri" w:hAnsi="Calibri" w:cs="Calibri"/>
          <w:b/>
          <w:bCs/>
          <w:color w:val="FF0000"/>
          <w:sz w:val="56"/>
          <w:szCs w:val="56"/>
        </w:rPr>
        <w:t>I</w:t>
      </w:r>
      <w:r w:rsidR="00E326D1">
        <w:rPr>
          <w:rFonts w:ascii="Calibri" w:eastAsia="Calibri" w:hAnsi="Calibri" w:cs="Calibri"/>
          <w:b/>
          <w:bCs/>
          <w:color w:val="FF0000"/>
          <w:spacing w:val="1"/>
          <w:sz w:val="56"/>
          <w:szCs w:val="56"/>
        </w:rPr>
        <w:t>D</w:t>
      </w:r>
      <w:r w:rsidR="00E326D1">
        <w:rPr>
          <w:rFonts w:ascii="Calibri" w:eastAsia="Calibri" w:hAnsi="Calibri" w:cs="Calibri"/>
          <w:b/>
          <w:bCs/>
          <w:color w:val="FF0000"/>
          <w:sz w:val="56"/>
          <w:szCs w:val="56"/>
        </w:rPr>
        <w:t>”</w:t>
      </w:r>
      <w:r w:rsidR="00E326D1">
        <w:rPr>
          <w:rFonts w:ascii="Calibri" w:eastAsia="Calibri" w:hAnsi="Calibri" w:cs="Calibri"/>
          <w:b/>
          <w:bCs/>
          <w:color w:val="FF0000"/>
          <w:spacing w:val="-17"/>
          <w:sz w:val="56"/>
          <w:szCs w:val="56"/>
        </w:rPr>
        <w:t xml:space="preserve"> </w:t>
      </w:r>
      <w:r w:rsidR="00E326D1">
        <w:rPr>
          <w:rFonts w:ascii="Calibri" w:eastAsia="Calibri" w:hAnsi="Calibri" w:cs="Calibri"/>
          <w:b/>
          <w:bCs/>
          <w:color w:val="FF0000"/>
          <w:sz w:val="56"/>
          <w:szCs w:val="56"/>
        </w:rPr>
        <w:t>(</w:t>
      </w:r>
      <w:r w:rsidR="00E326D1">
        <w:rPr>
          <w:rFonts w:ascii="Calibri" w:eastAsia="Calibri" w:hAnsi="Calibri" w:cs="Calibri"/>
          <w:b/>
          <w:bCs/>
          <w:color w:val="FF0000"/>
          <w:spacing w:val="-3"/>
          <w:sz w:val="56"/>
          <w:szCs w:val="56"/>
        </w:rPr>
        <w:t>a</w:t>
      </w:r>
      <w:r w:rsidR="00E326D1">
        <w:rPr>
          <w:rFonts w:ascii="Calibri" w:eastAsia="Calibri" w:hAnsi="Calibri" w:cs="Calibri"/>
          <w:b/>
          <w:bCs/>
          <w:color w:val="FF0000"/>
          <w:sz w:val="56"/>
          <w:szCs w:val="56"/>
        </w:rPr>
        <w:t>f</w:t>
      </w:r>
      <w:r w:rsidR="00E326D1">
        <w:rPr>
          <w:rFonts w:ascii="Calibri" w:eastAsia="Calibri" w:hAnsi="Calibri" w:cs="Calibri"/>
          <w:b/>
          <w:bCs/>
          <w:color w:val="FF0000"/>
          <w:spacing w:val="-8"/>
          <w:sz w:val="56"/>
          <w:szCs w:val="56"/>
        </w:rPr>
        <w:t>t</w:t>
      </w:r>
      <w:r w:rsidR="00E326D1">
        <w:rPr>
          <w:rFonts w:ascii="Calibri" w:eastAsia="Calibri" w:hAnsi="Calibri" w:cs="Calibri"/>
          <w:b/>
          <w:bCs/>
          <w:color w:val="FF0000"/>
          <w:sz w:val="56"/>
          <w:szCs w:val="56"/>
        </w:rPr>
        <w:t>er</w:t>
      </w:r>
      <w:r w:rsidR="00E326D1">
        <w:rPr>
          <w:rFonts w:ascii="Calibri" w:eastAsia="Calibri" w:hAnsi="Calibri" w:cs="Calibri"/>
          <w:b/>
          <w:bCs/>
          <w:color w:val="FF0000"/>
          <w:spacing w:val="-15"/>
          <w:sz w:val="56"/>
          <w:szCs w:val="56"/>
        </w:rPr>
        <w:t xml:space="preserve"> </w:t>
      </w:r>
      <w:r w:rsidR="00E326D1">
        <w:rPr>
          <w:rFonts w:ascii="Calibri" w:eastAsia="Calibri" w:hAnsi="Calibri" w:cs="Calibri"/>
          <w:b/>
          <w:bCs/>
          <w:color w:val="FF0000"/>
          <w:sz w:val="56"/>
          <w:szCs w:val="56"/>
        </w:rPr>
        <w:t>in</w:t>
      </w:r>
      <w:r w:rsidR="00E326D1">
        <w:rPr>
          <w:rFonts w:ascii="Calibri" w:eastAsia="Calibri" w:hAnsi="Calibri" w:cs="Calibri"/>
          <w:b/>
          <w:bCs/>
          <w:color w:val="FF0000"/>
          <w:spacing w:val="-3"/>
          <w:sz w:val="56"/>
          <w:szCs w:val="56"/>
        </w:rPr>
        <w:t>i</w:t>
      </w:r>
      <w:r w:rsidR="00E326D1">
        <w:rPr>
          <w:rFonts w:ascii="Calibri" w:eastAsia="Calibri" w:hAnsi="Calibri" w:cs="Calibri"/>
          <w:b/>
          <w:bCs/>
          <w:color w:val="FF0000"/>
          <w:sz w:val="56"/>
          <w:szCs w:val="56"/>
        </w:rPr>
        <w:t>tial</w:t>
      </w:r>
      <w:r w:rsidR="00E326D1">
        <w:rPr>
          <w:rFonts w:ascii="Calibri" w:eastAsia="Calibri" w:hAnsi="Calibri" w:cs="Calibri"/>
          <w:b/>
          <w:bCs/>
          <w:color w:val="FF0000"/>
          <w:spacing w:val="-17"/>
          <w:sz w:val="56"/>
          <w:szCs w:val="56"/>
        </w:rPr>
        <w:t xml:space="preserve"> </w:t>
      </w:r>
      <w:r w:rsidR="00E326D1">
        <w:rPr>
          <w:rFonts w:ascii="Calibri" w:eastAsia="Calibri" w:hAnsi="Calibri" w:cs="Calibri"/>
          <w:b/>
          <w:bCs/>
          <w:color w:val="FF0000"/>
          <w:spacing w:val="-8"/>
          <w:sz w:val="56"/>
          <w:szCs w:val="56"/>
        </w:rPr>
        <w:t>r</w:t>
      </w:r>
      <w:r w:rsidR="00E326D1">
        <w:rPr>
          <w:rFonts w:ascii="Calibri" w:eastAsia="Calibri" w:hAnsi="Calibri" w:cs="Calibri"/>
          <w:b/>
          <w:bCs/>
          <w:color w:val="FF0000"/>
          <w:sz w:val="56"/>
          <w:szCs w:val="56"/>
        </w:rPr>
        <w:t>e</w:t>
      </w:r>
      <w:r w:rsidR="00E326D1">
        <w:rPr>
          <w:rFonts w:ascii="Calibri" w:eastAsia="Calibri" w:hAnsi="Calibri" w:cs="Calibri"/>
          <w:b/>
          <w:bCs/>
          <w:color w:val="FF0000"/>
          <w:spacing w:val="-3"/>
          <w:sz w:val="56"/>
          <w:szCs w:val="56"/>
        </w:rPr>
        <w:t>g</w:t>
      </w:r>
      <w:r w:rsidR="00E326D1">
        <w:rPr>
          <w:rFonts w:ascii="Calibri" w:eastAsia="Calibri" w:hAnsi="Calibri" w:cs="Calibri"/>
          <w:b/>
          <w:bCs/>
          <w:color w:val="FF0000"/>
          <w:sz w:val="56"/>
          <w:szCs w:val="56"/>
        </w:rPr>
        <w:t>i</w:t>
      </w:r>
      <w:r w:rsidR="00E326D1">
        <w:rPr>
          <w:rFonts w:ascii="Calibri" w:eastAsia="Calibri" w:hAnsi="Calibri" w:cs="Calibri"/>
          <w:b/>
          <w:bCs/>
          <w:color w:val="FF0000"/>
          <w:spacing w:val="-10"/>
          <w:sz w:val="56"/>
          <w:szCs w:val="56"/>
        </w:rPr>
        <w:t>s</w:t>
      </w:r>
      <w:r w:rsidR="00E326D1">
        <w:rPr>
          <w:rFonts w:ascii="Calibri" w:eastAsia="Calibri" w:hAnsi="Calibri" w:cs="Calibri"/>
          <w:b/>
          <w:bCs/>
          <w:color w:val="FF0000"/>
          <w:sz w:val="56"/>
          <w:szCs w:val="56"/>
        </w:rPr>
        <w:t>t</w:t>
      </w:r>
      <w:r w:rsidR="00E326D1">
        <w:rPr>
          <w:rFonts w:ascii="Calibri" w:eastAsia="Calibri" w:hAnsi="Calibri" w:cs="Calibri"/>
          <w:b/>
          <w:bCs/>
          <w:color w:val="FF0000"/>
          <w:spacing w:val="-13"/>
          <w:sz w:val="56"/>
          <w:szCs w:val="56"/>
        </w:rPr>
        <w:t>r</w:t>
      </w:r>
      <w:r w:rsidR="00E326D1">
        <w:rPr>
          <w:rFonts w:ascii="Calibri" w:eastAsia="Calibri" w:hAnsi="Calibri" w:cs="Calibri"/>
          <w:b/>
          <w:bCs/>
          <w:color w:val="FF0000"/>
          <w:spacing w:val="-7"/>
          <w:sz w:val="56"/>
          <w:szCs w:val="56"/>
        </w:rPr>
        <w:t>a</w:t>
      </w:r>
      <w:r w:rsidR="00E326D1">
        <w:rPr>
          <w:rFonts w:ascii="Calibri" w:eastAsia="Calibri" w:hAnsi="Calibri" w:cs="Calibri"/>
          <w:b/>
          <w:bCs/>
          <w:color w:val="FF0000"/>
          <w:sz w:val="56"/>
          <w:szCs w:val="56"/>
        </w:rPr>
        <w:t>ti</w:t>
      </w:r>
      <w:r w:rsidR="00E326D1">
        <w:rPr>
          <w:rFonts w:ascii="Calibri" w:eastAsia="Calibri" w:hAnsi="Calibri" w:cs="Calibri"/>
          <w:b/>
          <w:bCs/>
          <w:color w:val="FF0000"/>
          <w:spacing w:val="-2"/>
          <w:sz w:val="56"/>
          <w:szCs w:val="56"/>
        </w:rPr>
        <w:t>o</w:t>
      </w:r>
      <w:r w:rsidR="00E326D1">
        <w:rPr>
          <w:rFonts w:ascii="Calibri" w:eastAsia="Calibri" w:hAnsi="Calibri" w:cs="Calibri"/>
          <w:b/>
          <w:bCs/>
          <w:color w:val="FF0000"/>
          <w:sz w:val="56"/>
          <w:szCs w:val="56"/>
        </w:rPr>
        <w:t>n)</w:t>
      </w:r>
    </w:p>
    <w:p w:rsidR="00315457" w:rsidRDefault="00315457">
      <w:pPr>
        <w:rPr>
          <w:rFonts w:ascii="Calibri" w:eastAsia="Calibri" w:hAnsi="Calibri" w:cs="Calibri"/>
          <w:b/>
          <w:bCs/>
          <w:sz w:val="20"/>
          <w:szCs w:val="20"/>
        </w:rPr>
      </w:pPr>
    </w:p>
    <w:p w:rsidR="00315457" w:rsidRDefault="00315457">
      <w:pPr>
        <w:spacing w:before="2"/>
        <w:rPr>
          <w:rFonts w:ascii="Calibri" w:eastAsia="Calibri" w:hAnsi="Calibri" w:cs="Calibri"/>
          <w:b/>
          <w:bCs/>
          <w:sz w:val="17"/>
          <w:szCs w:val="17"/>
        </w:rPr>
      </w:pPr>
    </w:p>
    <w:p w:rsidR="00315457" w:rsidRDefault="001E2D9D">
      <w:pPr>
        <w:spacing w:line="200" w:lineRule="atLeast"/>
        <w:ind w:left="100"/>
        <w:rPr>
          <w:rFonts w:ascii="Calibri" w:eastAsia="Calibri" w:hAnsi="Calibri" w:cs="Calibri"/>
          <w:sz w:val="20"/>
          <w:szCs w:val="20"/>
        </w:rPr>
      </w:pPr>
      <w:r>
        <w:rPr>
          <w:rFonts w:ascii="Calibri" w:eastAsia="Calibri" w:hAnsi="Calibri" w:cs="Calibri"/>
          <w:noProof/>
          <w:sz w:val="20"/>
          <w:szCs w:val="20"/>
        </w:rPr>
        <mc:AlternateContent>
          <mc:Choice Requires="wpg">
            <w:drawing>
              <wp:inline distT="0" distB="0" distL="0" distR="0" wp14:anchorId="5321A818" wp14:editId="4D3A8785">
                <wp:extent cx="3094355" cy="2201545"/>
                <wp:effectExtent l="1270" t="3810" r="0" b="4445"/>
                <wp:docPr id="43"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94355" cy="2201545"/>
                          <a:chOff x="0" y="0"/>
                          <a:chExt cx="4873" cy="3467"/>
                        </a:xfrm>
                      </wpg:grpSpPr>
                      <pic:pic xmlns:pic="http://schemas.openxmlformats.org/drawingml/2006/picture">
                        <pic:nvPicPr>
                          <pic:cNvPr id="44" name="Picture 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73" cy="3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5" name="Group 39"/>
                        <wpg:cNvGrpSpPr>
                          <a:grpSpLocks/>
                        </wpg:cNvGrpSpPr>
                        <wpg:grpSpPr bwMode="auto">
                          <a:xfrm>
                            <a:off x="360" y="600"/>
                            <a:ext cx="1886" cy="2867"/>
                            <a:chOff x="360" y="600"/>
                            <a:chExt cx="1886" cy="2867"/>
                          </a:xfrm>
                        </wpg:grpSpPr>
                        <wps:wsp>
                          <wps:cNvPr id="46" name="Freeform 45"/>
                          <wps:cNvSpPr>
                            <a:spLocks/>
                          </wps:cNvSpPr>
                          <wps:spPr bwMode="auto">
                            <a:xfrm>
                              <a:off x="360" y="600"/>
                              <a:ext cx="1886" cy="2867"/>
                            </a:xfrm>
                            <a:custGeom>
                              <a:avLst/>
                              <a:gdLst>
                                <a:gd name="T0" fmla="+- 0 425 360"/>
                                <a:gd name="T1" fmla="*/ T0 w 1886"/>
                                <a:gd name="T2" fmla="+- 0 699 600"/>
                                <a:gd name="T3" fmla="*/ 699 h 2867"/>
                                <a:gd name="T4" fmla="+- 0 428 360"/>
                                <a:gd name="T5" fmla="*/ T4 w 1886"/>
                                <a:gd name="T6" fmla="+- 0 759 600"/>
                                <a:gd name="T7" fmla="*/ 759 h 2867"/>
                                <a:gd name="T8" fmla="+- 0 2195 360"/>
                                <a:gd name="T9" fmla="*/ T8 w 1886"/>
                                <a:gd name="T10" fmla="+- 0 3466 600"/>
                                <a:gd name="T11" fmla="*/ 3466 h 2867"/>
                                <a:gd name="T12" fmla="+- 0 2245 360"/>
                                <a:gd name="T13" fmla="*/ T12 w 1886"/>
                                <a:gd name="T14" fmla="+- 0 3434 600"/>
                                <a:gd name="T15" fmla="*/ 3434 h 2867"/>
                                <a:gd name="T16" fmla="+- 0 476 360"/>
                                <a:gd name="T17" fmla="*/ T16 w 1886"/>
                                <a:gd name="T18" fmla="+- 0 724 600"/>
                                <a:gd name="T19" fmla="*/ 724 h 2867"/>
                                <a:gd name="T20" fmla="+- 0 425 360"/>
                                <a:gd name="T21" fmla="*/ T20 w 1886"/>
                                <a:gd name="T22" fmla="+- 0 699 600"/>
                                <a:gd name="T23" fmla="*/ 699 h 2867"/>
                              </a:gdLst>
                              <a:ahLst/>
                              <a:cxnLst>
                                <a:cxn ang="0">
                                  <a:pos x="T1" y="T3"/>
                                </a:cxn>
                                <a:cxn ang="0">
                                  <a:pos x="T5" y="T7"/>
                                </a:cxn>
                                <a:cxn ang="0">
                                  <a:pos x="T9" y="T11"/>
                                </a:cxn>
                                <a:cxn ang="0">
                                  <a:pos x="T13" y="T15"/>
                                </a:cxn>
                                <a:cxn ang="0">
                                  <a:pos x="T17" y="T19"/>
                                </a:cxn>
                                <a:cxn ang="0">
                                  <a:pos x="T21" y="T23"/>
                                </a:cxn>
                              </a:cxnLst>
                              <a:rect l="0" t="0" r="r" b="b"/>
                              <a:pathLst>
                                <a:path w="1886" h="2867">
                                  <a:moveTo>
                                    <a:pt x="65" y="99"/>
                                  </a:moveTo>
                                  <a:lnTo>
                                    <a:pt x="68" y="159"/>
                                  </a:lnTo>
                                  <a:lnTo>
                                    <a:pt x="1835" y="2866"/>
                                  </a:lnTo>
                                  <a:lnTo>
                                    <a:pt x="1885" y="2834"/>
                                  </a:lnTo>
                                  <a:lnTo>
                                    <a:pt x="116" y="124"/>
                                  </a:lnTo>
                                  <a:lnTo>
                                    <a:pt x="65" y="9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360" y="600"/>
                              <a:ext cx="1886" cy="2867"/>
                            </a:xfrm>
                            <a:custGeom>
                              <a:avLst/>
                              <a:gdLst>
                                <a:gd name="T0" fmla="+- 0 360 360"/>
                                <a:gd name="T1" fmla="*/ T0 w 1886"/>
                                <a:gd name="T2" fmla="+- 0 600 600"/>
                                <a:gd name="T3" fmla="*/ 600 h 2867"/>
                                <a:gd name="T4" fmla="+- 0 373 360"/>
                                <a:gd name="T5" fmla="*/ T4 w 1886"/>
                                <a:gd name="T6" fmla="+- 0 859 600"/>
                                <a:gd name="T7" fmla="*/ 859 h 2867"/>
                                <a:gd name="T8" fmla="+- 0 374 360"/>
                                <a:gd name="T9" fmla="*/ T8 w 1886"/>
                                <a:gd name="T10" fmla="+- 0 866 600"/>
                                <a:gd name="T11" fmla="*/ 866 h 2867"/>
                                <a:gd name="T12" fmla="+- 0 386 360"/>
                                <a:gd name="T13" fmla="*/ T12 w 1886"/>
                                <a:gd name="T14" fmla="+- 0 882 600"/>
                                <a:gd name="T15" fmla="*/ 882 h 2867"/>
                                <a:gd name="T16" fmla="+- 0 408 360"/>
                                <a:gd name="T17" fmla="*/ T16 w 1886"/>
                                <a:gd name="T18" fmla="+- 0 887 600"/>
                                <a:gd name="T19" fmla="*/ 887 h 2867"/>
                                <a:gd name="T20" fmla="+- 0 426 360"/>
                                <a:gd name="T21" fmla="*/ T20 w 1886"/>
                                <a:gd name="T22" fmla="+- 0 877 600"/>
                                <a:gd name="T23" fmla="*/ 877 h 2867"/>
                                <a:gd name="T24" fmla="+- 0 433 360"/>
                                <a:gd name="T25" fmla="*/ T24 w 1886"/>
                                <a:gd name="T26" fmla="+- 0 856 600"/>
                                <a:gd name="T27" fmla="*/ 856 h 2867"/>
                                <a:gd name="T28" fmla="+- 0 428 360"/>
                                <a:gd name="T29" fmla="*/ T28 w 1886"/>
                                <a:gd name="T30" fmla="+- 0 759 600"/>
                                <a:gd name="T31" fmla="*/ 759 h 2867"/>
                                <a:gd name="T32" fmla="+- 0 367 360"/>
                                <a:gd name="T33" fmla="*/ T32 w 1886"/>
                                <a:gd name="T34" fmla="+- 0 666 600"/>
                                <a:gd name="T35" fmla="*/ 666 h 2867"/>
                                <a:gd name="T36" fmla="+- 0 418 360"/>
                                <a:gd name="T37" fmla="*/ T36 w 1886"/>
                                <a:gd name="T38" fmla="+- 0 633 600"/>
                                <a:gd name="T39" fmla="*/ 633 h 2867"/>
                                <a:gd name="T40" fmla="+- 0 427 360"/>
                                <a:gd name="T41" fmla="*/ T40 w 1886"/>
                                <a:gd name="T42" fmla="+- 0 633 600"/>
                                <a:gd name="T43" fmla="*/ 633 h 2867"/>
                                <a:gd name="T44" fmla="+- 0 360 360"/>
                                <a:gd name="T45" fmla="*/ T44 w 1886"/>
                                <a:gd name="T46" fmla="+- 0 600 600"/>
                                <a:gd name="T47" fmla="*/ 600 h 28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1886" h="2867">
                                  <a:moveTo>
                                    <a:pt x="0" y="0"/>
                                  </a:moveTo>
                                  <a:lnTo>
                                    <a:pt x="13" y="259"/>
                                  </a:lnTo>
                                  <a:lnTo>
                                    <a:pt x="14" y="266"/>
                                  </a:lnTo>
                                  <a:lnTo>
                                    <a:pt x="26" y="282"/>
                                  </a:lnTo>
                                  <a:lnTo>
                                    <a:pt x="48" y="287"/>
                                  </a:lnTo>
                                  <a:lnTo>
                                    <a:pt x="66" y="277"/>
                                  </a:lnTo>
                                  <a:lnTo>
                                    <a:pt x="73" y="256"/>
                                  </a:lnTo>
                                  <a:lnTo>
                                    <a:pt x="68" y="159"/>
                                  </a:lnTo>
                                  <a:lnTo>
                                    <a:pt x="7" y="66"/>
                                  </a:lnTo>
                                  <a:lnTo>
                                    <a:pt x="58" y="33"/>
                                  </a:lnTo>
                                  <a:lnTo>
                                    <a:pt x="67" y="33"/>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43"/>
                          <wps:cNvSpPr>
                            <a:spLocks/>
                          </wps:cNvSpPr>
                          <wps:spPr bwMode="auto">
                            <a:xfrm>
                              <a:off x="360" y="600"/>
                              <a:ext cx="1886" cy="2867"/>
                            </a:xfrm>
                            <a:custGeom>
                              <a:avLst/>
                              <a:gdLst>
                                <a:gd name="T0" fmla="+- 0 427 360"/>
                                <a:gd name="T1" fmla="*/ T0 w 1886"/>
                                <a:gd name="T2" fmla="+- 0 633 600"/>
                                <a:gd name="T3" fmla="*/ 633 h 2867"/>
                                <a:gd name="T4" fmla="+- 0 418 360"/>
                                <a:gd name="T5" fmla="*/ T4 w 1886"/>
                                <a:gd name="T6" fmla="+- 0 633 600"/>
                                <a:gd name="T7" fmla="*/ 633 h 2867"/>
                                <a:gd name="T8" fmla="+- 0 476 360"/>
                                <a:gd name="T9" fmla="*/ T8 w 1886"/>
                                <a:gd name="T10" fmla="+- 0 724 600"/>
                                <a:gd name="T11" fmla="*/ 724 h 2867"/>
                                <a:gd name="T12" fmla="+- 0 579 360"/>
                                <a:gd name="T13" fmla="*/ T12 w 1886"/>
                                <a:gd name="T14" fmla="+- 0 773 600"/>
                                <a:gd name="T15" fmla="*/ 773 h 2867"/>
                                <a:gd name="T16" fmla="+- 0 595 360"/>
                                <a:gd name="T17" fmla="*/ T16 w 1886"/>
                                <a:gd name="T18" fmla="+- 0 766 600"/>
                                <a:gd name="T19" fmla="*/ 766 h 2867"/>
                                <a:gd name="T20" fmla="+- 0 608 360"/>
                                <a:gd name="T21" fmla="*/ T20 w 1886"/>
                                <a:gd name="T22" fmla="+- 0 748 600"/>
                                <a:gd name="T23" fmla="*/ 748 h 2867"/>
                                <a:gd name="T24" fmla="+- 0 606 360"/>
                                <a:gd name="T25" fmla="*/ T24 w 1886"/>
                                <a:gd name="T26" fmla="+- 0 730 600"/>
                                <a:gd name="T27" fmla="*/ 730 h 2867"/>
                                <a:gd name="T28" fmla="+- 0 592 360"/>
                                <a:gd name="T29" fmla="*/ T28 w 1886"/>
                                <a:gd name="T30" fmla="+- 0 716 600"/>
                                <a:gd name="T31" fmla="*/ 716 h 2867"/>
                                <a:gd name="T32" fmla="+- 0 427 360"/>
                                <a:gd name="T33" fmla="*/ T32 w 1886"/>
                                <a:gd name="T34" fmla="+- 0 633 600"/>
                                <a:gd name="T35" fmla="*/ 633 h 28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886" h="2867">
                                  <a:moveTo>
                                    <a:pt x="67" y="33"/>
                                  </a:moveTo>
                                  <a:lnTo>
                                    <a:pt x="58" y="33"/>
                                  </a:lnTo>
                                  <a:lnTo>
                                    <a:pt x="116" y="124"/>
                                  </a:lnTo>
                                  <a:lnTo>
                                    <a:pt x="219" y="173"/>
                                  </a:lnTo>
                                  <a:lnTo>
                                    <a:pt x="235" y="166"/>
                                  </a:lnTo>
                                  <a:lnTo>
                                    <a:pt x="248" y="148"/>
                                  </a:lnTo>
                                  <a:lnTo>
                                    <a:pt x="246" y="130"/>
                                  </a:lnTo>
                                  <a:lnTo>
                                    <a:pt x="232" y="116"/>
                                  </a:lnTo>
                                  <a:lnTo>
                                    <a:pt x="67"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42"/>
                          <wps:cNvSpPr>
                            <a:spLocks/>
                          </wps:cNvSpPr>
                          <wps:spPr bwMode="auto">
                            <a:xfrm>
                              <a:off x="360" y="600"/>
                              <a:ext cx="1886" cy="2867"/>
                            </a:xfrm>
                            <a:custGeom>
                              <a:avLst/>
                              <a:gdLst>
                                <a:gd name="T0" fmla="+- 0 418 360"/>
                                <a:gd name="T1" fmla="*/ T0 w 1886"/>
                                <a:gd name="T2" fmla="+- 0 633 600"/>
                                <a:gd name="T3" fmla="*/ 633 h 2867"/>
                                <a:gd name="T4" fmla="+- 0 367 360"/>
                                <a:gd name="T5" fmla="*/ T4 w 1886"/>
                                <a:gd name="T6" fmla="+- 0 666 600"/>
                                <a:gd name="T7" fmla="*/ 666 h 2867"/>
                                <a:gd name="T8" fmla="+- 0 428 360"/>
                                <a:gd name="T9" fmla="*/ T8 w 1886"/>
                                <a:gd name="T10" fmla="+- 0 759 600"/>
                                <a:gd name="T11" fmla="*/ 759 h 2867"/>
                                <a:gd name="T12" fmla="+- 0 425 360"/>
                                <a:gd name="T13" fmla="*/ T12 w 1886"/>
                                <a:gd name="T14" fmla="+- 0 699 600"/>
                                <a:gd name="T15" fmla="*/ 699 h 2867"/>
                                <a:gd name="T16" fmla="+- 0 379 360"/>
                                <a:gd name="T17" fmla="*/ T16 w 1886"/>
                                <a:gd name="T18" fmla="+- 0 677 600"/>
                                <a:gd name="T19" fmla="*/ 677 h 2867"/>
                                <a:gd name="T20" fmla="+- 0 422 360"/>
                                <a:gd name="T21" fmla="*/ T20 w 1886"/>
                                <a:gd name="T22" fmla="+- 0 648 600"/>
                                <a:gd name="T23" fmla="*/ 648 h 2867"/>
                                <a:gd name="T24" fmla="+- 0 427 360"/>
                                <a:gd name="T25" fmla="*/ T24 w 1886"/>
                                <a:gd name="T26" fmla="+- 0 648 600"/>
                                <a:gd name="T27" fmla="*/ 648 h 2867"/>
                                <a:gd name="T28" fmla="+- 0 418 360"/>
                                <a:gd name="T29" fmla="*/ T28 w 1886"/>
                                <a:gd name="T30" fmla="+- 0 633 600"/>
                                <a:gd name="T31" fmla="*/ 633 h 2867"/>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886" h="2867">
                                  <a:moveTo>
                                    <a:pt x="58" y="33"/>
                                  </a:moveTo>
                                  <a:lnTo>
                                    <a:pt x="7" y="66"/>
                                  </a:lnTo>
                                  <a:lnTo>
                                    <a:pt x="68" y="159"/>
                                  </a:lnTo>
                                  <a:lnTo>
                                    <a:pt x="65" y="99"/>
                                  </a:lnTo>
                                  <a:lnTo>
                                    <a:pt x="19" y="77"/>
                                  </a:lnTo>
                                  <a:lnTo>
                                    <a:pt x="62" y="48"/>
                                  </a:lnTo>
                                  <a:lnTo>
                                    <a:pt x="67" y="48"/>
                                  </a:lnTo>
                                  <a:lnTo>
                                    <a:pt x="58"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41"/>
                          <wps:cNvSpPr>
                            <a:spLocks/>
                          </wps:cNvSpPr>
                          <wps:spPr bwMode="auto">
                            <a:xfrm>
                              <a:off x="360" y="600"/>
                              <a:ext cx="1886" cy="2867"/>
                            </a:xfrm>
                            <a:custGeom>
                              <a:avLst/>
                              <a:gdLst>
                                <a:gd name="T0" fmla="+- 0 427 360"/>
                                <a:gd name="T1" fmla="*/ T0 w 1886"/>
                                <a:gd name="T2" fmla="+- 0 648 600"/>
                                <a:gd name="T3" fmla="*/ 648 h 2867"/>
                                <a:gd name="T4" fmla="+- 0 422 360"/>
                                <a:gd name="T5" fmla="*/ T4 w 1886"/>
                                <a:gd name="T6" fmla="+- 0 648 600"/>
                                <a:gd name="T7" fmla="*/ 648 h 2867"/>
                                <a:gd name="T8" fmla="+- 0 425 360"/>
                                <a:gd name="T9" fmla="*/ T8 w 1886"/>
                                <a:gd name="T10" fmla="+- 0 699 600"/>
                                <a:gd name="T11" fmla="*/ 699 h 2867"/>
                                <a:gd name="T12" fmla="+- 0 476 360"/>
                                <a:gd name="T13" fmla="*/ T12 w 1886"/>
                                <a:gd name="T14" fmla="+- 0 724 600"/>
                                <a:gd name="T15" fmla="*/ 724 h 2867"/>
                                <a:gd name="T16" fmla="+- 0 427 360"/>
                                <a:gd name="T17" fmla="*/ T16 w 1886"/>
                                <a:gd name="T18" fmla="+- 0 648 600"/>
                                <a:gd name="T19" fmla="*/ 648 h 2867"/>
                              </a:gdLst>
                              <a:ahLst/>
                              <a:cxnLst>
                                <a:cxn ang="0">
                                  <a:pos x="T1" y="T3"/>
                                </a:cxn>
                                <a:cxn ang="0">
                                  <a:pos x="T5" y="T7"/>
                                </a:cxn>
                                <a:cxn ang="0">
                                  <a:pos x="T9" y="T11"/>
                                </a:cxn>
                                <a:cxn ang="0">
                                  <a:pos x="T13" y="T15"/>
                                </a:cxn>
                                <a:cxn ang="0">
                                  <a:pos x="T17" y="T19"/>
                                </a:cxn>
                              </a:cxnLst>
                              <a:rect l="0" t="0" r="r" b="b"/>
                              <a:pathLst>
                                <a:path w="1886" h="2867">
                                  <a:moveTo>
                                    <a:pt x="67" y="48"/>
                                  </a:moveTo>
                                  <a:lnTo>
                                    <a:pt x="62" y="48"/>
                                  </a:lnTo>
                                  <a:lnTo>
                                    <a:pt x="65" y="99"/>
                                  </a:lnTo>
                                  <a:lnTo>
                                    <a:pt x="116" y="124"/>
                                  </a:lnTo>
                                  <a:lnTo>
                                    <a:pt x="67" y="4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40"/>
                          <wps:cNvSpPr>
                            <a:spLocks/>
                          </wps:cNvSpPr>
                          <wps:spPr bwMode="auto">
                            <a:xfrm>
                              <a:off x="360" y="600"/>
                              <a:ext cx="1886" cy="2867"/>
                            </a:xfrm>
                            <a:custGeom>
                              <a:avLst/>
                              <a:gdLst>
                                <a:gd name="T0" fmla="+- 0 422 360"/>
                                <a:gd name="T1" fmla="*/ T0 w 1886"/>
                                <a:gd name="T2" fmla="+- 0 648 600"/>
                                <a:gd name="T3" fmla="*/ 648 h 2867"/>
                                <a:gd name="T4" fmla="+- 0 379 360"/>
                                <a:gd name="T5" fmla="*/ T4 w 1886"/>
                                <a:gd name="T6" fmla="+- 0 677 600"/>
                                <a:gd name="T7" fmla="*/ 677 h 2867"/>
                                <a:gd name="T8" fmla="+- 0 425 360"/>
                                <a:gd name="T9" fmla="*/ T8 w 1886"/>
                                <a:gd name="T10" fmla="+- 0 699 600"/>
                                <a:gd name="T11" fmla="*/ 699 h 2867"/>
                                <a:gd name="T12" fmla="+- 0 422 360"/>
                                <a:gd name="T13" fmla="*/ T12 w 1886"/>
                                <a:gd name="T14" fmla="+- 0 648 600"/>
                                <a:gd name="T15" fmla="*/ 648 h 2867"/>
                              </a:gdLst>
                              <a:ahLst/>
                              <a:cxnLst>
                                <a:cxn ang="0">
                                  <a:pos x="T1" y="T3"/>
                                </a:cxn>
                                <a:cxn ang="0">
                                  <a:pos x="T5" y="T7"/>
                                </a:cxn>
                                <a:cxn ang="0">
                                  <a:pos x="T9" y="T11"/>
                                </a:cxn>
                                <a:cxn ang="0">
                                  <a:pos x="T13" y="T15"/>
                                </a:cxn>
                              </a:cxnLst>
                              <a:rect l="0" t="0" r="r" b="b"/>
                              <a:pathLst>
                                <a:path w="1886" h="2867">
                                  <a:moveTo>
                                    <a:pt x="62" y="48"/>
                                  </a:moveTo>
                                  <a:lnTo>
                                    <a:pt x="19" y="77"/>
                                  </a:lnTo>
                                  <a:lnTo>
                                    <a:pt x="65" y="99"/>
                                  </a:lnTo>
                                  <a:lnTo>
                                    <a:pt x="62" y="4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inline>
            </w:drawing>
          </mc:Choice>
          <mc:Fallback>
            <w:pict>
              <v:group id="Group 38" o:spid="_x0000_s1026" style="width:243.65pt;height:173.35pt;mso-position-horizontal-relative:char;mso-position-vertical-relative:line" coordsize="4873,34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">
                <v:shape id="Picture 46" o:spid="_x0000_s1027" type="#_x0000_t75" style="position:absolute;width:4873;height:32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B3w/BAAAA2wAAAA8AAABkcnMvZG93bnJldi54bWxEj0GLwjAUhO/C/ofwhL1p6iJaukYpC0IP&#10;e7Ha+7N52xabl5JE7f57Iwgeh5n5htnsRtOLGznfWVawmCcgiGurO24UnI77WQrCB2SNvWVS8E8e&#10;dtuPyQYzbe98oFsZGhEh7DNU0IYwZFL6uiWDfm4H4uj9WWcwROkaqR3eI9z08itJVtJgx3GhxYF+&#10;Wqov5dUoONs8Nckll65aefdbVkW1NoVSn9Mx/wYRaAzv8KtdaAXLJTy/xB8gt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AB3w/BAAAA2wAAAA8AAAAAAAAAAAAAAAAAnwIA&#10;AGRycy9kb3ducmV2LnhtbFBLBQYAAAAABAAEAPcAAACNAwAAAAA=&#10;">
                  <v:imagedata r:id="rId70" o:title=""/>
                </v:shape>
                <v:group id="Group 39" o:spid="_x0000_s1028" style="position:absolute;left:360;top:600;width:1886;height:2867" coordorigin="360,600" coordsize="1886,28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Freeform 45" o:spid="_x0000_s1029" style="position:absolute;left:360;top:600;width:1886;height:2867;visibility:visible;mso-wrap-style:square;v-text-anchor:top" coordsize="1886,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ucIA&#10;AADbAAAADwAAAGRycy9kb3ducmV2LnhtbESPwWrDMBBE74X8g9hCb43cYlLjRgkmEEgIPTT1ByzW&#10;1jK1Vo6k2u7fR4VAjsPMm2HW29n2YiQfOscKXpYZCOLG6Y5bBfXX/rkAESKyxt4xKfijANvN4mGN&#10;pXYTf9J4jq1IJRxKVGBiHEopQ2PIYli6gTh5385bjEn6VmqPUyq3vXzNspW02HFaMDjQzlDzc/61&#10;CvL6ePF+NxbNvnrLw8lqU/kPpZ4e5+odRKQ53sM3+qATt4L/L+kHyM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W2C5wgAAANsAAAAPAAAAAAAAAAAAAAAAAJgCAABkcnMvZG93&#10;bnJldi54bWxQSwUGAAAAAAQABAD1AAAAhwMAAAAA&#10;" path="m65,99r3,60l1835,2866r50,-32l116,124,65,99xe" fillcolor="red" stroked="f">
                    <v:path arrowok="t" o:connecttype="custom" o:connectlocs="65,699;68,759;1835,3466;1885,3434;116,724;65,699" o:connectangles="0,0,0,0,0,0"/>
                  </v:shape>
                  <v:shape id="Freeform 44" o:spid="_x0000_s1030" style="position:absolute;left:360;top:600;width:1886;height:2867;visibility:visible;mso-wrap-style:square;v-text-anchor:top" coordsize="1886,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FIsEA&#10;AADbAAAADwAAAGRycy9kb3ducmV2LnhtbESP0YrCMBRE34X9h3AF3zRVZJVqlCIIu4gPq37Apbk2&#10;xeamm8Ra/94IC/s4zJwZZr3tbSM68qF2rGA6yUAQl07XXCm4nPfjJYgQkTU2jknBkwJsNx+DNeba&#10;PfiHulOsRCrhkKMCE2ObSxlKQxbDxLXEybs6bzEm6SupPT5SuW3kLMs+pcWa04LBlnaGytvpbhXM&#10;L9+/3u+6ZbkvFvNwsNoU/qjUaNgXKxCR+vgf/qO/dOIW8P6Sf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XxSLBAAAA2wAAAA8AAAAAAAAAAAAAAAAAmAIAAGRycy9kb3du&#10;cmV2LnhtbFBLBQYAAAAABAAEAPUAAACGAwAAAAA=&#10;" path="m,l13,259r1,7l26,282r22,5l66,277r7,-21l68,159,7,66,58,33r9,l,xe" fillcolor="red" stroked="f">
                    <v:path arrowok="t" o:connecttype="custom" o:connectlocs="0,600;13,859;14,866;26,882;48,887;66,877;73,856;68,759;7,666;58,633;67,633;0,600" o:connectangles="0,0,0,0,0,0,0,0,0,0,0,0"/>
                  </v:shape>
                  <v:shape id="Freeform 43" o:spid="_x0000_s1031" style="position:absolute;left:360;top:600;width:1886;height:2867;visibility:visible;mso-wrap-style:square;v-text-anchor:top" coordsize="1886,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hRUL8A&#10;AADbAAAADwAAAGRycy9kb3ducmV2LnhtbERPzWoCMRC+F/oOYYTeatYiVVajLILQIj348wDDZrpZ&#10;uplsk3Tdvr1zEDx+fP/r7eg7NVBMbWADs2kBirgOtuXGwOW8f12CShnZYheYDPxTgu3m+WmNpQ1X&#10;PtJwyo2SEE4lGnA596XWqXbkMU1DTyzcd4ges8DYaBvxKuG+029F8a49tiwNDnvaOap/Tn/ewPzy&#10;+RvjbljW+2oxTwdvXRW/jHmZjNUKVKYxP8R394cVn4yVL/ID9OY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iFFQvwAAANsAAAAPAAAAAAAAAAAAAAAAAJgCAABkcnMvZG93bnJl&#10;di54bWxQSwUGAAAAAAQABAD1AAAAhAMAAAAA&#10;" path="m67,33r-9,l116,124r103,49l235,166r13,-18l246,130,232,116,67,33xe" fillcolor="red" stroked="f">
                    <v:path arrowok="t" o:connecttype="custom" o:connectlocs="67,633;58,633;116,724;219,773;235,766;248,748;246,730;232,716;67,633" o:connectangles="0,0,0,0,0,0,0,0,0"/>
                  </v:shape>
                  <v:shape id="Freeform 42" o:spid="_x0000_s1032" style="position:absolute;left:360;top:600;width:1886;height:2867;visibility:visible;mso-wrap-style:square;v-text-anchor:top" coordsize="1886,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0y8MA&#10;AADbAAAADwAAAGRycy9kb3ducmV2LnhtbESPwWrDMBBE74H+g9hCb4mcEpLUiWxMINASeoibD1is&#10;jWVirVxJddy/rwqFHoeZN8Psy8n2YiQfOscKlosMBHHjdMetgsvHcb4FESKyxt4xKfimAGXxMNtj&#10;rt2dzzTWsRWphEOOCkyMQy5laAxZDAs3ECfv6rzFmKRvpfZ4T+W2l89ZtpYWO04LBgc6GGpu9ZdV&#10;sLq8fXp/GLfNsdqswslqU/l3pZ4ep2oHItIU/8N/9KtO3Av8fkk/Q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T0y8MAAADbAAAADwAAAAAAAAAAAAAAAACYAgAAZHJzL2Rv&#10;d25yZXYueG1sUEsFBgAAAAAEAAQA9QAAAIgDAAAAAA==&#10;" path="m58,33l7,66r61,93l65,99,19,77,62,48r5,l58,33xe" fillcolor="red" stroked="f">
                    <v:path arrowok="t" o:connecttype="custom" o:connectlocs="58,633;7,666;68,759;65,699;19,677;62,648;67,648;58,633" o:connectangles="0,0,0,0,0,0,0,0"/>
                  </v:shape>
                  <v:shape id="Freeform 41" o:spid="_x0000_s1033" style="position:absolute;left:360;top:600;width:1886;height:2867;visibility:visible;mso-wrap-style:square;v-text-anchor:top" coordsize="1886,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fLi8AA&#10;AADbAAAADwAAAGRycy9kb3ducmV2LnhtbERP3WrCMBS+H/gO4Qy8m+mGm9IZSykUlLGLqQ9waI5N&#10;WXNSk6ytb79cDHb58f3vitn2YiQfOscKnlcZCOLG6Y5bBZdz/bQFESKyxt4xKbhTgGK/eNhhrt3E&#10;XzSeYitSCIccFZgYh1zK0BiyGFZuIE7c1XmLMUHfSu1xSuG2ly9Z9iYtdpwaDA5UGWq+Tz9Wwfpy&#10;vHlfjdumLjfr8GG1Kf2nUsvHuXwHEWmO/+I/90EreE3r05f0A+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fLi8AAAADbAAAADwAAAAAAAAAAAAAAAACYAgAAZHJzL2Rvd25y&#10;ZXYueG1sUEsFBgAAAAAEAAQA9QAAAIUDAAAAAA==&#10;" path="m67,48r-5,l65,99r51,25l67,48xe" fillcolor="red" stroked="f">
                    <v:path arrowok="t" o:connecttype="custom" o:connectlocs="67,648;62,648;65,699;116,724;67,648" o:connectangles="0,0,0,0,0"/>
                  </v:shape>
                  <v:shape id="Freeform 40" o:spid="_x0000_s1034" style="position:absolute;left:360;top:600;width:1886;height:2867;visibility:visible;mso-wrap-style:square;v-text-anchor:top" coordsize="1886,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tuEMIA&#10;AADbAAAADwAAAGRycy9kb3ducmV2LnhtbESP0WoCMRRE3wv+Q7iCbzWr2CqrURZBaCk+VP2Ay+a6&#10;WdzcrEm6rn/fCIKPw8ycYVab3jaiIx9qxwom4wwEcel0zZWC03H3vgARIrLGxjEpuFOAzXrwtsJc&#10;uxv/UneIlUgQDjkqMDG2uZShNGQxjF1LnLyz8xZjkr6S2uMtwW0jp1n2KS3WnBYMtrQ1VF4Of1bB&#10;7PR99X7bLcpdMZ+FH6tN4fdKjYZ9sQQRqY+v8LP9pRV8TODxJf0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a24QwgAAANsAAAAPAAAAAAAAAAAAAAAAAJgCAABkcnMvZG93&#10;bnJldi54bWxQSwUGAAAAAAQABAD1AAAAhwMAAAAA&#10;" path="m62,48l19,77,65,99,62,48xe" fillcolor="red" stroked="f">
                    <v:path arrowok="t" o:connecttype="custom" o:connectlocs="62,648;19,677;65,699;62,648" o:connectangles="0,0,0,0"/>
                  </v:shape>
                </v:group>
                <w10:anchorlock/>
              </v:group>
            </w:pict>
          </mc:Fallback>
        </mc:AlternateContent>
      </w:r>
    </w:p>
    <w:p w:rsidR="00315457" w:rsidRDefault="00E326D1">
      <w:pPr>
        <w:spacing w:before="50" w:line="472" w:lineRule="auto"/>
        <w:ind w:left="1383" w:right="10358" w:hanging="647"/>
        <w:rPr>
          <w:rFonts w:ascii="Calibri" w:eastAsia="Calibri" w:hAnsi="Calibri" w:cs="Calibri"/>
          <w:sz w:val="36"/>
          <w:szCs w:val="36"/>
        </w:rPr>
      </w:pPr>
      <w:r>
        <w:rPr>
          <w:rFonts w:ascii="Calibri" w:eastAsia="Calibri" w:hAnsi="Calibri" w:cs="Calibri"/>
          <w:b/>
          <w:bCs/>
          <w:color w:val="FF0000"/>
          <w:spacing w:val="-1"/>
          <w:sz w:val="36"/>
          <w:szCs w:val="36"/>
        </w:rPr>
        <w:t>Select</w:t>
      </w:r>
      <w:r>
        <w:rPr>
          <w:rFonts w:ascii="Calibri" w:eastAsia="Calibri" w:hAnsi="Calibri" w:cs="Calibri"/>
          <w:b/>
          <w:bCs/>
          <w:color w:val="FF0000"/>
          <w:spacing w:val="-11"/>
          <w:sz w:val="36"/>
          <w:szCs w:val="36"/>
        </w:rPr>
        <w:t xml:space="preserve"> </w:t>
      </w:r>
      <w:r>
        <w:rPr>
          <w:rFonts w:ascii="Calibri" w:eastAsia="Calibri" w:hAnsi="Calibri" w:cs="Calibri"/>
          <w:b/>
          <w:bCs/>
          <w:color w:val="FF0000"/>
          <w:spacing w:val="-2"/>
          <w:sz w:val="36"/>
          <w:szCs w:val="36"/>
        </w:rPr>
        <w:t>existing</w:t>
      </w:r>
      <w:r>
        <w:rPr>
          <w:rFonts w:ascii="Calibri" w:eastAsia="Calibri" w:hAnsi="Calibri" w:cs="Calibri"/>
          <w:b/>
          <w:bCs/>
          <w:color w:val="FF0000"/>
          <w:spacing w:val="-7"/>
          <w:sz w:val="36"/>
          <w:szCs w:val="36"/>
        </w:rPr>
        <w:t xml:space="preserve"> </w:t>
      </w:r>
      <w:r>
        <w:rPr>
          <w:rFonts w:ascii="Calibri" w:eastAsia="Calibri" w:hAnsi="Calibri" w:cs="Calibri"/>
          <w:b/>
          <w:bCs/>
          <w:color w:val="FF0000"/>
          <w:spacing w:val="-3"/>
          <w:sz w:val="36"/>
          <w:szCs w:val="36"/>
        </w:rPr>
        <w:t>record</w:t>
      </w:r>
      <w:r>
        <w:rPr>
          <w:rFonts w:ascii="Calibri" w:eastAsia="Calibri" w:hAnsi="Calibri" w:cs="Calibri"/>
          <w:b/>
          <w:bCs/>
          <w:color w:val="FF0000"/>
          <w:spacing w:val="27"/>
          <w:w w:val="99"/>
          <w:sz w:val="36"/>
          <w:szCs w:val="36"/>
        </w:rPr>
        <w:t xml:space="preserve"> </w:t>
      </w:r>
      <w:r>
        <w:rPr>
          <w:rFonts w:ascii="Calibri" w:eastAsia="Calibri" w:hAnsi="Calibri" w:cs="Calibri"/>
          <w:b/>
          <w:bCs/>
          <w:color w:val="FF0000"/>
          <w:sz w:val="36"/>
          <w:szCs w:val="36"/>
        </w:rPr>
        <w:t>Select</w:t>
      </w:r>
      <w:r>
        <w:rPr>
          <w:rFonts w:ascii="Calibri" w:eastAsia="Calibri" w:hAnsi="Calibri" w:cs="Calibri"/>
          <w:b/>
          <w:bCs/>
          <w:color w:val="FF0000"/>
          <w:spacing w:val="-7"/>
          <w:sz w:val="36"/>
          <w:szCs w:val="36"/>
        </w:rPr>
        <w:t xml:space="preserve"> </w:t>
      </w:r>
      <w:r>
        <w:rPr>
          <w:rFonts w:ascii="Calibri" w:eastAsia="Calibri" w:hAnsi="Calibri" w:cs="Calibri"/>
          <w:b/>
          <w:bCs/>
          <w:color w:val="FF0000"/>
          <w:sz w:val="36"/>
          <w:szCs w:val="36"/>
        </w:rPr>
        <w:t>“Edit”</w:t>
      </w:r>
    </w:p>
    <w:p w:rsidR="00315457" w:rsidRDefault="00315457">
      <w:pPr>
        <w:spacing w:line="472" w:lineRule="auto"/>
        <w:rPr>
          <w:rFonts w:ascii="Calibri" w:eastAsia="Calibri" w:hAnsi="Calibri" w:cs="Calibri"/>
          <w:sz w:val="36"/>
          <w:szCs w:val="36"/>
        </w:rPr>
        <w:sectPr w:rsidR="00315457" w:rsidSect="00674822">
          <w:pgSz w:w="14400" w:h="10800" w:orient="landscape"/>
          <w:pgMar w:top="576" w:right="778" w:bottom="274" w:left="144" w:header="720" w:footer="720" w:gutter="0"/>
          <w:cols w:space="720"/>
        </w:sectPr>
      </w:pPr>
    </w:p>
    <w:p w:rsidR="00315457" w:rsidRDefault="00315457">
      <w:pPr>
        <w:spacing w:before="9"/>
        <w:rPr>
          <w:rFonts w:ascii="Calibri" w:eastAsia="Calibri" w:hAnsi="Calibri" w:cs="Calibri"/>
          <w:b/>
          <w:bCs/>
          <w:sz w:val="19"/>
          <w:szCs w:val="19"/>
        </w:rPr>
      </w:pPr>
    </w:p>
    <w:p w:rsidR="00315457" w:rsidRDefault="00E326D1">
      <w:pPr>
        <w:spacing w:before="3"/>
        <w:ind w:left="1608"/>
        <w:rPr>
          <w:rFonts w:ascii="Calibri" w:eastAsia="Calibri" w:hAnsi="Calibri" w:cs="Calibri"/>
          <w:sz w:val="48"/>
          <w:szCs w:val="48"/>
        </w:rPr>
      </w:pPr>
      <w:r>
        <w:rPr>
          <w:rFonts w:ascii="Calibri" w:eastAsia="Calibri" w:hAnsi="Calibri" w:cs="Calibri"/>
          <w:b/>
          <w:bCs/>
          <w:color w:val="C00000"/>
          <w:sz w:val="48"/>
          <w:szCs w:val="48"/>
        </w:rPr>
        <w:t>Adding</w:t>
      </w:r>
      <w:r>
        <w:rPr>
          <w:rFonts w:ascii="Calibri" w:eastAsia="Calibri" w:hAnsi="Calibri" w:cs="Calibri"/>
          <w:b/>
          <w:bCs/>
          <w:color w:val="C00000"/>
          <w:spacing w:val="-18"/>
          <w:sz w:val="48"/>
          <w:szCs w:val="48"/>
        </w:rPr>
        <w:t xml:space="preserve"> </w:t>
      </w:r>
      <w:r>
        <w:rPr>
          <w:rFonts w:ascii="Calibri" w:eastAsia="Calibri" w:hAnsi="Calibri" w:cs="Calibri"/>
          <w:b/>
          <w:bCs/>
          <w:color w:val="C00000"/>
          <w:spacing w:val="-1"/>
          <w:sz w:val="48"/>
          <w:szCs w:val="48"/>
        </w:rPr>
        <w:t>“Identifying</w:t>
      </w:r>
      <w:r>
        <w:rPr>
          <w:rFonts w:ascii="Calibri" w:eastAsia="Calibri" w:hAnsi="Calibri" w:cs="Calibri"/>
          <w:b/>
          <w:bCs/>
          <w:color w:val="C00000"/>
          <w:spacing w:val="-17"/>
          <w:sz w:val="48"/>
          <w:szCs w:val="48"/>
        </w:rPr>
        <w:t xml:space="preserve"> </w:t>
      </w:r>
      <w:r>
        <w:rPr>
          <w:rFonts w:ascii="Calibri" w:eastAsia="Calibri" w:hAnsi="Calibri" w:cs="Calibri"/>
          <w:b/>
          <w:bCs/>
          <w:color w:val="C00000"/>
          <w:sz w:val="48"/>
          <w:szCs w:val="48"/>
        </w:rPr>
        <w:t>Mark(s)”</w:t>
      </w:r>
      <w:r>
        <w:rPr>
          <w:rFonts w:ascii="Calibri" w:eastAsia="Calibri" w:hAnsi="Calibri" w:cs="Calibri"/>
          <w:b/>
          <w:bCs/>
          <w:color w:val="C00000"/>
          <w:spacing w:val="-15"/>
          <w:sz w:val="48"/>
          <w:szCs w:val="48"/>
        </w:rPr>
        <w:t xml:space="preserve"> </w:t>
      </w:r>
      <w:r>
        <w:rPr>
          <w:rFonts w:ascii="Calibri" w:eastAsia="Calibri" w:hAnsi="Calibri" w:cs="Calibri"/>
          <w:b/>
          <w:bCs/>
          <w:color w:val="C00000"/>
          <w:spacing w:val="-1"/>
          <w:sz w:val="48"/>
          <w:szCs w:val="48"/>
        </w:rPr>
        <w:t>in</w:t>
      </w:r>
      <w:r>
        <w:rPr>
          <w:rFonts w:ascii="Calibri" w:eastAsia="Calibri" w:hAnsi="Calibri" w:cs="Calibri"/>
          <w:b/>
          <w:bCs/>
          <w:color w:val="C00000"/>
          <w:spacing w:val="-17"/>
          <w:sz w:val="48"/>
          <w:szCs w:val="48"/>
        </w:rPr>
        <w:t xml:space="preserve"> </w:t>
      </w:r>
      <w:r>
        <w:rPr>
          <w:rFonts w:ascii="Calibri" w:eastAsia="Calibri" w:hAnsi="Calibri" w:cs="Calibri"/>
          <w:b/>
          <w:bCs/>
          <w:color w:val="C00000"/>
          <w:spacing w:val="-5"/>
          <w:sz w:val="48"/>
          <w:szCs w:val="48"/>
        </w:rPr>
        <w:t>Pati</w:t>
      </w:r>
      <w:r>
        <w:rPr>
          <w:rFonts w:ascii="Calibri" w:eastAsia="Calibri" w:hAnsi="Calibri" w:cs="Calibri"/>
          <w:b/>
          <w:bCs/>
          <w:color w:val="C00000"/>
          <w:spacing w:val="-4"/>
          <w:sz w:val="48"/>
          <w:szCs w:val="48"/>
        </w:rPr>
        <w:t>e</w:t>
      </w:r>
      <w:r>
        <w:rPr>
          <w:rFonts w:ascii="Calibri" w:eastAsia="Calibri" w:hAnsi="Calibri" w:cs="Calibri"/>
          <w:b/>
          <w:bCs/>
          <w:color w:val="C00000"/>
          <w:spacing w:val="-5"/>
          <w:sz w:val="48"/>
          <w:szCs w:val="48"/>
        </w:rPr>
        <w:t>nt</w:t>
      </w:r>
      <w:r>
        <w:rPr>
          <w:rFonts w:ascii="Calibri" w:eastAsia="Calibri" w:hAnsi="Calibri" w:cs="Calibri"/>
          <w:b/>
          <w:bCs/>
          <w:color w:val="C00000"/>
          <w:spacing w:val="-12"/>
          <w:sz w:val="48"/>
          <w:szCs w:val="48"/>
        </w:rPr>
        <w:t xml:space="preserve"> </w:t>
      </w:r>
      <w:r>
        <w:rPr>
          <w:rFonts w:ascii="Calibri" w:eastAsia="Calibri" w:hAnsi="Calibri" w:cs="Calibri"/>
          <w:b/>
          <w:bCs/>
          <w:color w:val="C00000"/>
          <w:spacing w:val="-2"/>
          <w:sz w:val="48"/>
          <w:szCs w:val="48"/>
        </w:rPr>
        <w:t>Demographics</w:t>
      </w:r>
    </w:p>
    <w:p w:rsidR="00315457" w:rsidRDefault="00315457">
      <w:pPr>
        <w:rPr>
          <w:rFonts w:ascii="Calibri" w:eastAsia="Calibri" w:hAnsi="Calibri" w:cs="Calibri"/>
          <w:b/>
          <w:bCs/>
          <w:sz w:val="48"/>
          <w:szCs w:val="48"/>
        </w:rPr>
      </w:pPr>
    </w:p>
    <w:p w:rsidR="00674822" w:rsidRDefault="00674822">
      <w:pPr>
        <w:rPr>
          <w:rFonts w:ascii="Calibri" w:eastAsia="Calibri" w:hAnsi="Calibri" w:cs="Calibri"/>
          <w:b/>
          <w:bCs/>
          <w:sz w:val="48"/>
          <w:szCs w:val="48"/>
        </w:rPr>
      </w:pPr>
      <w:r>
        <w:rPr>
          <w:noProof/>
        </w:rPr>
        <mc:AlternateContent>
          <mc:Choice Requires="wpg">
            <w:drawing>
              <wp:anchor distT="0" distB="0" distL="114300" distR="114300" simplePos="0" relativeHeight="251651584" behindDoc="1" locked="0" layoutInCell="1" allowOverlap="1" wp14:anchorId="596DDB3F" wp14:editId="6680E93C">
                <wp:simplePos x="0" y="0"/>
                <wp:positionH relativeFrom="page">
                  <wp:posOffset>1040765</wp:posOffset>
                </wp:positionH>
                <wp:positionV relativeFrom="paragraph">
                  <wp:posOffset>127000</wp:posOffset>
                </wp:positionV>
                <wp:extent cx="7811770" cy="4933950"/>
                <wp:effectExtent l="0" t="0" r="0" b="0"/>
                <wp:wrapNone/>
                <wp:docPr id="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11770" cy="4933950"/>
                          <a:chOff x="840" y="921"/>
                          <a:chExt cx="14072" cy="8621"/>
                        </a:xfrm>
                      </wpg:grpSpPr>
                      <pic:pic xmlns:pic="http://schemas.openxmlformats.org/drawingml/2006/picture">
                        <pic:nvPicPr>
                          <pic:cNvPr id="8" name="Picture 3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840" y="921"/>
                            <a:ext cx="13835" cy="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 name="Picture 3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10320" y="7499"/>
                            <a:ext cx="4541"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0" name="Group 27"/>
                        <wpg:cNvGrpSpPr>
                          <a:grpSpLocks/>
                        </wpg:cNvGrpSpPr>
                        <wpg:grpSpPr bwMode="auto">
                          <a:xfrm>
                            <a:off x="10271" y="7450"/>
                            <a:ext cx="4641" cy="1300"/>
                            <a:chOff x="10271" y="7450"/>
                            <a:chExt cx="4641" cy="1300"/>
                          </a:xfrm>
                        </wpg:grpSpPr>
                        <wps:wsp>
                          <wps:cNvPr id="11" name="Freeform 35"/>
                          <wps:cNvSpPr>
                            <a:spLocks/>
                          </wps:cNvSpPr>
                          <wps:spPr bwMode="auto">
                            <a:xfrm>
                              <a:off x="10271" y="7450"/>
                              <a:ext cx="4641" cy="1300"/>
                            </a:xfrm>
                            <a:custGeom>
                              <a:avLst/>
                              <a:gdLst>
                                <a:gd name="T0" fmla="+- 0 14911 10271"/>
                                <a:gd name="T1" fmla="*/ T0 w 4641"/>
                                <a:gd name="T2" fmla="+- 0 8750 7450"/>
                                <a:gd name="T3" fmla="*/ 8750 h 1300"/>
                                <a:gd name="T4" fmla="+- 0 14911 10271"/>
                                <a:gd name="T5" fmla="*/ T4 w 4641"/>
                                <a:gd name="T6" fmla="+- 0 7450 7450"/>
                                <a:gd name="T7" fmla="*/ 7450 h 1300"/>
                                <a:gd name="T8" fmla="+- 0 10271 10271"/>
                                <a:gd name="T9" fmla="*/ T8 w 4641"/>
                                <a:gd name="T10" fmla="+- 0 7450 7450"/>
                                <a:gd name="T11" fmla="*/ 7450 h 1300"/>
                                <a:gd name="T12" fmla="+- 0 10271 10271"/>
                                <a:gd name="T13" fmla="*/ T12 w 4641"/>
                                <a:gd name="T14" fmla="+- 0 8750 7450"/>
                                <a:gd name="T15" fmla="*/ 8750 h 1300"/>
                                <a:gd name="T16" fmla="+- 0 10296 10271"/>
                                <a:gd name="T17" fmla="*/ T16 w 4641"/>
                                <a:gd name="T18" fmla="+- 0 8750 7450"/>
                                <a:gd name="T19" fmla="*/ 8750 h 1300"/>
                                <a:gd name="T20" fmla="+- 0 10296 10271"/>
                                <a:gd name="T21" fmla="*/ T20 w 4641"/>
                                <a:gd name="T22" fmla="+- 0 7499 7450"/>
                                <a:gd name="T23" fmla="*/ 7499 h 1300"/>
                                <a:gd name="T24" fmla="+- 0 10320 10271"/>
                                <a:gd name="T25" fmla="*/ T24 w 4641"/>
                                <a:gd name="T26" fmla="+- 0 7475 7450"/>
                                <a:gd name="T27" fmla="*/ 7475 h 1300"/>
                                <a:gd name="T28" fmla="+- 0 10320 10271"/>
                                <a:gd name="T29" fmla="*/ T28 w 4641"/>
                                <a:gd name="T30" fmla="+- 0 7499 7450"/>
                                <a:gd name="T31" fmla="*/ 7499 h 1300"/>
                                <a:gd name="T32" fmla="+- 0 14861 10271"/>
                                <a:gd name="T33" fmla="*/ T32 w 4641"/>
                                <a:gd name="T34" fmla="+- 0 7499 7450"/>
                                <a:gd name="T35" fmla="*/ 7499 h 1300"/>
                                <a:gd name="T36" fmla="+- 0 14861 10271"/>
                                <a:gd name="T37" fmla="*/ T36 w 4641"/>
                                <a:gd name="T38" fmla="+- 0 7475 7450"/>
                                <a:gd name="T39" fmla="*/ 7475 h 1300"/>
                                <a:gd name="T40" fmla="+- 0 14886 10271"/>
                                <a:gd name="T41" fmla="*/ T40 w 4641"/>
                                <a:gd name="T42" fmla="+- 0 7499 7450"/>
                                <a:gd name="T43" fmla="*/ 7499 h 1300"/>
                                <a:gd name="T44" fmla="+- 0 14886 10271"/>
                                <a:gd name="T45" fmla="*/ T44 w 4641"/>
                                <a:gd name="T46" fmla="+- 0 8750 7450"/>
                                <a:gd name="T47" fmla="*/ 8750 h 1300"/>
                                <a:gd name="T48" fmla="+- 0 14911 10271"/>
                                <a:gd name="T49" fmla="*/ T48 w 4641"/>
                                <a:gd name="T50" fmla="+- 0 8750 7450"/>
                                <a:gd name="T51" fmla="*/ 8750 h 130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4641" h="1300">
                                  <a:moveTo>
                                    <a:pt x="4640" y="1300"/>
                                  </a:moveTo>
                                  <a:lnTo>
                                    <a:pt x="4640" y="0"/>
                                  </a:lnTo>
                                  <a:lnTo>
                                    <a:pt x="0" y="0"/>
                                  </a:lnTo>
                                  <a:lnTo>
                                    <a:pt x="0" y="1300"/>
                                  </a:lnTo>
                                  <a:lnTo>
                                    <a:pt x="25" y="1300"/>
                                  </a:lnTo>
                                  <a:lnTo>
                                    <a:pt x="25" y="49"/>
                                  </a:lnTo>
                                  <a:lnTo>
                                    <a:pt x="49" y="25"/>
                                  </a:lnTo>
                                  <a:lnTo>
                                    <a:pt x="49" y="49"/>
                                  </a:lnTo>
                                  <a:lnTo>
                                    <a:pt x="4590" y="49"/>
                                  </a:lnTo>
                                  <a:lnTo>
                                    <a:pt x="4590" y="25"/>
                                  </a:lnTo>
                                  <a:lnTo>
                                    <a:pt x="4615" y="49"/>
                                  </a:lnTo>
                                  <a:lnTo>
                                    <a:pt x="4615" y="1300"/>
                                  </a:lnTo>
                                  <a:lnTo>
                                    <a:pt x="4640" y="130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34"/>
                          <wps:cNvSpPr>
                            <a:spLocks/>
                          </wps:cNvSpPr>
                          <wps:spPr bwMode="auto">
                            <a:xfrm>
                              <a:off x="10271" y="7450"/>
                              <a:ext cx="4641" cy="1300"/>
                            </a:xfrm>
                            <a:custGeom>
                              <a:avLst/>
                              <a:gdLst>
                                <a:gd name="T0" fmla="+- 0 10320 10271"/>
                                <a:gd name="T1" fmla="*/ T0 w 4641"/>
                                <a:gd name="T2" fmla="+- 0 7499 7450"/>
                                <a:gd name="T3" fmla="*/ 7499 h 1300"/>
                                <a:gd name="T4" fmla="+- 0 10320 10271"/>
                                <a:gd name="T5" fmla="*/ T4 w 4641"/>
                                <a:gd name="T6" fmla="+- 0 7475 7450"/>
                                <a:gd name="T7" fmla="*/ 7475 h 1300"/>
                                <a:gd name="T8" fmla="+- 0 10296 10271"/>
                                <a:gd name="T9" fmla="*/ T8 w 4641"/>
                                <a:gd name="T10" fmla="+- 0 7499 7450"/>
                                <a:gd name="T11" fmla="*/ 7499 h 1300"/>
                                <a:gd name="T12" fmla="+- 0 10320 10271"/>
                                <a:gd name="T13" fmla="*/ T12 w 4641"/>
                                <a:gd name="T14" fmla="+- 0 7499 7450"/>
                                <a:gd name="T15" fmla="*/ 7499 h 1300"/>
                              </a:gdLst>
                              <a:ahLst/>
                              <a:cxnLst>
                                <a:cxn ang="0">
                                  <a:pos x="T1" y="T3"/>
                                </a:cxn>
                                <a:cxn ang="0">
                                  <a:pos x="T5" y="T7"/>
                                </a:cxn>
                                <a:cxn ang="0">
                                  <a:pos x="T9" y="T11"/>
                                </a:cxn>
                                <a:cxn ang="0">
                                  <a:pos x="T13" y="T15"/>
                                </a:cxn>
                              </a:cxnLst>
                              <a:rect l="0" t="0" r="r" b="b"/>
                              <a:pathLst>
                                <a:path w="4641" h="1300">
                                  <a:moveTo>
                                    <a:pt x="49" y="49"/>
                                  </a:moveTo>
                                  <a:lnTo>
                                    <a:pt x="49" y="25"/>
                                  </a:lnTo>
                                  <a:lnTo>
                                    <a:pt x="25" y="49"/>
                                  </a:lnTo>
                                  <a:lnTo>
                                    <a:pt x="49" y="4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33"/>
                          <wps:cNvSpPr>
                            <a:spLocks/>
                          </wps:cNvSpPr>
                          <wps:spPr bwMode="auto">
                            <a:xfrm>
                              <a:off x="10271" y="7450"/>
                              <a:ext cx="4641" cy="1300"/>
                            </a:xfrm>
                            <a:custGeom>
                              <a:avLst/>
                              <a:gdLst>
                                <a:gd name="T0" fmla="+- 0 10320 10271"/>
                                <a:gd name="T1" fmla="*/ T0 w 4641"/>
                                <a:gd name="T2" fmla="+- 0 8699 7450"/>
                                <a:gd name="T3" fmla="*/ 8699 h 1300"/>
                                <a:gd name="T4" fmla="+- 0 10320 10271"/>
                                <a:gd name="T5" fmla="*/ T4 w 4641"/>
                                <a:gd name="T6" fmla="+- 0 7499 7450"/>
                                <a:gd name="T7" fmla="*/ 7499 h 1300"/>
                                <a:gd name="T8" fmla="+- 0 10296 10271"/>
                                <a:gd name="T9" fmla="*/ T8 w 4641"/>
                                <a:gd name="T10" fmla="+- 0 7499 7450"/>
                                <a:gd name="T11" fmla="*/ 7499 h 1300"/>
                                <a:gd name="T12" fmla="+- 0 10296 10271"/>
                                <a:gd name="T13" fmla="*/ T12 w 4641"/>
                                <a:gd name="T14" fmla="+- 0 8699 7450"/>
                                <a:gd name="T15" fmla="*/ 8699 h 1300"/>
                                <a:gd name="T16" fmla="+- 0 10320 10271"/>
                                <a:gd name="T17" fmla="*/ T16 w 4641"/>
                                <a:gd name="T18" fmla="+- 0 8699 7450"/>
                                <a:gd name="T19" fmla="*/ 8699 h 1300"/>
                              </a:gdLst>
                              <a:ahLst/>
                              <a:cxnLst>
                                <a:cxn ang="0">
                                  <a:pos x="T1" y="T3"/>
                                </a:cxn>
                                <a:cxn ang="0">
                                  <a:pos x="T5" y="T7"/>
                                </a:cxn>
                                <a:cxn ang="0">
                                  <a:pos x="T9" y="T11"/>
                                </a:cxn>
                                <a:cxn ang="0">
                                  <a:pos x="T13" y="T15"/>
                                </a:cxn>
                                <a:cxn ang="0">
                                  <a:pos x="T17" y="T19"/>
                                </a:cxn>
                              </a:cxnLst>
                              <a:rect l="0" t="0" r="r" b="b"/>
                              <a:pathLst>
                                <a:path w="4641" h="1300">
                                  <a:moveTo>
                                    <a:pt x="49" y="1249"/>
                                  </a:moveTo>
                                  <a:lnTo>
                                    <a:pt x="49" y="49"/>
                                  </a:lnTo>
                                  <a:lnTo>
                                    <a:pt x="25" y="49"/>
                                  </a:lnTo>
                                  <a:lnTo>
                                    <a:pt x="25" y="1249"/>
                                  </a:lnTo>
                                  <a:lnTo>
                                    <a:pt x="49" y="124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32"/>
                          <wps:cNvSpPr>
                            <a:spLocks/>
                          </wps:cNvSpPr>
                          <wps:spPr bwMode="auto">
                            <a:xfrm>
                              <a:off x="10271" y="7450"/>
                              <a:ext cx="4641" cy="1300"/>
                            </a:xfrm>
                            <a:custGeom>
                              <a:avLst/>
                              <a:gdLst>
                                <a:gd name="T0" fmla="+- 0 14886 10271"/>
                                <a:gd name="T1" fmla="*/ T0 w 4641"/>
                                <a:gd name="T2" fmla="+- 0 8699 7450"/>
                                <a:gd name="T3" fmla="*/ 8699 h 1300"/>
                                <a:gd name="T4" fmla="+- 0 10296 10271"/>
                                <a:gd name="T5" fmla="*/ T4 w 4641"/>
                                <a:gd name="T6" fmla="+- 0 8699 7450"/>
                                <a:gd name="T7" fmla="*/ 8699 h 1300"/>
                                <a:gd name="T8" fmla="+- 0 10320 10271"/>
                                <a:gd name="T9" fmla="*/ T8 w 4641"/>
                                <a:gd name="T10" fmla="+- 0 8724 7450"/>
                                <a:gd name="T11" fmla="*/ 8724 h 1300"/>
                                <a:gd name="T12" fmla="+- 0 10320 10271"/>
                                <a:gd name="T13" fmla="*/ T12 w 4641"/>
                                <a:gd name="T14" fmla="+- 0 8750 7450"/>
                                <a:gd name="T15" fmla="*/ 8750 h 1300"/>
                                <a:gd name="T16" fmla="+- 0 14861 10271"/>
                                <a:gd name="T17" fmla="*/ T16 w 4641"/>
                                <a:gd name="T18" fmla="+- 0 8750 7450"/>
                                <a:gd name="T19" fmla="*/ 8750 h 1300"/>
                                <a:gd name="T20" fmla="+- 0 14861 10271"/>
                                <a:gd name="T21" fmla="*/ T20 w 4641"/>
                                <a:gd name="T22" fmla="+- 0 8724 7450"/>
                                <a:gd name="T23" fmla="*/ 8724 h 1300"/>
                                <a:gd name="T24" fmla="+- 0 14886 10271"/>
                                <a:gd name="T25" fmla="*/ T24 w 4641"/>
                                <a:gd name="T26" fmla="+- 0 8699 7450"/>
                                <a:gd name="T27" fmla="*/ 8699 h 1300"/>
                              </a:gdLst>
                              <a:ahLst/>
                              <a:cxnLst>
                                <a:cxn ang="0">
                                  <a:pos x="T1" y="T3"/>
                                </a:cxn>
                                <a:cxn ang="0">
                                  <a:pos x="T5" y="T7"/>
                                </a:cxn>
                                <a:cxn ang="0">
                                  <a:pos x="T9" y="T11"/>
                                </a:cxn>
                                <a:cxn ang="0">
                                  <a:pos x="T13" y="T15"/>
                                </a:cxn>
                                <a:cxn ang="0">
                                  <a:pos x="T17" y="T19"/>
                                </a:cxn>
                                <a:cxn ang="0">
                                  <a:pos x="T21" y="T23"/>
                                </a:cxn>
                                <a:cxn ang="0">
                                  <a:pos x="T25" y="T27"/>
                                </a:cxn>
                              </a:cxnLst>
                              <a:rect l="0" t="0" r="r" b="b"/>
                              <a:pathLst>
                                <a:path w="4641" h="1300">
                                  <a:moveTo>
                                    <a:pt x="4615" y="1249"/>
                                  </a:moveTo>
                                  <a:lnTo>
                                    <a:pt x="25" y="1249"/>
                                  </a:lnTo>
                                  <a:lnTo>
                                    <a:pt x="49" y="1274"/>
                                  </a:lnTo>
                                  <a:lnTo>
                                    <a:pt x="49" y="1300"/>
                                  </a:lnTo>
                                  <a:lnTo>
                                    <a:pt x="4590" y="1300"/>
                                  </a:lnTo>
                                  <a:lnTo>
                                    <a:pt x="4590" y="1274"/>
                                  </a:lnTo>
                                  <a:lnTo>
                                    <a:pt x="4615" y="124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31"/>
                          <wps:cNvSpPr>
                            <a:spLocks/>
                          </wps:cNvSpPr>
                          <wps:spPr bwMode="auto">
                            <a:xfrm>
                              <a:off x="10271" y="7450"/>
                              <a:ext cx="4641" cy="1300"/>
                            </a:xfrm>
                            <a:custGeom>
                              <a:avLst/>
                              <a:gdLst>
                                <a:gd name="T0" fmla="+- 0 10320 10271"/>
                                <a:gd name="T1" fmla="*/ T0 w 4641"/>
                                <a:gd name="T2" fmla="+- 0 8750 7450"/>
                                <a:gd name="T3" fmla="*/ 8750 h 1300"/>
                                <a:gd name="T4" fmla="+- 0 10320 10271"/>
                                <a:gd name="T5" fmla="*/ T4 w 4641"/>
                                <a:gd name="T6" fmla="+- 0 8724 7450"/>
                                <a:gd name="T7" fmla="*/ 8724 h 1300"/>
                                <a:gd name="T8" fmla="+- 0 10296 10271"/>
                                <a:gd name="T9" fmla="*/ T8 w 4641"/>
                                <a:gd name="T10" fmla="+- 0 8699 7450"/>
                                <a:gd name="T11" fmla="*/ 8699 h 1300"/>
                                <a:gd name="T12" fmla="+- 0 10296 10271"/>
                                <a:gd name="T13" fmla="*/ T12 w 4641"/>
                                <a:gd name="T14" fmla="+- 0 8750 7450"/>
                                <a:gd name="T15" fmla="*/ 8750 h 1300"/>
                                <a:gd name="T16" fmla="+- 0 10320 10271"/>
                                <a:gd name="T17" fmla="*/ T16 w 4641"/>
                                <a:gd name="T18" fmla="+- 0 8750 7450"/>
                                <a:gd name="T19" fmla="*/ 8750 h 1300"/>
                              </a:gdLst>
                              <a:ahLst/>
                              <a:cxnLst>
                                <a:cxn ang="0">
                                  <a:pos x="T1" y="T3"/>
                                </a:cxn>
                                <a:cxn ang="0">
                                  <a:pos x="T5" y="T7"/>
                                </a:cxn>
                                <a:cxn ang="0">
                                  <a:pos x="T9" y="T11"/>
                                </a:cxn>
                                <a:cxn ang="0">
                                  <a:pos x="T13" y="T15"/>
                                </a:cxn>
                                <a:cxn ang="0">
                                  <a:pos x="T17" y="T19"/>
                                </a:cxn>
                              </a:cxnLst>
                              <a:rect l="0" t="0" r="r" b="b"/>
                              <a:pathLst>
                                <a:path w="4641" h="1300">
                                  <a:moveTo>
                                    <a:pt x="49" y="1300"/>
                                  </a:moveTo>
                                  <a:lnTo>
                                    <a:pt x="49" y="1274"/>
                                  </a:lnTo>
                                  <a:lnTo>
                                    <a:pt x="25" y="1249"/>
                                  </a:lnTo>
                                  <a:lnTo>
                                    <a:pt x="25" y="1300"/>
                                  </a:lnTo>
                                  <a:lnTo>
                                    <a:pt x="49" y="130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30"/>
                          <wps:cNvSpPr>
                            <a:spLocks/>
                          </wps:cNvSpPr>
                          <wps:spPr bwMode="auto">
                            <a:xfrm>
                              <a:off x="10271" y="7450"/>
                              <a:ext cx="4641" cy="1300"/>
                            </a:xfrm>
                            <a:custGeom>
                              <a:avLst/>
                              <a:gdLst>
                                <a:gd name="T0" fmla="+- 0 14886 10271"/>
                                <a:gd name="T1" fmla="*/ T0 w 4641"/>
                                <a:gd name="T2" fmla="+- 0 7499 7450"/>
                                <a:gd name="T3" fmla="*/ 7499 h 1300"/>
                                <a:gd name="T4" fmla="+- 0 14861 10271"/>
                                <a:gd name="T5" fmla="*/ T4 w 4641"/>
                                <a:gd name="T6" fmla="+- 0 7475 7450"/>
                                <a:gd name="T7" fmla="*/ 7475 h 1300"/>
                                <a:gd name="T8" fmla="+- 0 14861 10271"/>
                                <a:gd name="T9" fmla="*/ T8 w 4641"/>
                                <a:gd name="T10" fmla="+- 0 7499 7450"/>
                                <a:gd name="T11" fmla="*/ 7499 h 1300"/>
                                <a:gd name="T12" fmla="+- 0 14886 10271"/>
                                <a:gd name="T13" fmla="*/ T12 w 4641"/>
                                <a:gd name="T14" fmla="+- 0 7499 7450"/>
                                <a:gd name="T15" fmla="*/ 7499 h 1300"/>
                              </a:gdLst>
                              <a:ahLst/>
                              <a:cxnLst>
                                <a:cxn ang="0">
                                  <a:pos x="T1" y="T3"/>
                                </a:cxn>
                                <a:cxn ang="0">
                                  <a:pos x="T5" y="T7"/>
                                </a:cxn>
                                <a:cxn ang="0">
                                  <a:pos x="T9" y="T11"/>
                                </a:cxn>
                                <a:cxn ang="0">
                                  <a:pos x="T13" y="T15"/>
                                </a:cxn>
                              </a:cxnLst>
                              <a:rect l="0" t="0" r="r" b="b"/>
                              <a:pathLst>
                                <a:path w="4641" h="1300">
                                  <a:moveTo>
                                    <a:pt x="4615" y="49"/>
                                  </a:moveTo>
                                  <a:lnTo>
                                    <a:pt x="4590" y="25"/>
                                  </a:lnTo>
                                  <a:lnTo>
                                    <a:pt x="4590" y="49"/>
                                  </a:lnTo>
                                  <a:lnTo>
                                    <a:pt x="4615" y="4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9"/>
                          <wps:cNvSpPr>
                            <a:spLocks/>
                          </wps:cNvSpPr>
                          <wps:spPr bwMode="auto">
                            <a:xfrm>
                              <a:off x="10271" y="7450"/>
                              <a:ext cx="4641" cy="1300"/>
                            </a:xfrm>
                            <a:custGeom>
                              <a:avLst/>
                              <a:gdLst>
                                <a:gd name="T0" fmla="+- 0 14886 10271"/>
                                <a:gd name="T1" fmla="*/ T0 w 4641"/>
                                <a:gd name="T2" fmla="+- 0 8699 7450"/>
                                <a:gd name="T3" fmla="*/ 8699 h 1300"/>
                                <a:gd name="T4" fmla="+- 0 14886 10271"/>
                                <a:gd name="T5" fmla="*/ T4 w 4641"/>
                                <a:gd name="T6" fmla="+- 0 7499 7450"/>
                                <a:gd name="T7" fmla="*/ 7499 h 1300"/>
                                <a:gd name="T8" fmla="+- 0 14861 10271"/>
                                <a:gd name="T9" fmla="*/ T8 w 4641"/>
                                <a:gd name="T10" fmla="+- 0 7499 7450"/>
                                <a:gd name="T11" fmla="*/ 7499 h 1300"/>
                                <a:gd name="T12" fmla="+- 0 14861 10271"/>
                                <a:gd name="T13" fmla="*/ T12 w 4641"/>
                                <a:gd name="T14" fmla="+- 0 8699 7450"/>
                                <a:gd name="T15" fmla="*/ 8699 h 1300"/>
                                <a:gd name="T16" fmla="+- 0 14886 10271"/>
                                <a:gd name="T17" fmla="*/ T16 w 4641"/>
                                <a:gd name="T18" fmla="+- 0 8699 7450"/>
                                <a:gd name="T19" fmla="*/ 8699 h 1300"/>
                              </a:gdLst>
                              <a:ahLst/>
                              <a:cxnLst>
                                <a:cxn ang="0">
                                  <a:pos x="T1" y="T3"/>
                                </a:cxn>
                                <a:cxn ang="0">
                                  <a:pos x="T5" y="T7"/>
                                </a:cxn>
                                <a:cxn ang="0">
                                  <a:pos x="T9" y="T11"/>
                                </a:cxn>
                                <a:cxn ang="0">
                                  <a:pos x="T13" y="T15"/>
                                </a:cxn>
                                <a:cxn ang="0">
                                  <a:pos x="T17" y="T19"/>
                                </a:cxn>
                              </a:cxnLst>
                              <a:rect l="0" t="0" r="r" b="b"/>
                              <a:pathLst>
                                <a:path w="4641" h="1300">
                                  <a:moveTo>
                                    <a:pt x="4615" y="1249"/>
                                  </a:moveTo>
                                  <a:lnTo>
                                    <a:pt x="4615" y="49"/>
                                  </a:lnTo>
                                  <a:lnTo>
                                    <a:pt x="4590" y="49"/>
                                  </a:lnTo>
                                  <a:lnTo>
                                    <a:pt x="4590" y="1249"/>
                                  </a:lnTo>
                                  <a:lnTo>
                                    <a:pt x="4615" y="124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8"/>
                          <wps:cNvSpPr>
                            <a:spLocks/>
                          </wps:cNvSpPr>
                          <wps:spPr bwMode="auto">
                            <a:xfrm>
                              <a:off x="10271" y="7450"/>
                              <a:ext cx="4641" cy="1300"/>
                            </a:xfrm>
                            <a:custGeom>
                              <a:avLst/>
                              <a:gdLst>
                                <a:gd name="T0" fmla="+- 0 14886 10271"/>
                                <a:gd name="T1" fmla="*/ T0 w 4641"/>
                                <a:gd name="T2" fmla="+- 0 8750 7450"/>
                                <a:gd name="T3" fmla="*/ 8750 h 1300"/>
                                <a:gd name="T4" fmla="+- 0 14886 10271"/>
                                <a:gd name="T5" fmla="*/ T4 w 4641"/>
                                <a:gd name="T6" fmla="+- 0 8699 7450"/>
                                <a:gd name="T7" fmla="*/ 8699 h 1300"/>
                                <a:gd name="T8" fmla="+- 0 14861 10271"/>
                                <a:gd name="T9" fmla="*/ T8 w 4641"/>
                                <a:gd name="T10" fmla="+- 0 8724 7450"/>
                                <a:gd name="T11" fmla="*/ 8724 h 1300"/>
                                <a:gd name="T12" fmla="+- 0 14861 10271"/>
                                <a:gd name="T13" fmla="*/ T12 w 4641"/>
                                <a:gd name="T14" fmla="+- 0 8750 7450"/>
                                <a:gd name="T15" fmla="*/ 8750 h 1300"/>
                                <a:gd name="T16" fmla="+- 0 14886 10271"/>
                                <a:gd name="T17" fmla="*/ T16 w 4641"/>
                                <a:gd name="T18" fmla="+- 0 8750 7450"/>
                                <a:gd name="T19" fmla="*/ 8750 h 1300"/>
                              </a:gdLst>
                              <a:ahLst/>
                              <a:cxnLst>
                                <a:cxn ang="0">
                                  <a:pos x="T1" y="T3"/>
                                </a:cxn>
                                <a:cxn ang="0">
                                  <a:pos x="T5" y="T7"/>
                                </a:cxn>
                                <a:cxn ang="0">
                                  <a:pos x="T9" y="T11"/>
                                </a:cxn>
                                <a:cxn ang="0">
                                  <a:pos x="T13" y="T15"/>
                                </a:cxn>
                                <a:cxn ang="0">
                                  <a:pos x="T17" y="T19"/>
                                </a:cxn>
                              </a:cxnLst>
                              <a:rect l="0" t="0" r="r" b="b"/>
                              <a:pathLst>
                                <a:path w="4641" h="1300">
                                  <a:moveTo>
                                    <a:pt x="4615" y="1300"/>
                                  </a:moveTo>
                                  <a:lnTo>
                                    <a:pt x="4615" y="1249"/>
                                  </a:lnTo>
                                  <a:lnTo>
                                    <a:pt x="4590" y="1274"/>
                                  </a:lnTo>
                                  <a:lnTo>
                                    <a:pt x="4590" y="1300"/>
                                  </a:lnTo>
                                  <a:lnTo>
                                    <a:pt x="4615" y="130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 name="Group 24"/>
                        <wpg:cNvGrpSpPr>
                          <a:grpSpLocks/>
                        </wpg:cNvGrpSpPr>
                        <wpg:grpSpPr bwMode="auto">
                          <a:xfrm>
                            <a:off x="7416" y="5504"/>
                            <a:ext cx="4490" cy="1370"/>
                            <a:chOff x="7416" y="5504"/>
                            <a:chExt cx="4490" cy="1370"/>
                          </a:xfrm>
                        </wpg:grpSpPr>
                        <wps:wsp>
                          <wps:cNvPr id="20" name="Freeform 26"/>
                          <wps:cNvSpPr>
                            <a:spLocks/>
                          </wps:cNvSpPr>
                          <wps:spPr bwMode="auto">
                            <a:xfrm>
                              <a:off x="7416" y="5504"/>
                              <a:ext cx="4490" cy="1370"/>
                            </a:xfrm>
                            <a:custGeom>
                              <a:avLst/>
                              <a:gdLst>
                                <a:gd name="T0" fmla="+- 0 11905 7416"/>
                                <a:gd name="T1" fmla="*/ T0 w 4490"/>
                                <a:gd name="T2" fmla="+- 0 6640 5504"/>
                                <a:gd name="T3" fmla="*/ 6640 h 1370"/>
                                <a:gd name="T4" fmla="+- 0 11905 7416"/>
                                <a:gd name="T5" fmla="*/ T4 w 4490"/>
                                <a:gd name="T6" fmla="+- 0 5735 5504"/>
                                <a:gd name="T7" fmla="*/ 5735 h 1370"/>
                                <a:gd name="T8" fmla="+- 0 11901 7416"/>
                                <a:gd name="T9" fmla="*/ T8 w 4490"/>
                                <a:gd name="T10" fmla="+- 0 5702 5504"/>
                                <a:gd name="T11" fmla="*/ 5702 h 1370"/>
                                <a:gd name="T12" fmla="+- 0 11881 7416"/>
                                <a:gd name="T13" fmla="*/ T12 w 4490"/>
                                <a:gd name="T14" fmla="+- 0 5640 5504"/>
                                <a:gd name="T15" fmla="*/ 5640 h 1370"/>
                                <a:gd name="T16" fmla="+- 0 11844 7416"/>
                                <a:gd name="T17" fmla="*/ T16 w 4490"/>
                                <a:gd name="T18" fmla="+- 0 5587 5504"/>
                                <a:gd name="T19" fmla="*/ 5587 h 1370"/>
                                <a:gd name="T20" fmla="+- 0 11795 7416"/>
                                <a:gd name="T21" fmla="*/ T20 w 4490"/>
                                <a:gd name="T22" fmla="+- 0 5544 5504"/>
                                <a:gd name="T23" fmla="*/ 5544 h 1370"/>
                                <a:gd name="T24" fmla="+- 0 11737 7416"/>
                                <a:gd name="T25" fmla="*/ T24 w 4490"/>
                                <a:gd name="T26" fmla="+- 0 5515 5504"/>
                                <a:gd name="T27" fmla="*/ 5515 h 1370"/>
                                <a:gd name="T28" fmla="+- 0 11674 7416"/>
                                <a:gd name="T29" fmla="*/ T28 w 4490"/>
                                <a:gd name="T30" fmla="+- 0 5504 5504"/>
                                <a:gd name="T31" fmla="*/ 5504 h 1370"/>
                                <a:gd name="T32" fmla="+- 0 11660 7416"/>
                                <a:gd name="T33" fmla="*/ T32 w 4490"/>
                                <a:gd name="T34" fmla="+- 0 5504 5504"/>
                                <a:gd name="T35" fmla="*/ 5504 h 1370"/>
                                <a:gd name="T36" fmla="+- 0 7638 7416"/>
                                <a:gd name="T37" fmla="*/ T36 w 4490"/>
                                <a:gd name="T38" fmla="+- 0 5504 5504"/>
                                <a:gd name="T39" fmla="*/ 5504 h 1370"/>
                                <a:gd name="T40" fmla="+- 0 7574 7416"/>
                                <a:gd name="T41" fmla="*/ T40 w 4490"/>
                                <a:gd name="T42" fmla="+- 0 5519 5504"/>
                                <a:gd name="T43" fmla="*/ 5519 h 1370"/>
                                <a:gd name="T44" fmla="+- 0 7518 7416"/>
                                <a:gd name="T45" fmla="*/ T44 w 4490"/>
                                <a:gd name="T46" fmla="+- 0 5549 5504"/>
                                <a:gd name="T47" fmla="*/ 5549 h 1370"/>
                                <a:gd name="T48" fmla="+- 0 7471 7416"/>
                                <a:gd name="T49" fmla="*/ T48 w 4490"/>
                                <a:gd name="T50" fmla="+- 0 5593 5504"/>
                                <a:gd name="T51" fmla="*/ 5593 h 1370"/>
                                <a:gd name="T52" fmla="+- 0 7437 7416"/>
                                <a:gd name="T53" fmla="*/ T52 w 4490"/>
                                <a:gd name="T54" fmla="+- 0 5648 5504"/>
                                <a:gd name="T55" fmla="*/ 5648 h 1370"/>
                                <a:gd name="T56" fmla="+- 0 7418 7416"/>
                                <a:gd name="T57" fmla="*/ T56 w 4490"/>
                                <a:gd name="T58" fmla="+- 0 5711 5504"/>
                                <a:gd name="T59" fmla="*/ 5711 h 1370"/>
                                <a:gd name="T60" fmla="+- 0 7416 7416"/>
                                <a:gd name="T61" fmla="*/ T60 w 4490"/>
                                <a:gd name="T62" fmla="+- 0 5736 5504"/>
                                <a:gd name="T63" fmla="*/ 5736 h 1370"/>
                                <a:gd name="T64" fmla="+- 0 7416 7416"/>
                                <a:gd name="T65" fmla="*/ T64 w 4490"/>
                                <a:gd name="T66" fmla="+- 0 6641 5504"/>
                                <a:gd name="T67" fmla="*/ 6641 h 1370"/>
                                <a:gd name="T68" fmla="+- 0 7426 7416"/>
                                <a:gd name="T69" fmla="*/ T68 w 4490"/>
                                <a:gd name="T70" fmla="+- 0 6700 5504"/>
                                <a:gd name="T71" fmla="*/ 6700 h 1370"/>
                                <a:gd name="T72" fmla="+- 0 7452 7416"/>
                                <a:gd name="T73" fmla="*/ T72 w 4490"/>
                                <a:gd name="T74" fmla="+- 0 6757 5504"/>
                                <a:gd name="T75" fmla="*/ 6757 h 1370"/>
                                <a:gd name="T76" fmla="+- 0 7465 7416"/>
                                <a:gd name="T77" fmla="*/ T76 w 4490"/>
                                <a:gd name="T78" fmla="+- 0 6776 5504"/>
                                <a:gd name="T79" fmla="*/ 6776 h 1370"/>
                                <a:gd name="T80" fmla="+- 0 7465 7416"/>
                                <a:gd name="T81" fmla="*/ T80 w 4490"/>
                                <a:gd name="T82" fmla="+- 0 5748 5504"/>
                                <a:gd name="T83" fmla="*/ 5748 h 1370"/>
                                <a:gd name="T84" fmla="+- 0 7466 7416"/>
                                <a:gd name="T85" fmla="*/ T84 w 4490"/>
                                <a:gd name="T86" fmla="+- 0 5738 5504"/>
                                <a:gd name="T87" fmla="*/ 5738 h 1370"/>
                                <a:gd name="T88" fmla="+- 0 7466 7416"/>
                                <a:gd name="T89" fmla="*/ T88 w 4490"/>
                                <a:gd name="T90" fmla="+- 0 5728 5504"/>
                                <a:gd name="T91" fmla="*/ 5728 h 1370"/>
                                <a:gd name="T92" fmla="+- 0 7468 7416"/>
                                <a:gd name="T93" fmla="*/ T92 w 4490"/>
                                <a:gd name="T94" fmla="+- 0 5718 5504"/>
                                <a:gd name="T95" fmla="*/ 5718 h 1370"/>
                                <a:gd name="T96" fmla="+- 0 7486 7416"/>
                                <a:gd name="T97" fmla="*/ T96 w 4490"/>
                                <a:gd name="T98" fmla="+- 0 5660 5504"/>
                                <a:gd name="T99" fmla="*/ 5660 h 1370"/>
                                <a:gd name="T100" fmla="+- 0 7522 7416"/>
                                <a:gd name="T101" fmla="*/ T100 w 4490"/>
                                <a:gd name="T102" fmla="+- 0 5611 5504"/>
                                <a:gd name="T103" fmla="*/ 5611 h 1370"/>
                                <a:gd name="T104" fmla="+- 0 7582 7416"/>
                                <a:gd name="T105" fmla="*/ T104 w 4490"/>
                                <a:gd name="T106" fmla="+- 0 5569 5504"/>
                                <a:gd name="T107" fmla="*/ 5569 h 1370"/>
                                <a:gd name="T108" fmla="+- 0 7641 7416"/>
                                <a:gd name="T109" fmla="*/ T108 w 4490"/>
                                <a:gd name="T110" fmla="+- 0 5554 5504"/>
                                <a:gd name="T111" fmla="*/ 5554 h 1370"/>
                                <a:gd name="T112" fmla="+- 0 11660 7416"/>
                                <a:gd name="T113" fmla="*/ T112 w 4490"/>
                                <a:gd name="T114" fmla="+- 0 5553 5504"/>
                                <a:gd name="T115" fmla="*/ 5553 h 1370"/>
                                <a:gd name="T116" fmla="+- 0 11671 7416"/>
                                <a:gd name="T117" fmla="*/ T116 w 4490"/>
                                <a:gd name="T118" fmla="+- 0 5554 5504"/>
                                <a:gd name="T119" fmla="*/ 5554 h 1370"/>
                                <a:gd name="T120" fmla="+- 0 11696 7416"/>
                                <a:gd name="T121" fmla="*/ T120 w 4490"/>
                                <a:gd name="T122" fmla="+- 0 5556 5504"/>
                                <a:gd name="T123" fmla="*/ 5556 h 1370"/>
                                <a:gd name="T124" fmla="+- 0 11757 7416"/>
                                <a:gd name="T125" fmla="*/ T124 w 4490"/>
                                <a:gd name="T126" fmla="+- 0 5579 5504"/>
                                <a:gd name="T127" fmla="*/ 5579 h 1370"/>
                                <a:gd name="T128" fmla="+- 0 11807 7416"/>
                                <a:gd name="T129" fmla="*/ T128 w 4490"/>
                                <a:gd name="T130" fmla="+- 0 5620 5504"/>
                                <a:gd name="T131" fmla="*/ 5620 h 1370"/>
                                <a:gd name="T132" fmla="+- 0 11841 7416"/>
                                <a:gd name="T133" fmla="*/ T132 w 4490"/>
                                <a:gd name="T134" fmla="+- 0 5675 5504"/>
                                <a:gd name="T135" fmla="*/ 5675 h 1370"/>
                                <a:gd name="T136" fmla="+- 0 11855 7416"/>
                                <a:gd name="T137" fmla="*/ T136 w 4490"/>
                                <a:gd name="T138" fmla="+- 0 5739 5504"/>
                                <a:gd name="T139" fmla="*/ 5739 h 1370"/>
                                <a:gd name="T140" fmla="+- 0 11856 7416"/>
                                <a:gd name="T141" fmla="*/ T140 w 4490"/>
                                <a:gd name="T142" fmla="+- 0 5748 5504"/>
                                <a:gd name="T143" fmla="*/ 5748 h 1370"/>
                                <a:gd name="T144" fmla="+- 0 11856 7416"/>
                                <a:gd name="T145" fmla="*/ T144 w 4490"/>
                                <a:gd name="T146" fmla="+- 0 6775 5504"/>
                                <a:gd name="T147" fmla="*/ 6775 h 1370"/>
                                <a:gd name="T148" fmla="+- 0 11865 7416"/>
                                <a:gd name="T149" fmla="*/ T148 w 4490"/>
                                <a:gd name="T150" fmla="+- 0 6763 5504"/>
                                <a:gd name="T151" fmla="*/ 6763 h 1370"/>
                                <a:gd name="T152" fmla="+- 0 11893 7416"/>
                                <a:gd name="T153" fmla="*/ T152 w 4490"/>
                                <a:gd name="T154" fmla="+- 0 6705 5504"/>
                                <a:gd name="T155" fmla="*/ 6705 h 1370"/>
                                <a:gd name="T156" fmla="+- 0 11903 7416"/>
                                <a:gd name="T157" fmla="*/ T156 w 4490"/>
                                <a:gd name="T158" fmla="+- 0 6662 5504"/>
                                <a:gd name="T159" fmla="*/ 6662 h 1370"/>
                                <a:gd name="T160" fmla="+- 0 11905 7416"/>
                                <a:gd name="T161" fmla="*/ T160 w 4490"/>
                                <a:gd name="T162" fmla="+- 0 6640 5504"/>
                                <a:gd name="T163" fmla="*/ 6640 h 13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4490" h="1370">
                                  <a:moveTo>
                                    <a:pt x="4489" y="1136"/>
                                  </a:moveTo>
                                  <a:lnTo>
                                    <a:pt x="4489" y="231"/>
                                  </a:lnTo>
                                  <a:lnTo>
                                    <a:pt x="4485" y="198"/>
                                  </a:lnTo>
                                  <a:lnTo>
                                    <a:pt x="4465" y="136"/>
                                  </a:lnTo>
                                  <a:lnTo>
                                    <a:pt x="4428" y="83"/>
                                  </a:lnTo>
                                  <a:lnTo>
                                    <a:pt x="4379" y="40"/>
                                  </a:lnTo>
                                  <a:lnTo>
                                    <a:pt x="4321" y="11"/>
                                  </a:lnTo>
                                  <a:lnTo>
                                    <a:pt x="4258" y="0"/>
                                  </a:lnTo>
                                  <a:lnTo>
                                    <a:pt x="4244" y="0"/>
                                  </a:lnTo>
                                  <a:lnTo>
                                    <a:pt x="222" y="0"/>
                                  </a:lnTo>
                                  <a:lnTo>
                                    <a:pt x="158" y="15"/>
                                  </a:lnTo>
                                  <a:lnTo>
                                    <a:pt x="102" y="45"/>
                                  </a:lnTo>
                                  <a:lnTo>
                                    <a:pt x="55" y="89"/>
                                  </a:lnTo>
                                  <a:lnTo>
                                    <a:pt x="21" y="144"/>
                                  </a:lnTo>
                                  <a:lnTo>
                                    <a:pt x="2" y="207"/>
                                  </a:lnTo>
                                  <a:lnTo>
                                    <a:pt x="0" y="232"/>
                                  </a:lnTo>
                                  <a:lnTo>
                                    <a:pt x="0" y="1137"/>
                                  </a:lnTo>
                                  <a:lnTo>
                                    <a:pt x="10" y="1196"/>
                                  </a:lnTo>
                                  <a:lnTo>
                                    <a:pt x="36" y="1253"/>
                                  </a:lnTo>
                                  <a:lnTo>
                                    <a:pt x="49" y="1272"/>
                                  </a:lnTo>
                                  <a:lnTo>
                                    <a:pt x="49" y="244"/>
                                  </a:lnTo>
                                  <a:lnTo>
                                    <a:pt x="50" y="234"/>
                                  </a:lnTo>
                                  <a:lnTo>
                                    <a:pt x="50" y="224"/>
                                  </a:lnTo>
                                  <a:lnTo>
                                    <a:pt x="52" y="214"/>
                                  </a:lnTo>
                                  <a:lnTo>
                                    <a:pt x="70" y="156"/>
                                  </a:lnTo>
                                  <a:lnTo>
                                    <a:pt x="106" y="107"/>
                                  </a:lnTo>
                                  <a:lnTo>
                                    <a:pt x="166" y="65"/>
                                  </a:lnTo>
                                  <a:lnTo>
                                    <a:pt x="225" y="50"/>
                                  </a:lnTo>
                                  <a:lnTo>
                                    <a:pt x="4244" y="49"/>
                                  </a:lnTo>
                                  <a:lnTo>
                                    <a:pt x="4255" y="50"/>
                                  </a:lnTo>
                                  <a:lnTo>
                                    <a:pt x="4280" y="52"/>
                                  </a:lnTo>
                                  <a:lnTo>
                                    <a:pt x="4341" y="75"/>
                                  </a:lnTo>
                                  <a:lnTo>
                                    <a:pt x="4391" y="116"/>
                                  </a:lnTo>
                                  <a:lnTo>
                                    <a:pt x="4425" y="171"/>
                                  </a:lnTo>
                                  <a:lnTo>
                                    <a:pt x="4439" y="235"/>
                                  </a:lnTo>
                                  <a:lnTo>
                                    <a:pt x="4440" y="244"/>
                                  </a:lnTo>
                                  <a:lnTo>
                                    <a:pt x="4440" y="1271"/>
                                  </a:lnTo>
                                  <a:lnTo>
                                    <a:pt x="4449" y="1259"/>
                                  </a:lnTo>
                                  <a:lnTo>
                                    <a:pt x="4477" y="1201"/>
                                  </a:lnTo>
                                  <a:lnTo>
                                    <a:pt x="4487" y="1158"/>
                                  </a:lnTo>
                                  <a:lnTo>
                                    <a:pt x="4489" y="113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5"/>
                          <wps:cNvSpPr>
                            <a:spLocks/>
                          </wps:cNvSpPr>
                          <wps:spPr bwMode="auto">
                            <a:xfrm>
                              <a:off x="7416" y="5504"/>
                              <a:ext cx="4490" cy="1370"/>
                            </a:xfrm>
                            <a:custGeom>
                              <a:avLst/>
                              <a:gdLst>
                                <a:gd name="T0" fmla="+- 0 11856 7416"/>
                                <a:gd name="T1" fmla="*/ T0 w 4490"/>
                                <a:gd name="T2" fmla="+- 0 6775 5504"/>
                                <a:gd name="T3" fmla="*/ 6775 h 1370"/>
                                <a:gd name="T4" fmla="+- 0 11856 7416"/>
                                <a:gd name="T5" fmla="*/ T4 w 4490"/>
                                <a:gd name="T6" fmla="+- 0 6628 5504"/>
                                <a:gd name="T7" fmla="*/ 6628 h 1370"/>
                                <a:gd name="T8" fmla="+- 0 11855 7416"/>
                                <a:gd name="T9" fmla="*/ T8 w 4490"/>
                                <a:gd name="T10" fmla="+- 0 6639 5504"/>
                                <a:gd name="T11" fmla="*/ 6639 h 1370"/>
                                <a:gd name="T12" fmla="+- 0 11853 7416"/>
                                <a:gd name="T13" fmla="*/ T12 w 4490"/>
                                <a:gd name="T14" fmla="+- 0 6664 5504"/>
                                <a:gd name="T15" fmla="*/ 6664 h 1370"/>
                                <a:gd name="T16" fmla="+- 0 11847 7416"/>
                                <a:gd name="T17" fmla="*/ T16 w 4490"/>
                                <a:gd name="T18" fmla="+- 0 6685 5504"/>
                                <a:gd name="T19" fmla="*/ 6685 h 1370"/>
                                <a:gd name="T20" fmla="+- 0 11818 7416"/>
                                <a:gd name="T21" fmla="*/ T20 w 4490"/>
                                <a:gd name="T22" fmla="+- 0 6743 5504"/>
                                <a:gd name="T23" fmla="*/ 6743 h 1370"/>
                                <a:gd name="T24" fmla="+- 0 11772 7416"/>
                                <a:gd name="T25" fmla="*/ T24 w 4490"/>
                                <a:gd name="T26" fmla="+- 0 6788 5504"/>
                                <a:gd name="T27" fmla="*/ 6788 h 1370"/>
                                <a:gd name="T28" fmla="+- 0 11714 7416"/>
                                <a:gd name="T29" fmla="*/ T28 w 4490"/>
                                <a:gd name="T30" fmla="+- 0 6816 5504"/>
                                <a:gd name="T31" fmla="*/ 6816 h 1370"/>
                                <a:gd name="T32" fmla="+- 0 11670 7416"/>
                                <a:gd name="T33" fmla="*/ T32 w 4490"/>
                                <a:gd name="T34" fmla="+- 0 6822 5504"/>
                                <a:gd name="T35" fmla="*/ 6822 h 1370"/>
                                <a:gd name="T36" fmla="+- 0 11660 7416"/>
                                <a:gd name="T37" fmla="*/ T36 w 4490"/>
                                <a:gd name="T38" fmla="+- 0 6824 5504"/>
                                <a:gd name="T39" fmla="*/ 6824 h 1370"/>
                                <a:gd name="T40" fmla="+- 0 7644 7416"/>
                                <a:gd name="T41" fmla="*/ T40 w 4490"/>
                                <a:gd name="T42" fmla="+- 0 6823 5504"/>
                                <a:gd name="T43" fmla="*/ 6823 h 1370"/>
                                <a:gd name="T44" fmla="+- 0 7580 7416"/>
                                <a:gd name="T45" fmla="*/ T44 w 4490"/>
                                <a:gd name="T46" fmla="+- 0 6806 5504"/>
                                <a:gd name="T47" fmla="*/ 6806 h 1370"/>
                                <a:gd name="T48" fmla="+- 0 7527 7416"/>
                                <a:gd name="T49" fmla="*/ T48 w 4490"/>
                                <a:gd name="T50" fmla="+- 0 6771 5504"/>
                                <a:gd name="T51" fmla="*/ 6771 h 1370"/>
                                <a:gd name="T52" fmla="+- 0 7488 7416"/>
                                <a:gd name="T53" fmla="*/ T52 w 4490"/>
                                <a:gd name="T54" fmla="+- 0 6720 5504"/>
                                <a:gd name="T55" fmla="*/ 6720 h 1370"/>
                                <a:gd name="T56" fmla="+- 0 7468 7416"/>
                                <a:gd name="T57" fmla="*/ T56 w 4490"/>
                                <a:gd name="T58" fmla="+- 0 6657 5504"/>
                                <a:gd name="T59" fmla="*/ 6657 h 1370"/>
                                <a:gd name="T60" fmla="+- 0 7465 7416"/>
                                <a:gd name="T61" fmla="*/ T60 w 4490"/>
                                <a:gd name="T62" fmla="+- 0 6638 5504"/>
                                <a:gd name="T63" fmla="*/ 6638 h 1370"/>
                                <a:gd name="T64" fmla="+- 0 7465 7416"/>
                                <a:gd name="T65" fmla="*/ T64 w 4490"/>
                                <a:gd name="T66" fmla="+- 0 6776 5504"/>
                                <a:gd name="T67" fmla="*/ 6776 h 1370"/>
                                <a:gd name="T68" fmla="+- 0 7525 7416"/>
                                <a:gd name="T69" fmla="*/ T68 w 4490"/>
                                <a:gd name="T70" fmla="+- 0 6832 5504"/>
                                <a:gd name="T71" fmla="*/ 6832 h 1370"/>
                                <a:gd name="T72" fmla="+- 0 7582 7416"/>
                                <a:gd name="T73" fmla="*/ T72 w 4490"/>
                                <a:gd name="T74" fmla="+- 0 6860 5504"/>
                                <a:gd name="T75" fmla="*/ 6860 h 1370"/>
                                <a:gd name="T76" fmla="+- 0 7661 7416"/>
                                <a:gd name="T77" fmla="*/ T76 w 4490"/>
                                <a:gd name="T78" fmla="+- 0 6873 5504"/>
                                <a:gd name="T79" fmla="*/ 6873 h 1370"/>
                                <a:gd name="T80" fmla="+- 0 11674 7416"/>
                                <a:gd name="T81" fmla="*/ T80 w 4490"/>
                                <a:gd name="T82" fmla="+- 0 6873 5504"/>
                                <a:gd name="T83" fmla="*/ 6873 h 1370"/>
                                <a:gd name="T84" fmla="+- 0 11749 7416"/>
                                <a:gd name="T85" fmla="*/ T84 w 4490"/>
                                <a:gd name="T86" fmla="+- 0 6857 5504"/>
                                <a:gd name="T87" fmla="*/ 6857 h 1370"/>
                                <a:gd name="T88" fmla="+- 0 11806 7416"/>
                                <a:gd name="T89" fmla="*/ T88 w 4490"/>
                                <a:gd name="T90" fmla="+- 0 6825 5504"/>
                                <a:gd name="T91" fmla="*/ 6825 h 1370"/>
                                <a:gd name="T92" fmla="+- 0 11852 7416"/>
                                <a:gd name="T93" fmla="*/ T92 w 4490"/>
                                <a:gd name="T94" fmla="+- 0 6781 5504"/>
                                <a:gd name="T95" fmla="*/ 6781 h 1370"/>
                                <a:gd name="T96" fmla="+- 0 11856 7416"/>
                                <a:gd name="T97" fmla="*/ T96 w 4490"/>
                                <a:gd name="T98" fmla="+- 0 6775 5504"/>
                                <a:gd name="T99" fmla="*/ 6775 h 13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4490" h="1370">
                                  <a:moveTo>
                                    <a:pt x="4440" y="1271"/>
                                  </a:moveTo>
                                  <a:lnTo>
                                    <a:pt x="4440" y="1124"/>
                                  </a:lnTo>
                                  <a:lnTo>
                                    <a:pt x="4439" y="1135"/>
                                  </a:lnTo>
                                  <a:lnTo>
                                    <a:pt x="4437" y="1160"/>
                                  </a:lnTo>
                                  <a:lnTo>
                                    <a:pt x="4431" y="1181"/>
                                  </a:lnTo>
                                  <a:lnTo>
                                    <a:pt x="4402" y="1239"/>
                                  </a:lnTo>
                                  <a:lnTo>
                                    <a:pt x="4356" y="1284"/>
                                  </a:lnTo>
                                  <a:lnTo>
                                    <a:pt x="4298" y="1312"/>
                                  </a:lnTo>
                                  <a:lnTo>
                                    <a:pt x="4254" y="1318"/>
                                  </a:lnTo>
                                  <a:lnTo>
                                    <a:pt x="4244" y="1320"/>
                                  </a:lnTo>
                                  <a:lnTo>
                                    <a:pt x="228" y="1319"/>
                                  </a:lnTo>
                                  <a:lnTo>
                                    <a:pt x="164" y="1302"/>
                                  </a:lnTo>
                                  <a:lnTo>
                                    <a:pt x="111" y="1267"/>
                                  </a:lnTo>
                                  <a:lnTo>
                                    <a:pt x="72" y="1216"/>
                                  </a:lnTo>
                                  <a:lnTo>
                                    <a:pt x="52" y="1153"/>
                                  </a:lnTo>
                                  <a:lnTo>
                                    <a:pt x="49" y="1134"/>
                                  </a:lnTo>
                                  <a:lnTo>
                                    <a:pt x="49" y="1272"/>
                                  </a:lnTo>
                                  <a:lnTo>
                                    <a:pt x="109" y="1328"/>
                                  </a:lnTo>
                                  <a:lnTo>
                                    <a:pt x="166" y="1356"/>
                                  </a:lnTo>
                                  <a:lnTo>
                                    <a:pt x="245" y="1369"/>
                                  </a:lnTo>
                                  <a:lnTo>
                                    <a:pt x="4258" y="1369"/>
                                  </a:lnTo>
                                  <a:lnTo>
                                    <a:pt x="4333" y="1353"/>
                                  </a:lnTo>
                                  <a:lnTo>
                                    <a:pt x="4390" y="1321"/>
                                  </a:lnTo>
                                  <a:lnTo>
                                    <a:pt x="4436" y="1277"/>
                                  </a:lnTo>
                                  <a:lnTo>
                                    <a:pt x="4440" y="127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 name="Group 16"/>
                        <wpg:cNvGrpSpPr>
                          <a:grpSpLocks/>
                        </wpg:cNvGrpSpPr>
                        <wpg:grpSpPr bwMode="auto">
                          <a:xfrm>
                            <a:off x="12031" y="8099"/>
                            <a:ext cx="232" cy="1443"/>
                            <a:chOff x="12031" y="8099"/>
                            <a:chExt cx="232" cy="1443"/>
                          </a:xfrm>
                        </wpg:grpSpPr>
                        <wps:wsp>
                          <wps:cNvPr id="23" name="Freeform 23"/>
                          <wps:cNvSpPr>
                            <a:spLocks/>
                          </wps:cNvSpPr>
                          <wps:spPr bwMode="auto">
                            <a:xfrm>
                              <a:off x="12031" y="8099"/>
                              <a:ext cx="232" cy="1443"/>
                            </a:xfrm>
                            <a:custGeom>
                              <a:avLst/>
                              <a:gdLst>
                                <a:gd name="T0" fmla="+- 0 12240 12031"/>
                                <a:gd name="T1" fmla="*/ T0 w 232"/>
                                <a:gd name="T2" fmla="+- 0 8270 8099"/>
                                <a:gd name="T3" fmla="*/ 8270 h 1443"/>
                                <a:gd name="T4" fmla="+- 0 12233 12031"/>
                                <a:gd name="T5" fmla="*/ T4 w 232"/>
                                <a:gd name="T6" fmla="+- 0 8259 8099"/>
                                <a:gd name="T7" fmla="*/ 8259 h 1443"/>
                                <a:gd name="T8" fmla="+- 0 12120 12031"/>
                                <a:gd name="T9" fmla="*/ T8 w 232"/>
                                <a:gd name="T10" fmla="+- 0 8099 8099"/>
                                <a:gd name="T11" fmla="*/ 8099 h 1443"/>
                                <a:gd name="T12" fmla="+- 0 12037 12031"/>
                                <a:gd name="T13" fmla="*/ T12 w 232"/>
                                <a:gd name="T14" fmla="+- 0 8276 8099"/>
                                <a:gd name="T15" fmla="*/ 8276 h 1443"/>
                                <a:gd name="T16" fmla="+- 0 12031 12031"/>
                                <a:gd name="T17" fmla="*/ T16 w 232"/>
                                <a:gd name="T18" fmla="+- 0 8286 8099"/>
                                <a:gd name="T19" fmla="*/ 8286 h 1443"/>
                                <a:gd name="T20" fmla="+- 0 12036 12031"/>
                                <a:gd name="T21" fmla="*/ T20 w 232"/>
                                <a:gd name="T22" fmla="+- 0 8300 8099"/>
                                <a:gd name="T23" fmla="*/ 8300 h 1443"/>
                                <a:gd name="T24" fmla="+- 0 12047 12031"/>
                                <a:gd name="T25" fmla="*/ T24 w 232"/>
                                <a:gd name="T26" fmla="+- 0 8306 8099"/>
                                <a:gd name="T27" fmla="*/ 8306 h 1443"/>
                                <a:gd name="T28" fmla="+- 0 12059 12031"/>
                                <a:gd name="T29" fmla="*/ T28 w 232"/>
                                <a:gd name="T30" fmla="+- 0 8310 8099"/>
                                <a:gd name="T31" fmla="*/ 8310 h 1443"/>
                                <a:gd name="T32" fmla="+- 0 12072 12031"/>
                                <a:gd name="T33" fmla="*/ T32 w 232"/>
                                <a:gd name="T34" fmla="+- 0 8306 8099"/>
                                <a:gd name="T35" fmla="*/ 8306 h 1443"/>
                                <a:gd name="T36" fmla="+- 0 12077 12031"/>
                                <a:gd name="T37" fmla="*/ T36 w 232"/>
                                <a:gd name="T38" fmla="+- 0 8295 8099"/>
                                <a:gd name="T39" fmla="*/ 8295 h 1443"/>
                                <a:gd name="T40" fmla="+- 0 12102 12031"/>
                                <a:gd name="T41" fmla="*/ T40 w 232"/>
                                <a:gd name="T42" fmla="+- 0 8242 8099"/>
                                <a:gd name="T43" fmla="*/ 8242 h 1443"/>
                                <a:gd name="T44" fmla="+- 0 12102 12031"/>
                                <a:gd name="T45" fmla="*/ T44 w 232"/>
                                <a:gd name="T46" fmla="+- 0 8146 8099"/>
                                <a:gd name="T47" fmla="*/ 8146 h 1443"/>
                                <a:gd name="T48" fmla="+- 0 12146 12031"/>
                                <a:gd name="T49" fmla="*/ T48 w 232"/>
                                <a:gd name="T50" fmla="+- 0 8142 8099"/>
                                <a:gd name="T51" fmla="*/ 8142 h 1443"/>
                                <a:gd name="T52" fmla="+- 0 12153 12031"/>
                                <a:gd name="T53" fmla="*/ T52 w 232"/>
                                <a:gd name="T54" fmla="+- 0 8225 8099"/>
                                <a:gd name="T55" fmla="*/ 8225 h 1443"/>
                                <a:gd name="T56" fmla="+- 0 12196 12031"/>
                                <a:gd name="T57" fmla="*/ T56 w 232"/>
                                <a:gd name="T58" fmla="+- 0 8285 8099"/>
                                <a:gd name="T59" fmla="*/ 8285 h 1443"/>
                                <a:gd name="T60" fmla="+- 0 12203 12031"/>
                                <a:gd name="T61" fmla="*/ T60 w 232"/>
                                <a:gd name="T62" fmla="+- 0 8295 8099"/>
                                <a:gd name="T63" fmla="*/ 8295 h 1443"/>
                                <a:gd name="T64" fmla="+- 0 12217 12031"/>
                                <a:gd name="T65" fmla="*/ T64 w 232"/>
                                <a:gd name="T66" fmla="+- 0 8297 8099"/>
                                <a:gd name="T67" fmla="*/ 8297 h 1443"/>
                                <a:gd name="T68" fmla="+- 0 12227 12031"/>
                                <a:gd name="T69" fmla="*/ T68 w 232"/>
                                <a:gd name="T70" fmla="+- 0 8290 8099"/>
                                <a:gd name="T71" fmla="*/ 8290 h 1443"/>
                                <a:gd name="T72" fmla="+- 0 12238 12031"/>
                                <a:gd name="T73" fmla="*/ T72 w 232"/>
                                <a:gd name="T74" fmla="+- 0 8284 8099"/>
                                <a:gd name="T75" fmla="*/ 8284 h 1443"/>
                                <a:gd name="T76" fmla="+- 0 12240 12031"/>
                                <a:gd name="T77" fmla="*/ T76 w 232"/>
                                <a:gd name="T78" fmla="+- 0 8270 8099"/>
                                <a:gd name="T79" fmla="*/ 8270 h 144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232" h="1443">
                                  <a:moveTo>
                                    <a:pt x="209" y="171"/>
                                  </a:moveTo>
                                  <a:lnTo>
                                    <a:pt x="202" y="160"/>
                                  </a:lnTo>
                                  <a:lnTo>
                                    <a:pt x="89" y="0"/>
                                  </a:lnTo>
                                  <a:lnTo>
                                    <a:pt x="6" y="177"/>
                                  </a:lnTo>
                                  <a:lnTo>
                                    <a:pt x="0" y="187"/>
                                  </a:lnTo>
                                  <a:lnTo>
                                    <a:pt x="5" y="201"/>
                                  </a:lnTo>
                                  <a:lnTo>
                                    <a:pt x="16" y="207"/>
                                  </a:lnTo>
                                  <a:lnTo>
                                    <a:pt x="28" y="211"/>
                                  </a:lnTo>
                                  <a:lnTo>
                                    <a:pt x="41" y="207"/>
                                  </a:lnTo>
                                  <a:lnTo>
                                    <a:pt x="46" y="196"/>
                                  </a:lnTo>
                                  <a:lnTo>
                                    <a:pt x="71" y="143"/>
                                  </a:lnTo>
                                  <a:lnTo>
                                    <a:pt x="71" y="47"/>
                                  </a:lnTo>
                                  <a:lnTo>
                                    <a:pt x="115" y="43"/>
                                  </a:lnTo>
                                  <a:lnTo>
                                    <a:pt x="122" y="126"/>
                                  </a:lnTo>
                                  <a:lnTo>
                                    <a:pt x="165" y="186"/>
                                  </a:lnTo>
                                  <a:lnTo>
                                    <a:pt x="172" y="196"/>
                                  </a:lnTo>
                                  <a:lnTo>
                                    <a:pt x="186" y="198"/>
                                  </a:lnTo>
                                  <a:lnTo>
                                    <a:pt x="196" y="191"/>
                                  </a:lnTo>
                                  <a:lnTo>
                                    <a:pt x="207" y="185"/>
                                  </a:lnTo>
                                  <a:lnTo>
                                    <a:pt x="209" y="17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2"/>
                          <wps:cNvSpPr>
                            <a:spLocks/>
                          </wps:cNvSpPr>
                          <wps:spPr bwMode="auto">
                            <a:xfrm>
                              <a:off x="12031" y="8099"/>
                              <a:ext cx="232" cy="1443"/>
                            </a:xfrm>
                            <a:custGeom>
                              <a:avLst/>
                              <a:gdLst>
                                <a:gd name="T0" fmla="+- 0 12153 12031"/>
                                <a:gd name="T1" fmla="*/ T0 w 232"/>
                                <a:gd name="T2" fmla="+- 0 8225 8099"/>
                                <a:gd name="T3" fmla="*/ 8225 h 1443"/>
                                <a:gd name="T4" fmla="+- 0 12146 12031"/>
                                <a:gd name="T5" fmla="*/ T4 w 232"/>
                                <a:gd name="T6" fmla="+- 0 8142 8099"/>
                                <a:gd name="T7" fmla="*/ 8142 h 1443"/>
                                <a:gd name="T8" fmla="+- 0 12102 12031"/>
                                <a:gd name="T9" fmla="*/ T8 w 232"/>
                                <a:gd name="T10" fmla="+- 0 8146 8099"/>
                                <a:gd name="T11" fmla="*/ 8146 h 1443"/>
                                <a:gd name="T12" fmla="+- 0 12106 12031"/>
                                <a:gd name="T13" fmla="*/ T12 w 232"/>
                                <a:gd name="T14" fmla="+- 0 8189 8099"/>
                                <a:gd name="T15" fmla="*/ 8189 h 1443"/>
                                <a:gd name="T16" fmla="+- 0 12106 12031"/>
                                <a:gd name="T17" fmla="*/ T16 w 232"/>
                                <a:gd name="T18" fmla="+- 0 8157 8099"/>
                                <a:gd name="T19" fmla="*/ 8157 h 1443"/>
                                <a:gd name="T20" fmla="+- 0 12144 12031"/>
                                <a:gd name="T21" fmla="*/ T20 w 232"/>
                                <a:gd name="T22" fmla="+- 0 8154 8099"/>
                                <a:gd name="T23" fmla="*/ 8154 h 1443"/>
                                <a:gd name="T24" fmla="+- 0 12144 12031"/>
                                <a:gd name="T25" fmla="*/ T24 w 232"/>
                                <a:gd name="T26" fmla="+- 0 8212 8099"/>
                                <a:gd name="T27" fmla="*/ 8212 h 1443"/>
                                <a:gd name="T28" fmla="+- 0 12153 12031"/>
                                <a:gd name="T29" fmla="*/ T28 w 232"/>
                                <a:gd name="T30" fmla="+- 0 8225 8099"/>
                                <a:gd name="T31" fmla="*/ 8225 h 144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32" h="1443">
                                  <a:moveTo>
                                    <a:pt x="122" y="126"/>
                                  </a:moveTo>
                                  <a:lnTo>
                                    <a:pt x="115" y="43"/>
                                  </a:lnTo>
                                  <a:lnTo>
                                    <a:pt x="71" y="47"/>
                                  </a:lnTo>
                                  <a:lnTo>
                                    <a:pt x="75" y="90"/>
                                  </a:lnTo>
                                  <a:lnTo>
                                    <a:pt x="75" y="58"/>
                                  </a:lnTo>
                                  <a:lnTo>
                                    <a:pt x="113" y="55"/>
                                  </a:lnTo>
                                  <a:lnTo>
                                    <a:pt x="113" y="113"/>
                                  </a:lnTo>
                                  <a:lnTo>
                                    <a:pt x="122" y="1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1"/>
                          <wps:cNvSpPr>
                            <a:spLocks/>
                          </wps:cNvSpPr>
                          <wps:spPr bwMode="auto">
                            <a:xfrm>
                              <a:off x="12031" y="8099"/>
                              <a:ext cx="232" cy="1443"/>
                            </a:xfrm>
                            <a:custGeom>
                              <a:avLst/>
                              <a:gdLst>
                                <a:gd name="T0" fmla="+- 0 12109 12031"/>
                                <a:gd name="T1" fmla="*/ T0 w 232"/>
                                <a:gd name="T2" fmla="+- 0 8228 8099"/>
                                <a:gd name="T3" fmla="*/ 8228 h 1443"/>
                                <a:gd name="T4" fmla="+- 0 12102 12031"/>
                                <a:gd name="T5" fmla="*/ T4 w 232"/>
                                <a:gd name="T6" fmla="+- 0 8146 8099"/>
                                <a:gd name="T7" fmla="*/ 8146 h 1443"/>
                                <a:gd name="T8" fmla="+- 0 12102 12031"/>
                                <a:gd name="T9" fmla="*/ T8 w 232"/>
                                <a:gd name="T10" fmla="+- 0 8242 8099"/>
                                <a:gd name="T11" fmla="*/ 8242 h 1443"/>
                                <a:gd name="T12" fmla="+- 0 12109 12031"/>
                                <a:gd name="T13" fmla="*/ T12 w 232"/>
                                <a:gd name="T14" fmla="+- 0 8228 8099"/>
                                <a:gd name="T15" fmla="*/ 8228 h 1443"/>
                              </a:gdLst>
                              <a:ahLst/>
                              <a:cxnLst>
                                <a:cxn ang="0">
                                  <a:pos x="T1" y="T3"/>
                                </a:cxn>
                                <a:cxn ang="0">
                                  <a:pos x="T5" y="T7"/>
                                </a:cxn>
                                <a:cxn ang="0">
                                  <a:pos x="T9" y="T11"/>
                                </a:cxn>
                                <a:cxn ang="0">
                                  <a:pos x="T13" y="T15"/>
                                </a:cxn>
                              </a:cxnLst>
                              <a:rect l="0" t="0" r="r" b="b"/>
                              <a:pathLst>
                                <a:path w="232" h="1443">
                                  <a:moveTo>
                                    <a:pt x="78" y="129"/>
                                  </a:moveTo>
                                  <a:lnTo>
                                    <a:pt x="71" y="47"/>
                                  </a:lnTo>
                                  <a:lnTo>
                                    <a:pt x="71" y="143"/>
                                  </a:lnTo>
                                  <a:lnTo>
                                    <a:pt x="78" y="12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0"/>
                          <wps:cNvSpPr>
                            <a:spLocks/>
                          </wps:cNvSpPr>
                          <wps:spPr bwMode="auto">
                            <a:xfrm>
                              <a:off x="12031" y="8099"/>
                              <a:ext cx="232" cy="1443"/>
                            </a:xfrm>
                            <a:custGeom>
                              <a:avLst/>
                              <a:gdLst>
                                <a:gd name="T0" fmla="+- 0 12144 12031"/>
                                <a:gd name="T1" fmla="*/ T0 w 232"/>
                                <a:gd name="T2" fmla="+- 0 8154 8099"/>
                                <a:gd name="T3" fmla="*/ 8154 h 1443"/>
                                <a:gd name="T4" fmla="+- 0 12106 12031"/>
                                <a:gd name="T5" fmla="*/ T4 w 232"/>
                                <a:gd name="T6" fmla="+- 0 8157 8099"/>
                                <a:gd name="T7" fmla="*/ 8157 h 1443"/>
                                <a:gd name="T8" fmla="+- 0 12128 12031"/>
                                <a:gd name="T9" fmla="*/ T8 w 232"/>
                                <a:gd name="T10" fmla="+- 0 8188 8099"/>
                                <a:gd name="T11" fmla="*/ 8188 h 1443"/>
                                <a:gd name="T12" fmla="+- 0 12144 12031"/>
                                <a:gd name="T13" fmla="*/ T12 w 232"/>
                                <a:gd name="T14" fmla="+- 0 8154 8099"/>
                                <a:gd name="T15" fmla="*/ 8154 h 1443"/>
                              </a:gdLst>
                              <a:ahLst/>
                              <a:cxnLst>
                                <a:cxn ang="0">
                                  <a:pos x="T1" y="T3"/>
                                </a:cxn>
                                <a:cxn ang="0">
                                  <a:pos x="T5" y="T7"/>
                                </a:cxn>
                                <a:cxn ang="0">
                                  <a:pos x="T9" y="T11"/>
                                </a:cxn>
                                <a:cxn ang="0">
                                  <a:pos x="T13" y="T15"/>
                                </a:cxn>
                              </a:cxnLst>
                              <a:rect l="0" t="0" r="r" b="b"/>
                              <a:pathLst>
                                <a:path w="232" h="1443">
                                  <a:moveTo>
                                    <a:pt x="113" y="55"/>
                                  </a:moveTo>
                                  <a:lnTo>
                                    <a:pt x="75" y="58"/>
                                  </a:lnTo>
                                  <a:lnTo>
                                    <a:pt x="97" y="89"/>
                                  </a:lnTo>
                                  <a:lnTo>
                                    <a:pt x="113" y="5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9"/>
                          <wps:cNvSpPr>
                            <a:spLocks/>
                          </wps:cNvSpPr>
                          <wps:spPr bwMode="auto">
                            <a:xfrm>
                              <a:off x="12031" y="8099"/>
                              <a:ext cx="232" cy="1443"/>
                            </a:xfrm>
                            <a:custGeom>
                              <a:avLst/>
                              <a:gdLst>
                                <a:gd name="T0" fmla="+- 0 12128 12031"/>
                                <a:gd name="T1" fmla="*/ T0 w 232"/>
                                <a:gd name="T2" fmla="+- 0 8188 8099"/>
                                <a:gd name="T3" fmla="*/ 8188 h 1443"/>
                                <a:gd name="T4" fmla="+- 0 12106 12031"/>
                                <a:gd name="T5" fmla="*/ T4 w 232"/>
                                <a:gd name="T6" fmla="+- 0 8157 8099"/>
                                <a:gd name="T7" fmla="*/ 8157 h 1443"/>
                                <a:gd name="T8" fmla="+- 0 12106 12031"/>
                                <a:gd name="T9" fmla="*/ T8 w 232"/>
                                <a:gd name="T10" fmla="+- 0 8189 8099"/>
                                <a:gd name="T11" fmla="*/ 8189 h 1443"/>
                                <a:gd name="T12" fmla="+- 0 12109 12031"/>
                                <a:gd name="T13" fmla="*/ T12 w 232"/>
                                <a:gd name="T14" fmla="+- 0 8228 8099"/>
                                <a:gd name="T15" fmla="*/ 8228 h 1443"/>
                                <a:gd name="T16" fmla="+- 0 12128 12031"/>
                                <a:gd name="T17" fmla="*/ T16 w 232"/>
                                <a:gd name="T18" fmla="+- 0 8188 8099"/>
                                <a:gd name="T19" fmla="*/ 8188 h 1443"/>
                              </a:gdLst>
                              <a:ahLst/>
                              <a:cxnLst>
                                <a:cxn ang="0">
                                  <a:pos x="T1" y="T3"/>
                                </a:cxn>
                                <a:cxn ang="0">
                                  <a:pos x="T5" y="T7"/>
                                </a:cxn>
                                <a:cxn ang="0">
                                  <a:pos x="T9" y="T11"/>
                                </a:cxn>
                                <a:cxn ang="0">
                                  <a:pos x="T13" y="T15"/>
                                </a:cxn>
                                <a:cxn ang="0">
                                  <a:pos x="T17" y="T19"/>
                                </a:cxn>
                              </a:cxnLst>
                              <a:rect l="0" t="0" r="r" b="b"/>
                              <a:pathLst>
                                <a:path w="232" h="1443">
                                  <a:moveTo>
                                    <a:pt x="97" y="89"/>
                                  </a:moveTo>
                                  <a:lnTo>
                                    <a:pt x="75" y="58"/>
                                  </a:lnTo>
                                  <a:lnTo>
                                    <a:pt x="75" y="90"/>
                                  </a:lnTo>
                                  <a:lnTo>
                                    <a:pt x="78" y="129"/>
                                  </a:lnTo>
                                  <a:lnTo>
                                    <a:pt x="97" y="8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8"/>
                          <wps:cNvSpPr>
                            <a:spLocks/>
                          </wps:cNvSpPr>
                          <wps:spPr bwMode="auto">
                            <a:xfrm>
                              <a:off x="12031" y="8099"/>
                              <a:ext cx="232" cy="1443"/>
                            </a:xfrm>
                            <a:custGeom>
                              <a:avLst/>
                              <a:gdLst>
                                <a:gd name="T0" fmla="+- 0 12263 12031"/>
                                <a:gd name="T1" fmla="*/ T0 w 232"/>
                                <a:gd name="T2" fmla="+- 0 9538 8099"/>
                                <a:gd name="T3" fmla="*/ 9538 h 1443"/>
                                <a:gd name="T4" fmla="+- 0 12153 12031"/>
                                <a:gd name="T5" fmla="*/ T4 w 232"/>
                                <a:gd name="T6" fmla="+- 0 8225 8099"/>
                                <a:gd name="T7" fmla="*/ 8225 h 1443"/>
                                <a:gd name="T8" fmla="+- 0 12128 12031"/>
                                <a:gd name="T9" fmla="*/ T8 w 232"/>
                                <a:gd name="T10" fmla="+- 0 8188 8099"/>
                                <a:gd name="T11" fmla="*/ 8188 h 1443"/>
                                <a:gd name="T12" fmla="+- 0 12109 12031"/>
                                <a:gd name="T13" fmla="*/ T12 w 232"/>
                                <a:gd name="T14" fmla="+- 0 8228 8099"/>
                                <a:gd name="T15" fmla="*/ 8228 h 1443"/>
                                <a:gd name="T16" fmla="+- 0 12218 12031"/>
                                <a:gd name="T17" fmla="*/ T16 w 232"/>
                                <a:gd name="T18" fmla="+- 0 9542 8099"/>
                                <a:gd name="T19" fmla="*/ 9542 h 1443"/>
                                <a:gd name="T20" fmla="+- 0 12263 12031"/>
                                <a:gd name="T21" fmla="*/ T20 w 232"/>
                                <a:gd name="T22" fmla="+- 0 9538 8099"/>
                                <a:gd name="T23" fmla="*/ 9538 h 1443"/>
                              </a:gdLst>
                              <a:ahLst/>
                              <a:cxnLst>
                                <a:cxn ang="0">
                                  <a:pos x="T1" y="T3"/>
                                </a:cxn>
                                <a:cxn ang="0">
                                  <a:pos x="T5" y="T7"/>
                                </a:cxn>
                                <a:cxn ang="0">
                                  <a:pos x="T9" y="T11"/>
                                </a:cxn>
                                <a:cxn ang="0">
                                  <a:pos x="T13" y="T15"/>
                                </a:cxn>
                                <a:cxn ang="0">
                                  <a:pos x="T17" y="T19"/>
                                </a:cxn>
                                <a:cxn ang="0">
                                  <a:pos x="T21" y="T23"/>
                                </a:cxn>
                              </a:cxnLst>
                              <a:rect l="0" t="0" r="r" b="b"/>
                              <a:pathLst>
                                <a:path w="232" h="1443">
                                  <a:moveTo>
                                    <a:pt x="232" y="1439"/>
                                  </a:moveTo>
                                  <a:lnTo>
                                    <a:pt x="122" y="126"/>
                                  </a:lnTo>
                                  <a:lnTo>
                                    <a:pt x="97" y="89"/>
                                  </a:lnTo>
                                  <a:lnTo>
                                    <a:pt x="78" y="129"/>
                                  </a:lnTo>
                                  <a:lnTo>
                                    <a:pt x="187" y="1443"/>
                                  </a:lnTo>
                                  <a:lnTo>
                                    <a:pt x="232" y="143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7"/>
                          <wps:cNvSpPr>
                            <a:spLocks/>
                          </wps:cNvSpPr>
                          <wps:spPr bwMode="auto">
                            <a:xfrm>
                              <a:off x="12031" y="8099"/>
                              <a:ext cx="232" cy="1443"/>
                            </a:xfrm>
                            <a:custGeom>
                              <a:avLst/>
                              <a:gdLst>
                                <a:gd name="T0" fmla="+- 0 12144 12031"/>
                                <a:gd name="T1" fmla="*/ T0 w 232"/>
                                <a:gd name="T2" fmla="+- 0 8212 8099"/>
                                <a:gd name="T3" fmla="*/ 8212 h 1443"/>
                                <a:gd name="T4" fmla="+- 0 12144 12031"/>
                                <a:gd name="T5" fmla="*/ T4 w 232"/>
                                <a:gd name="T6" fmla="+- 0 8154 8099"/>
                                <a:gd name="T7" fmla="*/ 8154 h 1443"/>
                                <a:gd name="T8" fmla="+- 0 12128 12031"/>
                                <a:gd name="T9" fmla="*/ T8 w 232"/>
                                <a:gd name="T10" fmla="+- 0 8188 8099"/>
                                <a:gd name="T11" fmla="*/ 8188 h 1443"/>
                                <a:gd name="T12" fmla="+- 0 12144 12031"/>
                                <a:gd name="T13" fmla="*/ T12 w 232"/>
                                <a:gd name="T14" fmla="+- 0 8212 8099"/>
                                <a:gd name="T15" fmla="*/ 8212 h 1443"/>
                              </a:gdLst>
                              <a:ahLst/>
                              <a:cxnLst>
                                <a:cxn ang="0">
                                  <a:pos x="T1" y="T3"/>
                                </a:cxn>
                                <a:cxn ang="0">
                                  <a:pos x="T5" y="T7"/>
                                </a:cxn>
                                <a:cxn ang="0">
                                  <a:pos x="T9" y="T11"/>
                                </a:cxn>
                                <a:cxn ang="0">
                                  <a:pos x="T13" y="T15"/>
                                </a:cxn>
                              </a:cxnLst>
                              <a:rect l="0" t="0" r="r" b="b"/>
                              <a:pathLst>
                                <a:path w="232" h="1443">
                                  <a:moveTo>
                                    <a:pt x="113" y="113"/>
                                  </a:moveTo>
                                  <a:lnTo>
                                    <a:pt x="113" y="55"/>
                                  </a:lnTo>
                                  <a:lnTo>
                                    <a:pt x="97" y="89"/>
                                  </a:lnTo>
                                  <a:lnTo>
                                    <a:pt x="113" y="11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0" name="Group 10"/>
                        <wpg:cNvGrpSpPr>
                          <a:grpSpLocks/>
                        </wpg:cNvGrpSpPr>
                        <wpg:grpSpPr bwMode="auto">
                          <a:xfrm>
                            <a:off x="12390" y="5448"/>
                            <a:ext cx="1412" cy="2412"/>
                            <a:chOff x="12390" y="5448"/>
                            <a:chExt cx="1412" cy="2412"/>
                          </a:xfrm>
                        </wpg:grpSpPr>
                        <wps:wsp>
                          <wps:cNvPr id="31" name="Freeform 15"/>
                          <wps:cNvSpPr>
                            <a:spLocks/>
                          </wps:cNvSpPr>
                          <wps:spPr bwMode="auto">
                            <a:xfrm>
                              <a:off x="12390" y="5448"/>
                              <a:ext cx="1412" cy="2412"/>
                            </a:xfrm>
                            <a:custGeom>
                              <a:avLst/>
                              <a:gdLst>
                                <a:gd name="T0" fmla="+- 0 13798 12390"/>
                                <a:gd name="T1" fmla="*/ T0 w 1412"/>
                                <a:gd name="T2" fmla="+- 0 7810 5448"/>
                                <a:gd name="T3" fmla="*/ 7810 h 2412"/>
                                <a:gd name="T4" fmla="+- 0 12430 12390"/>
                                <a:gd name="T5" fmla="*/ T4 w 1412"/>
                                <a:gd name="T6" fmla="+- 0 5448 5448"/>
                                <a:gd name="T7" fmla="*/ 5448 h 2412"/>
                                <a:gd name="T8" fmla="+- 0 12390 12390"/>
                                <a:gd name="T9" fmla="*/ T8 w 1412"/>
                                <a:gd name="T10" fmla="+- 0 5471 5448"/>
                                <a:gd name="T11" fmla="*/ 5471 h 2412"/>
                                <a:gd name="T12" fmla="+- 0 13718 12390"/>
                                <a:gd name="T13" fmla="*/ T12 w 1412"/>
                                <a:gd name="T14" fmla="+- 0 7761 5448"/>
                                <a:gd name="T15" fmla="*/ 7761 h 2412"/>
                                <a:gd name="T16" fmla="+- 0 13789 12390"/>
                                <a:gd name="T17" fmla="*/ T16 w 1412"/>
                                <a:gd name="T18" fmla="+- 0 7802 5448"/>
                                <a:gd name="T19" fmla="*/ 7802 h 2412"/>
                                <a:gd name="T20" fmla="+- 0 13789 12390"/>
                                <a:gd name="T21" fmla="*/ T20 w 1412"/>
                                <a:gd name="T22" fmla="+- 0 7815 5448"/>
                                <a:gd name="T23" fmla="*/ 7815 h 2412"/>
                                <a:gd name="T24" fmla="+- 0 13798 12390"/>
                                <a:gd name="T25" fmla="*/ T24 w 1412"/>
                                <a:gd name="T26" fmla="+- 0 7810 5448"/>
                                <a:gd name="T27" fmla="*/ 7810 h 2412"/>
                              </a:gdLst>
                              <a:ahLst/>
                              <a:cxnLst>
                                <a:cxn ang="0">
                                  <a:pos x="T1" y="T3"/>
                                </a:cxn>
                                <a:cxn ang="0">
                                  <a:pos x="T5" y="T7"/>
                                </a:cxn>
                                <a:cxn ang="0">
                                  <a:pos x="T9" y="T11"/>
                                </a:cxn>
                                <a:cxn ang="0">
                                  <a:pos x="T13" y="T15"/>
                                </a:cxn>
                                <a:cxn ang="0">
                                  <a:pos x="T17" y="T19"/>
                                </a:cxn>
                                <a:cxn ang="0">
                                  <a:pos x="T21" y="T23"/>
                                </a:cxn>
                                <a:cxn ang="0">
                                  <a:pos x="T25" y="T27"/>
                                </a:cxn>
                              </a:cxnLst>
                              <a:rect l="0" t="0" r="r" b="b"/>
                              <a:pathLst>
                                <a:path w="1412" h="2412">
                                  <a:moveTo>
                                    <a:pt x="1408" y="2362"/>
                                  </a:moveTo>
                                  <a:lnTo>
                                    <a:pt x="40" y="0"/>
                                  </a:lnTo>
                                  <a:lnTo>
                                    <a:pt x="0" y="23"/>
                                  </a:lnTo>
                                  <a:lnTo>
                                    <a:pt x="1328" y="2313"/>
                                  </a:lnTo>
                                  <a:lnTo>
                                    <a:pt x="1399" y="2354"/>
                                  </a:lnTo>
                                  <a:lnTo>
                                    <a:pt x="1399" y="2367"/>
                                  </a:lnTo>
                                  <a:lnTo>
                                    <a:pt x="1408" y="236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4"/>
                          <wps:cNvSpPr>
                            <a:spLocks/>
                          </wps:cNvSpPr>
                          <wps:spPr bwMode="auto">
                            <a:xfrm>
                              <a:off x="12390" y="5448"/>
                              <a:ext cx="1412" cy="2412"/>
                            </a:xfrm>
                            <a:custGeom>
                              <a:avLst/>
                              <a:gdLst>
                                <a:gd name="T0" fmla="+- 0 13798 12390"/>
                                <a:gd name="T1" fmla="*/ T0 w 1412"/>
                                <a:gd name="T2" fmla="+- 0 7858 5448"/>
                                <a:gd name="T3" fmla="*/ 7858 h 2412"/>
                                <a:gd name="T4" fmla="+- 0 13798 12390"/>
                                <a:gd name="T5" fmla="*/ T4 w 1412"/>
                                <a:gd name="T6" fmla="+- 0 7810 5448"/>
                                <a:gd name="T7" fmla="*/ 7810 h 2412"/>
                                <a:gd name="T8" fmla="+- 0 13759 12390"/>
                                <a:gd name="T9" fmla="*/ T8 w 1412"/>
                                <a:gd name="T10" fmla="+- 0 7833 5448"/>
                                <a:gd name="T11" fmla="*/ 7833 h 2412"/>
                                <a:gd name="T12" fmla="+- 0 13718 12390"/>
                                <a:gd name="T13" fmla="*/ T12 w 1412"/>
                                <a:gd name="T14" fmla="+- 0 7761 5448"/>
                                <a:gd name="T15" fmla="*/ 7761 h 2412"/>
                                <a:gd name="T16" fmla="+- 0 13654 12390"/>
                                <a:gd name="T17" fmla="*/ T16 w 1412"/>
                                <a:gd name="T18" fmla="+- 0 7725 5448"/>
                                <a:gd name="T19" fmla="*/ 7725 h 2412"/>
                                <a:gd name="T20" fmla="+- 0 13643 12390"/>
                                <a:gd name="T21" fmla="*/ T20 w 1412"/>
                                <a:gd name="T22" fmla="+- 0 7719 5448"/>
                                <a:gd name="T23" fmla="*/ 7719 h 2412"/>
                                <a:gd name="T24" fmla="+- 0 13628 12390"/>
                                <a:gd name="T25" fmla="*/ T24 w 1412"/>
                                <a:gd name="T26" fmla="+- 0 7722 5448"/>
                                <a:gd name="T27" fmla="*/ 7722 h 2412"/>
                                <a:gd name="T28" fmla="+- 0 13616 12390"/>
                                <a:gd name="T29" fmla="*/ T28 w 1412"/>
                                <a:gd name="T30" fmla="+- 0 7744 5448"/>
                                <a:gd name="T31" fmla="*/ 7744 h 2412"/>
                                <a:gd name="T32" fmla="+- 0 13620 12390"/>
                                <a:gd name="T33" fmla="*/ T32 w 1412"/>
                                <a:gd name="T34" fmla="+- 0 7757 5448"/>
                                <a:gd name="T35" fmla="*/ 7757 h 2412"/>
                                <a:gd name="T36" fmla="+- 0 13631 12390"/>
                                <a:gd name="T37" fmla="*/ T36 w 1412"/>
                                <a:gd name="T38" fmla="+- 0 7763 5448"/>
                                <a:gd name="T39" fmla="*/ 7763 h 2412"/>
                                <a:gd name="T40" fmla="+- 0 13798 12390"/>
                                <a:gd name="T41" fmla="*/ T40 w 1412"/>
                                <a:gd name="T42" fmla="+- 0 7858 5448"/>
                                <a:gd name="T43" fmla="*/ 7858 h 2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1412" h="2412">
                                  <a:moveTo>
                                    <a:pt x="1408" y="2410"/>
                                  </a:moveTo>
                                  <a:lnTo>
                                    <a:pt x="1408" y="2362"/>
                                  </a:lnTo>
                                  <a:lnTo>
                                    <a:pt x="1369" y="2385"/>
                                  </a:lnTo>
                                  <a:lnTo>
                                    <a:pt x="1328" y="2313"/>
                                  </a:lnTo>
                                  <a:lnTo>
                                    <a:pt x="1264" y="2277"/>
                                  </a:lnTo>
                                  <a:lnTo>
                                    <a:pt x="1253" y="2271"/>
                                  </a:lnTo>
                                  <a:lnTo>
                                    <a:pt x="1238" y="2274"/>
                                  </a:lnTo>
                                  <a:lnTo>
                                    <a:pt x="1226" y="2296"/>
                                  </a:lnTo>
                                  <a:lnTo>
                                    <a:pt x="1230" y="2309"/>
                                  </a:lnTo>
                                  <a:lnTo>
                                    <a:pt x="1241" y="2315"/>
                                  </a:lnTo>
                                  <a:lnTo>
                                    <a:pt x="1408" y="241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3"/>
                          <wps:cNvSpPr>
                            <a:spLocks/>
                          </wps:cNvSpPr>
                          <wps:spPr bwMode="auto">
                            <a:xfrm>
                              <a:off x="12390" y="5448"/>
                              <a:ext cx="1412" cy="2412"/>
                            </a:xfrm>
                            <a:custGeom>
                              <a:avLst/>
                              <a:gdLst>
                                <a:gd name="T0" fmla="+- 0 13789 12390"/>
                                <a:gd name="T1" fmla="*/ T0 w 1412"/>
                                <a:gd name="T2" fmla="+- 0 7802 5448"/>
                                <a:gd name="T3" fmla="*/ 7802 h 2412"/>
                                <a:gd name="T4" fmla="+- 0 13718 12390"/>
                                <a:gd name="T5" fmla="*/ T4 w 1412"/>
                                <a:gd name="T6" fmla="+- 0 7761 5448"/>
                                <a:gd name="T7" fmla="*/ 7761 h 2412"/>
                                <a:gd name="T8" fmla="+- 0 13756 12390"/>
                                <a:gd name="T9" fmla="*/ T8 w 1412"/>
                                <a:gd name="T10" fmla="+- 0 7827 5448"/>
                                <a:gd name="T11" fmla="*/ 7827 h 2412"/>
                                <a:gd name="T12" fmla="+- 0 13756 12390"/>
                                <a:gd name="T13" fmla="*/ T12 w 1412"/>
                                <a:gd name="T14" fmla="+- 0 7821 5448"/>
                                <a:gd name="T15" fmla="*/ 7821 h 2412"/>
                                <a:gd name="T16" fmla="+- 0 13789 12390"/>
                                <a:gd name="T17" fmla="*/ T16 w 1412"/>
                                <a:gd name="T18" fmla="+- 0 7802 5448"/>
                                <a:gd name="T19" fmla="*/ 7802 h 2412"/>
                              </a:gdLst>
                              <a:ahLst/>
                              <a:cxnLst>
                                <a:cxn ang="0">
                                  <a:pos x="T1" y="T3"/>
                                </a:cxn>
                                <a:cxn ang="0">
                                  <a:pos x="T5" y="T7"/>
                                </a:cxn>
                                <a:cxn ang="0">
                                  <a:pos x="T9" y="T11"/>
                                </a:cxn>
                                <a:cxn ang="0">
                                  <a:pos x="T13" y="T15"/>
                                </a:cxn>
                                <a:cxn ang="0">
                                  <a:pos x="T17" y="T19"/>
                                </a:cxn>
                              </a:cxnLst>
                              <a:rect l="0" t="0" r="r" b="b"/>
                              <a:pathLst>
                                <a:path w="1412" h="2412">
                                  <a:moveTo>
                                    <a:pt x="1399" y="2354"/>
                                  </a:moveTo>
                                  <a:lnTo>
                                    <a:pt x="1328" y="2313"/>
                                  </a:lnTo>
                                  <a:lnTo>
                                    <a:pt x="1366" y="2379"/>
                                  </a:lnTo>
                                  <a:lnTo>
                                    <a:pt x="1366" y="2373"/>
                                  </a:lnTo>
                                  <a:lnTo>
                                    <a:pt x="1399" y="235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
                          <wps:cNvSpPr>
                            <a:spLocks/>
                          </wps:cNvSpPr>
                          <wps:spPr bwMode="auto">
                            <a:xfrm>
                              <a:off x="12390" y="5448"/>
                              <a:ext cx="1412" cy="2412"/>
                            </a:xfrm>
                            <a:custGeom>
                              <a:avLst/>
                              <a:gdLst>
                                <a:gd name="T0" fmla="+- 0 13801 12390"/>
                                <a:gd name="T1" fmla="*/ T0 w 1412"/>
                                <a:gd name="T2" fmla="+- 0 7860 5448"/>
                                <a:gd name="T3" fmla="*/ 7860 h 2412"/>
                                <a:gd name="T4" fmla="+- 0 13801 12390"/>
                                <a:gd name="T5" fmla="*/ T4 w 1412"/>
                                <a:gd name="T6" fmla="+- 0 7653 5448"/>
                                <a:gd name="T7" fmla="*/ 7653 h 2412"/>
                                <a:gd name="T8" fmla="+- 0 13792 12390"/>
                                <a:gd name="T9" fmla="*/ T8 w 1412"/>
                                <a:gd name="T10" fmla="+- 0 7642 5448"/>
                                <a:gd name="T11" fmla="*/ 7642 h 2412"/>
                                <a:gd name="T12" fmla="+- 0 13766 12390"/>
                                <a:gd name="T13" fmla="*/ T12 w 1412"/>
                                <a:gd name="T14" fmla="+- 0 7642 5448"/>
                                <a:gd name="T15" fmla="*/ 7642 h 2412"/>
                                <a:gd name="T16" fmla="+- 0 13756 12390"/>
                                <a:gd name="T17" fmla="*/ T16 w 1412"/>
                                <a:gd name="T18" fmla="+- 0 7653 5448"/>
                                <a:gd name="T19" fmla="*/ 7653 h 2412"/>
                                <a:gd name="T20" fmla="+- 0 13756 12390"/>
                                <a:gd name="T21" fmla="*/ T20 w 1412"/>
                                <a:gd name="T22" fmla="+- 0 7738 5448"/>
                                <a:gd name="T23" fmla="*/ 7738 h 2412"/>
                                <a:gd name="T24" fmla="+- 0 13798 12390"/>
                                <a:gd name="T25" fmla="*/ T24 w 1412"/>
                                <a:gd name="T26" fmla="+- 0 7810 5448"/>
                                <a:gd name="T27" fmla="*/ 7810 h 2412"/>
                                <a:gd name="T28" fmla="+- 0 13798 12390"/>
                                <a:gd name="T29" fmla="*/ T28 w 1412"/>
                                <a:gd name="T30" fmla="+- 0 7858 5448"/>
                                <a:gd name="T31" fmla="*/ 7858 h 2412"/>
                                <a:gd name="T32" fmla="+- 0 13801 12390"/>
                                <a:gd name="T33" fmla="*/ T32 w 1412"/>
                                <a:gd name="T34" fmla="+- 0 7860 5448"/>
                                <a:gd name="T35" fmla="*/ 7860 h 2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412" h="2412">
                                  <a:moveTo>
                                    <a:pt x="1411" y="2412"/>
                                  </a:moveTo>
                                  <a:lnTo>
                                    <a:pt x="1411" y="2205"/>
                                  </a:lnTo>
                                  <a:lnTo>
                                    <a:pt x="1402" y="2194"/>
                                  </a:lnTo>
                                  <a:lnTo>
                                    <a:pt x="1376" y="2194"/>
                                  </a:lnTo>
                                  <a:lnTo>
                                    <a:pt x="1366" y="2205"/>
                                  </a:lnTo>
                                  <a:lnTo>
                                    <a:pt x="1366" y="2290"/>
                                  </a:lnTo>
                                  <a:lnTo>
                                    <a:pt x="1408" y="2362"/>
                                  </a:lnTo>
                                  <a:lnTo>
                                    <a:pt x="1408" y="2410"/>
                                  </a:lnTo>
                                  <a:lnTo>
                                    <a:pt x="1411" y="241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1"/>
                          <wps:cNvSpPr>
                            <a:spLocks/>
                          </wps:cNvSpPr>
                          <wps:spPr bwMode="auto">
                            <a:xfrm>
                              <a:off x="12390" y="5448"/>
                              <a:ext cx="1412" cy="2412"/>
                            </a:xfrm>
                            <a:custGeom>
                              <a:avLst/>
                              <a:gdLst>
                                <a:gd name="T0" fmla="+- 0 13789 12390"/>
                                <a:gd name="T1" fmla="*/ T0 w 1412"/>
                                <a:gd name="T2" fmla="+- 0 7815 5448"/>
                                <a:gd name="T3" fmla="*/ 7815 h 2412"/>
                                <a:gd name="T4" fmla="+- 0 13789 12390"/>
                                <a:gd name="T5" fmla="*/ T4 w 1412"/>
                                <a:gd name="T6" fmla="+- 0 7802 5448"/>
                                <a:gd name="T7" fmla="*/ 7802 h 2412"/>
                                <a:gd name="T8" fmla="+- 0 13756 12390"/>
                                <a:gd name="T9" fmla="*/ T8 w 1412"/>
                                <a:gd name="T10" fmla="+- 0 7821 5448"/>
                                <a:gd name="T11" fmla="*/ 7821 h 2412"/>
                                <a:gd name="T12" fmla="+- 0 13756 12390"/>
                                <a:gd name="T13" fmla="*/ T12 w 1412"/>
                                <a:gd name="T14" fmla="+- 0 7827 5448"/>
                                <a:gd name="T15" fmla="*/ 7827 h 2412"/>
                                <a:gd name="T16" fmla="+- 0 13759 12390"/>
                                <a:gd name="T17" fmla="*/ T16 w 1412"/>
                                <a:gd name="T18" fmla="+- 0 7833 5448"/>
                                <a:gd name="T19" fmla="*/ 7833 h 2412"/>
                                <a:gd name="T20" fmla="+- 0 13789 12390"/>
                                <a:gd name="T21" fmla="*/ T20 w 1412"/>
                                <a:gd name="T22" fmla="+- 0 7815 5448"/>
                                <a:gd name="T23" fmla="*/ 7815 h 2412"/>
                              </a:gdLst>
                              <a:ahLst/>
                              <a:cxnLst>
                                <a:cxn ang="0">
                                  <a:pos x="T1" y="T3"/>
                                </a:cxn>
                                <a:cxn ang="0">
                                  <a:pos x="T5" y="T7"/>
                                </a:cxn>
                                <a:cxn ang="0">
                                  <a:pos x="T9" y="T11"/>
                                </a:cxn>
                                <a:cxn ang="0">
                                  <a:pos x="T13" y="T15"/>
                                </a:cxn>
                                <a:cxn ang="0">
                                  <a:pos x="T17" y="T19"/>
                                </a:cxn>
                                <a:cxn ang="0">
                                  <a:pos x="T21" y="T23"/>
                                </a:cxn>
                              </a:cxnLst>
                              <a:rect l="0" t="0" r="r" b="b"/>
                              <a:pathLst>
                                <a:path w="1412" h="2412">
                                  <a:moveTo>
                                    <a:pt x="1399" y="2367"/>
                                  </a:moveTo>
                                  <a:lnTo>
                                    <a:pt x="1399" y="2354"/>
                                  </a:lnTo>
                                  <a:lnTo>
                                    <a:pt x="1366" y="2373"/>
                                  </a:lnTo>
                                  <a:lnTo>
                                    <a:pt x="1366" y="2379"/>
                                  </a:lnTo>
                                  <a:lnTo>
                                    <a:pt x="1369" y="2385"/>
                                  </a:lnTo>
                                  <a:lnTo>
                                    <a:pt x="1399" y="236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6" name="Group 3"/>
                        <wpg:cNvGrpSpPr>
                          <a:grpSpLocks/>
                        </wpg:cNvGrpSpPr>
                        <wpg:grpSpPr bwMode="auto">
                          <a:xfrm>
                            <a:off x="10080" y="3888"/>
                            <a:ext cx="1461" cy="2412"/>
                            <a:chOff x="10080" y="3888"/>
                            <a:chExt cx="1461" cy="2412"/>
                          </a:xfrm>
                        </wpg:grpSpPr>
                        <wps:wsp>
                          <wps:cNvPr id="37" name="Freeform 9"/>
                          <wps:cNvSpPr>
                            <a:spLocks/>
                          </wps:cNvSpPr>
                          <wps:spPr bwMode="auto">
                            <a:xfrm>
                              <a:off x="10080" y="3888"/>
                              <a:ext cx="1461" cy="2412"/>
                            </a:xfrm>
                            <a:custGeom>
                              <a:avLst/>
                              <a:gdLst>
                                <a:gd name="T0" fmla="+- 0 10128 10080"/>
                                <a:gd name="T1" fmla="*/ T0 w 1461"/>
                                <a:gd name="T2" fmla="+- 0 6106 3888"/>
                                <a:gd name="T3" fmla="*/ 6106 h 2412"/>
                                <a:gd name="T4" fmla="+- 0 10128 10080"/>
                                <a:gd name="T5" fmla="*/ T4 w 1461"/>
                                <a:gd name="T6" fmla="+- 0 6093 3888"/>
                                <a:gd name="T7" fmla="*/ 6093 h 2412"/>
                                <a:gd name="T8" fmla="+- 0 10118 10080"/>
                                <a:gd name="T9" fmla="*/ T8 w 1461"/>
                                <a:gd name="T10" fmla="+- 0 6083 3888"/>
                                <a:gd name="T11" fmla="*/ 6083 h 2412"/>
                                <a:gd name="T12" fmla="+- 0 10093 10080"/>
                                <a:gd name="T13" fmla="*/ T12 w 1461"/>
                                <a:gd name="T14" fmla="+- 0 6083 3888"/>
                                <a:gd name="T15" fmla="*/ 6083 h 2412"/>
                                <a:gd name="T16" fmla="+- 0 10084 10080"/>
                                <a:gd name="T17" fmla="*/ T16 w 1461"/>
                                <a:gd name="T18" fmla="+- 0 6093 3888"/>
                                <a:gd name="T19" fmla="*/ 6093 h 2412"/>
                                <a:gd name="T20" fmla="+- 0 10082 10080"/>
                                <a:gd name="T21" fmla="*/ T20 w 1461"/>
                                <a:gd name="T22" fmla="+- 0 6105 3888"/>
                                <a:gd name="T23" fmla="*/ 6105 h 2412"/>
                                <a:gd name="T24" fmla="+- 0 10080 10080"/>
                                <a:gd name="T25" fmla="*/ T24 w 1461"/>
                                <a:gd name="T26" fmla="+- 0 6300 3888"/>
                                <a:gd name="T27" fmla="*/ 6300 h 2412"/>
                                <a:gd name="T28" fmla="+- 0 10084 10080"/>
                                <a:gd name="T29" fmla="*/ T28 w 1461"/>
                                <a:gd name="T30" fmla="+- 0 6298 3888"/>
                                <a:gd name="T31" fmla="*/ 6298 h 2412"/>
                                <a:gd name="T32" fmla="+- 0 10084 10080"/>
                                <a:gd name="T33" fmla="*/ T32 w 1461"/>
                                <a:gd name="T34" fmla="+- 0 6250 3888"/>
                                <a:gd name="T35" fmla="*/ 6250 h 2412"/>
                                <a:gd name="T36" fmla="+- 0 10127 10080"/>
                                <a:gd name="T37" fmla="*/ T36 w 1461"/>
                                <a:gd name="T38" fmla="+- 0 6178 3888"/>
                                <a:gd name="T39" fmla="*/ 6178 h 2412"/>
                                <a:gd name="T40" fmla="+- 0 10128 10080"/>
                                <a:gd name="T41" fmla="*/ T40 w 1461"/>
                                <a:gd name="T42" fmla="+- 0 6106 3888"/>
                                <a:gd name="T43" fmla="*/ 6106 h 2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1461" h="2412">
                                  <a:moveTo>
                                    <a:pt x="48" y="2218"/>
                                  </a:moveTo>
                                  <a:lnTo>
                                    <a:pt x="48" y="2205"/>
                                  </a:lnTo>
                                  <a:lnTo>
                                    <a:pt x="38" y="2195"/>
                                  </a:lnTo>
                                  <a:lnTo>
                                    <a:pt x="13" y="2195"/>
                                  </a:lnTo>
                                  <a:lnTo>
                                    <a:pt x="4" y="2205"/>
                                  </a:lnTo>
                                  <a:lnTo>
                                    <a:pt x="2" y="2217"/>
                                  </a:lnTo>
                                  <a:lnTo>
                                    <a:pt x="0" y="2412"/>
                                  </a:lnTo>
                                  <a:lnTo>
                                    <a:pt x="4" y="2410"/>
                                  </a:lnTo>
                                  <a:lnTo>
                                    <a:pt x="4" y="2362"/>
                                  </a:lnTo>
                                  <a:lnTo>
                                    <a:pt x="47" y="2290"/>
                                  </a:lnTo>
                                  <a:lnTo>
                                    <a:pt x="48" y="22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8"/>
                          <wps:cNvSpPr>
                            <a:spLocks/>
                          </wps:cNvSpPr>
                          <wps:spPr bwMode="auto">
                            <a:xfrm>
                              <a:off x="10080" y="3888"/>
                              <a:ext cx="1461" cy="2412"/>
                            </a:xfrm>
                            <a:custGeom>
                              <a:avLst/>
                              <a:gdLst>
                                <a:gd name="T0" fmla="+- 0 10127 10080"/>
                                <a:gd name="T1" fmla="*/ T0 w 1461"/>
                                <a:gd name="T2" fmla="+- 0 6178 3888"/>
                                <a:gd name="T3" fmla="*/ 6178 h 2412"/>
                                <a:gd name="T4" fmla="+- 0 10084 10080"/>
                                <a:gd name="T5" fmla="*/ T4 w 1461"/>
                                <a:gd name="T6" fmla="+- 0 6250 3888"/>
                                <a:gd name="T7" fmla="*/ 6250 h 2412"/>
                                <a:gd name="T8" fmla="+- 0 10093 10080"/>
                                <a:gd name="T9" fmla="*/ T8 w 1461"/>
                                <a:gd name="T10" fmla="+- 0 6256 3888"/>
                                <a:gd name="T11" fmla="*/ 6256 h 2412"/>
                                <a:gd name="T12" fmla="+- 0 10093 10080"/>
                                <a:gd name="T13" fmla="*/ T12 w 1461"/>
                                <a:gd name="T14" fmla="+- 0 6242 3888"/>
                                <a:gd name="T15" fmla="*/ 6242 h 2412"/>
                                <a:gd name="T16" fmla="+- 0 10126 10080"/>
                                <a:gd name="T17" fmla="*/ T16 w 1461"/>
                                <a:gd name="T18" fmla="+- 0 6223 3888"/>
                                <a:gd name="T19" fmla="*/ 6223 h 2412"/>
                                <a:gd name="T20" fmla="+- 0 10127 10080"/>
                                <a:gd name="T21" fmla="*/ T20 w 1461"/>
                                <a:gd name="T22" fmla="+- 0 6178 3888"/>
                                <a:gd name="T23" fmla="*/ 6178 h 2412"/>
                              </a:gdLst>
                              <a:ahLst/>
                              <a:cxnLst>
                                <a:cxn ang="0">
                                  <a:pos x="T1" y="T3"/>
                                </a:cxn>
                                <a:cxn ang="0">
                                  <a:pos x="T5" y="T7"/>
                                </a:cxn>
                                <a:cxn ang="0">
                                  <a:pos x="T9" y="T11"/>
                                </a:cxn>
                                <a:cxn ang="0">
                                  <a:pos x="T13" y="T15"/>
                                </a:cxn>
                                <a:cxn ang="0">
                                  <a:pos x="T17" y="T19"/>
                                </a:cxn>
                                <a:cxn ang="0">
                                  <a:pos x="T21" y="T23"/>
                                </a:cxn>
                              </a:cxnLst>
                              <a:rect l="0" t="0" r="r" b="b"/>
                              <a:pathLst>
                                <a:path w="1461" h="2412">
                                  <a:moveTo>
                                    <a:pt x="47" y="2290"/>
                                  </a:moveTo>
                                  <a:lnTo>
                                    <a:pt x="4" y="2362"/>
                                  </a:lnTo>
                                  <a:lnTo>
                                    <a:pt x="13" y="2368"/>
                                  </a:lnTo>
                                  <a:lnTo>
                                    <a:pt x="13" y="2354"/>
                                  </a:lnTo>
                                  <a:lnTo>
                                    <a:pt x="46" y="2335"/>
                                  </a:lnTo>
                                  <a:lnTo>
                                    <a:pt x="47" y="229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7"/>
                          <wps:cNvSpPr>
                            <a:spLocks/>
                          </wps:cNvSpPr>
                          <wps:spPr bwMode="auto">
                            <a:xfrm>
                              <a:off x="10080" y="3888"/>
                              <a:ext cx="1461" cy="2412"/>
                            </a:xfrm>
                            <a:custGeom>
                              <a:avLst/>
                              <a:gdLst>
                                <a:gd name="T0" fmla="+- 0 10266 10080"/>
                                <a:gd name="T1" fmla="*/ T0 w 1461"/>
                                <a:gd name="T2" fmla="+- 0 6186 3888"/>
                                <a:gd name="T3" fmla="*/ 6186 h 2412"/>
                                <a:gd name="T4" fmla="+- 0 10254 10080"/>
                                <a:gd name="T5" fmla="*/ T4 w 1461"/>
                                <a:gd name="T6" fmla="+- 0 6165 3888"/>
                                <a:gd name="T7" fmla="*/ 6165 h 2412"/>
                                <a:gd name="T8" fmla="+- 0 10241 10080"/>
                                <a:gd name="T9" fmla="*/ T8 w 1461"/>
                                <a:gd name="T10" fmla="+- 0 6161 3888"/>
                                <a:gd name="T11" fmla="*/ 6161 h 2412"/>
                                <a:gd name="T12" fmla="+- 0 10230 10080"/>
                                <a:gd name="T13" fmla="*/ T12 w 1461"/>
                                <a:gd name="T14" fmla="+- 0 6166 3888"/>
                                <a:gd name="T15" fmla="*/ 6166 h 2412"/>
                                <a:gd name="T16" fmla="+- 0 10166 10080"/>
                                <a:gd name="T17" fmla="*/ T16 w 1461"/>
                                <a:gd name="T18" fmla="+- 0 6201 3888"/>
                                <a:gd name="T19" fmla="*/ 6201 h 2412"/>
                                <a:gd name="T20" fmla="+- 0 10123 10080"/>
                                <a:gd name="T21" fmla="*/ T20 w 1461"/>
                                <a:gd name="T22" fmla="+- 0 6273 3888"/>
                                <a:gd name="T23" fmla="*/ 6273 h 2412"/>
                                <a:gd name="T24" fmla="+- 0 10084 10080"/>
                                <a:gd name="T25" fmla="*/ T24 w 1461"/>
                                <a:gd name="T26" fmla="+- 0 6250 3888"/>
                                <a:gd name="T27" fmla="*/ 6250 h 2412"/>
                                <a:gd name="T28" fmla="+- 0 10084 10080"/>
                                <a:gd name="T29" fmla="*/ T28 w 1461"/>
                                <a:gd name="T30" fmla="+- 0 6298 3888"/>
                                <a:gd name="T31" fmla="*/ 6298 h 2412"/>
                                <a:gd name="T32" fmla="+- 0 10252 10080"/>
                                <a:gd name="T33" fmla="*/ T32 w 1461"/>
                                <a:gd name="T34" fmla="+- 0 6206 3888"/>
                                <a:gd name="T35" fmla="*/ 6206 h 2412"/>
                                <a:gd name="T36" fmla="+- 0 10262 10080"/>
                                <a:gd name="T37" fmla="*/ T36 w 1461"/>
                                <a:gd name="T38" fmla="+- 0 6200 3888"/>
                                <a:gd name="T39" fmla="*/ 6200 h 2412"/>
                                <a:gd name="T40" fmla="+- 0 10266 10080"/>
                                <a:gd name="T41" fmla="*/ T40 w 1461"/>
                                <a:gd name="T42" fmla="+- 0 6186 3888"/>
                                <a:gd name="T43" fmla="*/ 6186 h 2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1461" h="2412">
                                  <a:moveTo>
                                    <a:pt x="186" y="2298"/>
                                  </a:moveTo>
                                  <a:lnTo>
                                    <a:pt x="174" y="2277"/>
                                  </a:lnTo>
                                  <a:lnTo>
                                    <a:pt x="161" y="2273"/>
                                  </a:lnTo>
                                  <a:lnTo>
                                    <a:pt x="150" y="2278"/>
                                  </a:lnTo>
                                  <a:lnTo>
                                    <a:pt x="86" y="2313"/>
                                  </a:lnTo>
                                  <a:lnTo>
                                    <a:pt x="43" y="2385"/>
                                  </a:lnTo>
                                  <a:lnTo>
                                    <a:pt x="4" y="2362"/>
                                  </a:lnTo>
                                  <a:lnTo>
                                    <a:pt x="4" y="2410"/>
                                  </a:lnTo>
                                  <a:lnTo>
                                    <a:pt x="172" y="2318"/>
                                  </a:lnTo>
                                  <a:lnTo>
                                    <a:pt x="182" y="2312"/>
                                  </a:lnTo>
                                  <a:lnTo>
                                    <a:pt x="186" y="229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6"/>
                          <wps:cNvSpPr>
                            <a:spLocks/>
                          </wps:cNvSpPr>
                          <wps:spPr bwMode="auto">
                            <a:xfrm>
                              <a:off x="10080" y="3888"/>
                              <a:ext cx="1461" cy="2412"/>
                            </a:xfrm>
                            <a:custGeom>
                              <a:avLst/>
                              <a:gdLst>
                                <a:gd name="T0" fmla="+- 0 10126 10080"/>
                                <a:gd name="T1" fmla="*/ T0 w 1461"/>
                                <a:gd name="T2" fmla="+- 0 6223 3888"/>
                                <a:gd name="T3" fmla="*/ 6223 h 2412"/>
                                <a:gd name="T4" fmla="+- 0 10093 10080"/>
                                <a:gd name="T5" fmla="*/ T4 w 1461"/>
                                <a:gd name="T6" fmla="+- 0 6242 3888"/>
                                <a:gd name="T7" fmla="*/ 6242 h 2412"/>
                                <a:gd name="T8" fmla="+- 0 10126 10080"/>
                                <a:gd name="T9" fmla="*/ T8 w 1461"/>
                                <a:gd name="T10" fmla="+- 0 6262 3888"/>
                                <a:gd name="T11" fmla="*/ 6262 h 2412"/>
                                <a:gd name="T12" fmla="+- 0 10126 10080"/>
                                <a:gd name="T13" fmla="*/ T12 w 1461"/>
                                <a:gd name="T14" fmla="+- 0 6223 3888"/>
                                <a:gd name="T15" fmla="*/ 6223 h 2412"/>
                              </a:gdLst>
                              <a:ahLst/>
                              <a:cxnLst>
                                <a:cxn ang="0">
                                  <a:pos x="T1" y="T3"/>
                                </a:cxn>
                                <a:cxn ang="0">
                                  <a:pos x="T5" y="T7"/>
                                </a:cxn>
                                <a:cxn ang="0">
                                  <a:pos x="T9" y="T11"/>
                                </a:cxn>
                                <a:cxn ang="0">
                                  <a:pos x="T13" y="T15"/>
                                </a:cxn>
                              </a:cxnLst>
                              <a:rect l="0" t="0" r="r" b="b"/>
                              <a:pathLst>
                                <a:path w="1461" h="2412">
                                  <a:moveTo>
                                    <a:pt x="46" y="2335"/>
                                  </a:moveTo>
                                  <a:lnTo>
                                    <a:pt x="13" y="2354"/>
                                  </a:lnTo>
                                  <a:lnTo>
                                    <a:pt x="46" y="2374"/>
                                  </a:lnTo>
                                  <a:lnTo>
                                    <a:pt x="46" y="233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5"/>
                          <wps:cNvSpPr>
                            <a:spLocks/>
                          </wps:cNvSpPr>
                          <wps:spPr bwMode="auto">
                            <a:xfrm>
                              <a:off x="10080" y="3888"/>
                              <a:ext cx="1461" cy="2412"/>
                            </a:xfrm>
                            <a:custGeom>
                              <a:avLst/>
                              <a:gdLst>
                                <a:gd name="T0" fmla="+- 0 10166 10080"/>
                                <a:gd name="T1" fmla="*/ T0 w 1461"/>
                                <a:gd name="T2" fmla="+- 0 6201 3888"/>
                                <a:gd name="T3" fmla="*/ 6201 h 2412"/>
                                <a:gd name="T4" fmla="+- 0 10126 10080"/>
                                <a:gd name="T5" fmla="*/ T4 w 1461"/>
                                <a:gd name="T6" fmla="+- 0 6223 3888"/>
                                <a:gd name="T7" fmla="*/ 6223 h 2412"/>
                                <a:gd name="T8" fmla="+- 0 10126 10080"/>
                                <a:gd name="T9" fmla="*/ T8 w 1461"/>
                                <a:gd name="T10" fmla="+- 0 6262 3888"/>
                                <a:gd name="T11" fmla="*/ 6262 h 2412"/>
                                <a:gd name="T12" fmla="+- 0 10093 10080"/>
                                <a:gd name="T13" fmla="*/ T12 w 1461"/>
                                <a:gd name="T14" fmla="+- 0 6242 3888"/>
                                <a:gd name="T15" fmla="*/ 6242 h 2412"/>
                                <a:gd name="T16" fmla="+- 0 10093 10080"/>
                                <a:gd name="T17" fmla="*/ T16 w 1461"/>
                                <a:gd name="T18" fmla="+- 0 6256 3888"/>
                                <a:gd name="T19" fmla="*/ 6256 h 2412"/>
                                <a:gd name="T20" fmla="+- 0 10123 10080"/>
                                <a:gd name="T21" fmla="*/ T20 w 1461"/>
                                <a:gd name="T22" fmla="+- 0 6273 3888"/>
                                <a:gd name="T23" fmla="*/ 6273 h 2412"/>
                                <a:gd name="T24" fmla="+- 0 10166 10080"/>
                                <a:gd name="T25" fmla="*/ T24 w 1461"/>
                                <a:gd name="T26" fmla="+- 0 6201 3888"/>
                                <a:gd name="T27" fmla="*/ 6201 h 2412"/>
                              </a:gdLst>
                              <a:ahLst/>
                              <a:cxnLst>
                                <a:cxn ang="0">
                                  <a:pos x="T1" y="T3"/>
                                </a:cxn>
                                <a:cxn ang="0">
                                  <a:pos x="T5" y="T7"/>
                                </a:cxn>
                                <a:cxn ang="0">
                                  <a:pos x="T9" y="T11"/>
                                </a:cxn>
                                <a:cxn ang="0">
                                  <a:pos x="T13" y="T15"/>
                                </a:cxn>
                                <a:cxn ang="0">
                                  <a:pos x="T17" y="T19"/>
                                </a:cxn>
                                <a:cxn ang="0">
                                  <a:pos x="T21" y="T23"/>
                                </a:cxn>
                                <a:cxn ang="0">
                                  <a:pos x="T25" y="T27"/>
                                </a:cxn>
                              </a:cxnLst>
                              <a:rect l="0" t="0" r="r" b="b"/>
                              <a:pathLst>
                                <a:path w="1461" h="2412">
                                  <a:moveTo>
                                    <a:pt x="86" y="2313"/>
                                  </a:moveTo>
                                  <a:lnTo>
                                    <a:pt x="46" y="2335"/>
                                  </a:lnTo>
                                  <a:lnTo>
                                    <a:pt x="46" y="2374"/>
                                  </a:lnTo>
                                  <a:lnTo>
                                    <a:pt x="13" y="2354"/>
                                  </a:lnTo>
                                  <a:lnTo>
                                    <a:pt x="13" y="2368"/>
                                  </a:lnTo>
                                  <a:lnTo>
                                    <a:pt x="43" y="2385"/>
                                  </a:lnTo>
                                  <a:lnTo>
                                    <a:pt x="86" y="231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
                          <wps:cNvSpPr>
                            <a:spLocks/>
                          </wps:cNvSpPr>
                          <wps:spPr bwMode="auto">
                            <a:xfrm>
                              <a:off x="10080" y="3888"/>
                              <a:ext cx="1461" cy="2412"/>
                            </a:xfrm>
                            <a:custGeom>
                              <a:avLst/>
                              <a:gdLst>
                                <a:gd name="T0" fmla="+- 0 11540 10080"/>
                                <a:gd name="T1" fmla="*/ T0 w 1461"/>
                                <a:gd name="T2" fmla="+- 0 3911 3888"/>
                                <a:gd name="T3" fmla="*/ 3911 h 2412"/>
                                <a:gd name="T4" fmla="+- 0 11501 10080"/>
                                <a:gd name="T5" fmla="*/ T4 w 1461"/>
                                <a:gd name="T6" fmla="+- 0 3888 3888"/>
                                <a:gd name="T7" fmla="*/ 3888 h 2412"/>
                                <a:gd name="T8" fmla="+- 0 10127 10080"/>
                                <a:gd name="T9" fmla="*/ T8 w 1461"/>
                                <a:gd name="T10" fmla="+- 0 6178 3888"/>
                                <a:gd name="T11" fmla="*/ 6178 h 2412"/>
                                <a:gd name="T12" fmla="+- 0 10126 10080"/>
                                <a:gd name="T13" fmla="*/ T12 w 1461"/>
                                <a:gd name="T14" fmla="+- 0 6223 3888"/>
                                <a:gd name="T15" fmla="*/ 6223 h 2412"/>
                                <a:gd name="T16" fmla="+- 0 10166 10080"/>
                                <a:gd name="T17" fmla="*/ T16 w 1461"/>
                                <a:gd name="T18" fmla="+- 0 6201 3888"/>
                                <a:gd name="T19" fmla="*/ 6201 h 2412"/>
                                <a:gd name="T20" fmla="+- 0 11540 10080"/>
                                <a:gd name="T21" fmla="*/ T20 w 1461"/>
                                <a:gd name="T22" fmla="+- 0 3911 3888"/>
                                <a:gd name="T23" fmla="*/ 3911 h 2412"/>
                              </a:gdLst>
                              <a:ahLst/>
                              <a:cxnLst>
                                <a:cxn ang="0">
                                  <a:pos x="T1" y="T3"/>
                                </a:cxn>
                                <a:cxn ang="0">
                                  <a:pos x="T5" y="T7"/>
                                </a:cxn>
                                <a:cxn ang="0">
                                  <a:pos x="T9" y="T11"/>
                                </a:cxn>
                                <a:cxn ang="0">
                                  <a:pos x="T13" y="T15"/>
                                </a:cxn>
                                <a:cxn ang="0">
                                  <a:pos x="T17" y="T19"/>
                                </a:cxn>
                                <a:cxn ang="0">
                                  <a:pos x="T21" y="T23"/>
                                </a:cxn>
                              </a:cxnLst>
                              <a:rect l="0" t="0" r="r" b="b"/>
                              <a:pathLst>
                                <a:path w="1461" h="2412">
                                  <a:moveTo>
                                    <a:pt x="1460" y="23"/>
                                  </a:moveTo>
                                  <a:lnTo>
                                    <a:pt x="1421" y="0"/>
                                  </a:lnTo>
                                  <a:lnTo>
                                    <a:pt x="47" y="2290"/>
                                  </a:lnTo>
                                  <a:lnTo>
                                    <a:pt x="46" y="2335"/>
                                  </a:lnTo>
                                  <a:lnTo>
                                    <a:pt x="86" y="2313"/>
                                  </a:lnTo>
                                  <a:lnTo>
                                    <a:pt x="1460" y="2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81.95pt;margin-top:10pt;width:615.1pt;height:388.5pt;z-index:-251664896;mso-position-horizontal-relative:page" coordorigin="840,921" coordsize="14072,862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">
                <v:shape id="Picture 37" o:spid="_x0000_s1027" type="#_x0000_t75" style="position:absolute;left:840;top:921;width:13835;height:80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ZJprAAAAA2gAAAA8AAABkcnMvZG93bnJldi54bWxET8uKwjAU3Qv+Q7jC7DRVHCnVKD4QZjED&#10;vhYuL8m1LTY3tYm18/eTxYDLw3kvVp2tREuNLx0rGI8SEMTamZJzBZfzfpiC8AHZYOWYFPySh9Wy&#10;31tgZtyLj9SeQi5iCPsMFRQh1JmUXhdk0Y9cTRy5m2sshgibXJoGXzHcVnKSJDNpseTYUGBN24L0&#10;/fS0Ciaf51Q/fg62LadXczCb72S31Up9DLr1HESgLrzF/+4voyBujVfiDZDL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VkmmsAAAADaAAAADwAAAAAAAAAAAAAAAACfAgAA&#10;ZHJzL2Rvd25yZXYueG1sUEsFBgAAAAAEAAQA9wAAAIwDAAAAAA==&#10;">
                  <v:imagedata r:id="rId73" o:title=""/>
                </v:shape>
                <v:shape id="Picture 36" o:spid="_x0000_s1028" type="#_x0000_t75" style="position:absolute;left:10320;top:7499;width:4541;height:1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DuN7DAAAA2gAAAA8AAABkcnMvZG93bnJldi54bWxEj09rwkAUxO8Fv8PyBG91o2hpU9cQBUFP&#10;tlF6fmRf/tTs25BdTeyn7wqFHoeZ+Q2zSgbTiBt1rrasYDaNQBDnVtdcKjifds+vIJxH1thYJgV3&#10;cpCsR08rjLXt+ZNumS9FgLCLUUHlfRtL6fKKDLqpbYmDV9jOoA+yK6XusA9w08h5FL1IgzWHhQpb&#10;2laUX7KrUXDY2WH5vdH9V5TNf9LjwhbFx16pyXhI30F4Gvx/+K+91wre4HEl3AC5/g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O43sMAAADaAAAADwAAAAAAAAAAAAAAAACf&#10;AgAAZHJzL2Rvd25yZXYueG1sUEsFBgAAAAAEAAQA9wAAAI8DAAAAAA==&#10;">
                  <v:imagedata r:id="rId74" o:title=""/>
                </v:shape>
                <v:group id="Group 27" o:spid="_x0000_s1029" style="position:absolute;left:10271;top:7450;width:4641;height:1300" coordorigin="10271,7450" coordsize="4641,1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Freeform 35" o:spid="_x0000_s1030" style="position:absolute;left:10271;top:7450;width:4641;height:1300;visibility:visible;mso-wrap-style:square;v-text-anchor:top" coordsize="4641,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tn88IA&#10;AADbAAAADwAAAGRycy9kb3ducmV2LnhtbERPTYvCMBC9C/6HMIIX0dQFxe0axV1Y9CCCupY9Ds3Y&#10;BptJaaJ2//1GELzN433OfNnaStyo8caxgvEoAUGcO224UPBz/B7OQPiArLFyTAr+yMNy0e3MMdXu&#10;znu6HUIhYgj7FBWUIdSplD4vyaIfuZo4cmfXWAwRNoXUDd5juK3kW5JMpUXDsaHEmr5Kyi+Hq1WQ&#10;bdfFiS/GfP4OaPA+yfxuk22V6vfa1QeIQG14iZ/ujY7zx/D4JR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2fzwgAAANsAAAAPAAAAAAAAAAAAAAAAAJgCAABkcnMvZG93&#10;bnJldi54bWxQSwUGAAAAAAQABAD1AAAAhwMAAAAA&#10;" path="m4640,1300l4640,,,,,1300r25,l25,49,49,25r,24l4590,49r,-24l4615,49r,1251l4640,1300xe" fillcolor="red" stroked="f">
                    <v:path arrowok="t" o:connecttype="custom" o:connectlocs="4640,8750;4640,7450;0,7450;0,8750;25,8750;25,7499;49,7475;49,7499;4590,7499;4590,7475;4615,7499;4615,8750;4640,8750" o:connectangles="0,0,0,0,0,0,0,0,0,0,0,0,0"/>
                  </v:shape>
                  <v:shape id="Freeform 34" o:spid="_x0000_s1031" style="position:absolute;left:10271;top:7450;width:4641;height:1300;visibility:visible;mso-wrap-style:square;v-text-anchor:top" coordsize="4641,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5hMIA&#10;AADbAAAADwAAAGRycy9kb3ducmV2LnhtbERPTYvCMBC9C/6HMMJeRNMVFLdrFHdh0YMI6lr2ODRj&#10;G2wmpclq/fdGELzN433ObNHaSlyo8caxgvdhAoI4d9pwoeD38DOYgvABWWPlmBTcyMNi3u3MMNXu&#10;yju67EMhYgj7FBWUIdSplD4vyaIfupo4cifXWAwRNoXUDV5juK3kKEkm0qLh2FBiTd8l5ef9v1WQ&#10;bVbFkc/GfP31qf8xzvx2nW2Ueuu1y08QgdrwEj/dax3nj+DxSzx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2fmEwgAAANsAAAAPAAAAAAAAAAAAAAAAAJgCAABkcnMvZG93&#10;bnJldi54bWxQSwUGAAAAAAQABAD1AAAAhwMAAAAA&#10;" path="m49,49r,-24l25,49r24,xe" fillcolor="red" stroked="f">
                    <v:path arrowok="t" o:connecttype="custom" o:connectlocs="49,7499;49,7475;25,7499;49,7499" o:connectangles="0,0,0,0"/>
                  </v:shape>
                  <v:shape id="Freeform 33" o:spid="_x0000_s1032" style="position:absolute;left:10271;top:7450;width:4641;height:1300;visibility:visible;mso-wrap-style:square;v-text-anchor:top" coordsize="4641,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VcH8IA&#10;AADbAAAADwAAAGRycy9kb3ducmV2LnhtbERPS2sCMRC+F/wPYYReRLNVKroaxQqlHkTwtXgcNuNu&#10;cDNZNqmu/74pFHqbj+8582VrK3GnxhvHCt4GCQji3GnDhYLT8bM/AeEDssbKMSl4koflovMyx1S7&#10;B+/pfgiFiCHsU1RQhlCnUvq8JIt+4GriyF1dYzFE2BRSN/iI4baSwyQZS4uGY0OJNa1Lym+Hb6sg&#10;234VZ74Z83HpUW/6nvndJtsq9dptVzMQgdrwL/5zb3ScP4LfX+IB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lVwfwgAAANsAAAAPAAAAAAAAAAAAAAAAAJgCAABkcnMvZG93&#10;bnJldi54bWxQSwUGAAAAAAQABAD1AAAAhwMAAAAA&#10;" path="m49,1249l49,49r-24,l25,1249r24,xe" fillcolor="red" stroked="f">
                    <v:path arrowok="t" o:connecttype="custom" o:connectlocs="49,8699;49,7499;25,7499;25,8699;49,8699" o:connectangles="0,0,0,0,0"/>
                  </v:shape>
                  <v:shape id="Freeform 32" o:spid="_x0000_s1033" style="position:absolute;left:10271;top:7450;width:4641;height:1300;visibility:visible;mso-wrap-style:square;v-text-anchor:top" coordsize="4641,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zEa8IA&#10;AADbAAAADwAAAGRycy9kb3ducmV2LnhtbERPS2sCMRC+F/wPYYReRLMVK7oaxQqlHkTwtXgcNuNu&#10;cDNZNqmu/74pFHqbj+8582VrK3GnxhvHCt4GCQji3GnDhYLT8bM/AeEDssbKMSl4koflovMyx1S7&#10;B+/pfgiFiCHsU1RQhlCnUvq8JIt+4GriyF1dYzFE2BRSN/iI4baSwyQZS4uGY0OJNa1Lym+Hb6sg&#10;234VZ74Z83HpUW/6nvndJtsq9dptVzMQgdrwL/5zb3ScP4LfX+IB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fMRrwgAAANsAAAAPAAAAAAAAAAAAAAAAAJgCAABkcnMvZG93&#10;bnJldi54bWxQSwUGAAAAAAQABAD1AAAAhwMAAAAA&#10;" path="m4615,1249r-4590,l49,1274r,26l4590,1300r,-26l4615,1249xe" fillcolor="red" stroked="f">
                    <v:path arrowok="t" o:connecttype="custom" o:connectlocs="4615,8699;25,8699;49,8724;49,8750;4590,8750;4590,8724;4615,8699" o:connectangles="0,0,0,0,0,0,0"/>
                  </v:shape>
                  <v:shape id="Freeform 31" o:spid="_x0000_s1034" style="position:absolute;left:10271;top:7450;width:4641;height:1300;visibility:visible;mso-wrap-style:square;v-text-anchor:top" coordsize="4641,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h8MMA&#10;AADbAAAADwAAAGRycy9kb3ducmV2LnhtbERPTWvCQBC9C/6HZQpeRDcVLDbNRqwg9SAFtYYeh+w0&#10;WczOhuxW4793CwVv83ifky1724gLdd44VvA8TUAQl04brhR8HTeTBQgfkDU2jknBjTws8+Egw1S7&#10;K+/pcgiViCHsU1RQh9CmUvqyJot+6lriyP24zmKIsKuk7vAaw20jZ0nyIi0ajg01trSuqTwffq2C&#10;YvdRnfhszPv3mMav88J/boudUqOnfvUGIlAfHuJ/91bH+XP4+yUeI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Bh8MMAAADbAAAADwAAAAAAAAAAAAAAAACYAgAAZHJzL2Rv&#10;d25yZXYueG1sUEsFBgAAAAAEAAQA9QAAAIgDAAAAAA==&#10;" path="m49,1300r,-26l25,1249r,51l49,1300xe" fillcolor="red" stroked="f">
                    <v:path arrowok="t" o:connecttype="custom" o:connectlocs="49,8750;49,8724;25,8699;25,8750;49,8750" o:connectangles="0,0,0,0,0"/>
                  </v:shape>
                  <v:shape id="Freeform 30" o:spid="_x0000_s1035" style="position:absolute;left:10271;top:7450;width:4641;height:1300;visibility:visible;mso-wrap-style:square;v-text-anchor:top" coordsize="4641,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8MA&#10;AADbAAAADwAAAGRycy9kb3ducmV2LnhtbERPTWvCQBC9F/wPyxS8iG4qKDW6EVso9SAFUw0eh+w0&#10;WZKdDdmtxn/fLRR6m8f7nM12sK24Uu+NYwVPswQEcem04UrB6fNt+gzCB2SNrWNScCcP22z0sMFU&#10;uxsf6ZqHSsQQ9ikqqEPoUil9WZNFP3MdceS+XG8xRNhXUvd4i+G2lfMkWUqLhmNDjR291lQ2+bdV&#10;UBzeqzM3xrxcJjRZLQr/sS8OSo0fh90aRKAh/Iv/3Hsd5y/h95d4g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8MAAADbAAAADwAAAAAAAAAAAAAAAACYAgAAZHJzL2Rv&#10;d25yZXYueG1sUEsFBgAAAAAEAAQA9QAAAIgDAAAAAA==&#10;" path="m4615,49l4590,25r,24l4615,49xe" fillcolor="red" stroked="f">
                    <v:path arrowok="t" o:connecttype="custom" o:connectlocs="4615,7499;4590,7475;4590,7499;4615,7499" o:connectangles="0,0,0,0"/>
                  </v:shape>
                  <v:shape id="Freeform 29" o:spid="_x0000_s1036" style="position:absolute;left:10271;top:7450;width:4641;height:1300;visibility:visible;mso-wrap-style:square;v-text-anchor:top" coordsize="4641,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5aHMIA&#10;AADbAAAADwAAAGRycy9kb3ducmV2LnhtbERPS2sCMRC+F/wPYYReRLMVrLoaxQqlHkTwtXgcNuNu&#10;cDNZNqmu/74pFHqbj+8582VrK3GnxhvHCt4GCQji3GnDhYLT8bM/AeEDssbKMSl4koflovMyx1S7&#10;B+/pfgiFiCHsU1RQhlCnUvq8JIt+4GriyF1dYzFE2BRSN/iI4baSwyR5lxYNx4YSa1qXlN8O31ZB&#10;tv0qznwz5uPSo950lPndJtsq9dptVzMQgdrwL/5zb3ScP4bfX+IB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locwgAAANsAAAAPAAAAAAAAAAAAAAAAAJgCAABkcnMvZG93&#10;bnJldi54bWxQSwUGAAAAAAQABAD1AAAAhwMAAAAA&#10;" path="m4615,1249r,-1200l4590,49r,1200l4615,1249xe" fillcolor="red" stroked="f">
                    <v:path arrowok="t" o:connecttype="custom" o:connectlocs="4615,8699;4615,7499;4590,7499;4590,8699;4615,8699" o:connectangles="0,0,0,0,0"/>
                  </v:shape>
                  <v:shape id="Freeform 28" o:spid="_x0000_s1037" style="position:absolute;left:10271;top:7450;width:4641;height:1300;visibility:visible;mso-wrap-style:square;v-text-anchor:top" coordsize="4641,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HObsUA&#10;AADbAAAADwAAAGRycy9kb3ducmV2LnhtbESPQWvCQBCF7wX/wzKFXqRuLCg2dRUtlHoQQW1Dj0N2&#10;mixmZ0N2q/HfOwehtxnem/e+mS9736gzddEFNjAeZaCIy2AdVwa+jh/PM1AxIVtsApOBK0VYLgYP&#10;c8xtuPCezodUKQnhmKOBOqU21zqWNXmMo9ASi/YbOo9J1q7StsOLhPtGv2TZVHt0LA01tvReU3k6&#10;/HkDxfaz+uaTc+ufIQ1fJ0XcbYqtMU+P/eoNVKI+/Zvv1xsr+AIrv8gA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Mc5uxQAAANsAAAAPAAAAAAAAAAAAAAAAAJgCAABkcnMv&#10;ZG93bnJldi54bWxQSwUGAAAAAAQABAD1AAAAigMAAAAA&#10;" path="m4615,1300r,-51l4590,1274r,26l4615,1300xe" fillcolor="red" stroked="f">
                    <v:path arrowok="t" o:connecttype="custom" o:connectlocs="4615,8750;4615,8699;4590,8724;4590,8750;4615,8750" o:connectangles="0,0,0,0,0"/>
                  </v:shape>
                </v:group>
                <v:group id="Group 24" o:spid="_x0000_s1038" style="position:absolute;left:7416;top:5504;width:4490;height:1370" coordorigin="7416,5504" coordsize="4490,13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Freeform 26" o:spid="_x0000_s1039" style="position:absolute;left:7416;top:5504;width:4490;height:1370;visibility:visible;mso-wrap-style:square;v-text-anchor:top" coordsize="4490,13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VhlL4A&#10;AADbAAAADwAAAGRycy9kb3ducmV2LnhtbERPy4rCMBTdD/gP4QpuRBNdDEM1igiioDD42l+aa1ts&#10;bkoSbf17sxBcHs57vuxsLZ7kQ+VYw2SsQBDnzlRcaLicN6M/ECEiG6wdk4YXBVguej9zzIxr+UjP&#10;UyxECuGQoYYyxiaTMuQlWQxj1xAn7ua8xZigL6Tx2KZwW8upUr/SYsWpocSG1iXl99PDari1w+Kq&#10;tvvwf+hwU28nivzwovWg361mICJ18Sv+uHdGwzStT1/SD5CL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lYZS+AAAA2wAAAA8AAAAAAAAAAAAAAAAAmAIAAGRycy9kb3ducmV2&#10;LnhtbFBLBQYAAAAABAAEAPUAAACDAwAAAAA=&#10;" path="m4489,1136r,-905l4485,198r-20,-62l4428,83,4379,40,4321,11,4258,r-14,l222,,158,15,102,45,55,89,21,144,2,207,,232r,905l10,1196r26,57l49,1272,49,244r1,-10l50,224r2,-10l70,156r36,-49l166,65,225,50,4244,49r11,1l4280,52r61,23l4391,116r34,55l4439,235r1,9l4440,1271r9,-12l4477,1201r10,-43l4489,1136xe" fillcolor="red" stroked="f">
                    <v:path arrowok="t" o:connecttype="custom" o:connectlocs="4489,6640;4489,5735;4485,5702;4465,5640;4428,5587;4379,5544;4321,5515;4258,5504;4244,5504;222,5504;158,5519;102,5549;55,5593;21,5648;2,5711;0,5736;0,6641;10,6700;36,6757;49,6776;49,5748;50,5738;50,5728;52,5718;70,5660;106,5611;166,5569;225,5554;4244,5553;4255,5554;4280,5556;4341,5579;4391,5620;4425,5675;4439,5739;4440,5748;4440,6775;4449,6763;4477,6705;4487,6662;4489,6640" o:connectangles="0,0,0,0,0,0,0,0,0,0,0,0,0,0,0,0,0,0,0,0,0,0,0,0,0,0,0,0,0,0,0,0,0,0,0,0,0,0,0,0,0"/>
                  </v:shape>
                  <v:shape id="Freeform 25" o:spid="_x0000_s1040" style="position:absolute;left:7416;top:5504;width:4490;height:1370;visibility:visible;mso-wrap-style:square;v-text-anchor:top" coordsize="4490,13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nED8MA&#10;AADbAAAADwAAAGRycy9kb3ducmV2LnhtbESPwWrDMBBE74X8g9hALqaRnEMpbpRQAsaFBkrd9L5Y&#10;G9vUWhlJiZ2/jwqFHoeZecNs97MdxJV86B1ryNcKBHHjTM+thtNX+fgMIkRkg4Nj0nCjAPvd4mGL&#10;hXETf9K1jq1IEA4FauhiHAspQ9ORxbB2I3Hyzs5bjEn6VhqPU4LbQW6UepIWe04LHY506Kj5qS9W&#10;w3nK2m9VvYeP44zlUOWKfHbSerWcX19ARJrjf/iv/WY0bHL4/ZJ+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nED8MAAADbAAAADwAAAAAAAAAAAAAAAACYAgAAZHJzL2Rv&#10;d25yZXYueG1sUEsFBgAAAAAEAAQA9QAAAIgDAAAAAA==&#10;" path="m4440,1271r,-147l4439,1135r-2,25l4431,1181r-29,58l4356,1284r-58,28l4254,1318r-10,2l228,1319r-64,-17l111,1267,72,1216,52,1153r-3,-19l49,1272r60,56l166,1356r79,13l4258,1369r75,-16l4390,1321r46,-44l4440,1271xe" fillcolor="red" stroked="f">
                    <v:path arrowok="t" o:connecttype="custom" o:connectlocs="4440,6775;4440,6628;4439,6639;4437,6664;4431,6685;4402,6743;4356,6788;4298,6816;4254,6822;4244,6824;228,6823;164,6806;111,6771;72,6720;52,6657;49,6638;49,6776;109,6832;166,6860;245,6873;4258,6873;4333,6857;4390,6825;4436,6781;4440,6775" o:connectangles="0,0,0,0,0,0,0,0,0,0,0,0,0,0,0,0,0,0,0,0,0,0,0,0,0"/>
                  </v:shape>
                </v:group>
                <v:group id="Group 16" o:spid="_x0000_s1041" style="position:absolute;left:12031;top:8099;width:232;height:1443" coordorigin="12031,8099" coordsize="232,14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Freeform 23" o:spid="_x0000_s1042" style="position:absolute;left:12031;top:8099;width:232;height:1443;visibility:visible;mso-wrap-style:square;v-text-anchor:top" coordsize="232,1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d+tMUA&#10;AADbAAAADwAAAGRycy9kb3ducmV2LnhtbESP0WrCQBRE34X+w3ILfZG6iQEr0TWUgiAtRdR+wDV7&#10;m4Rm74bdjYl+fbcg9HGYmTPMuhhNKy7kfGNZQTpLQBCXVjdcKfg6bZ+XIHxA1thaJgVX8lBsHiZr&#10;zLUd+ECXY6hEhLDPUUEdQpdL6cuaDPqZ7Yij922dwRClq6R2OES4aeU8SRbSYMNxocaO3moqf469&#10;UZAt92dOP/Vt+tG4nk7v9HLY90o9PY6vKxCBxvAfvrd3WsE8g7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360xQAAANsAAAAPAAAAAAAAAAAAAAAAAJgCAABkcnMv&#10;ZG93bnJldi54bWxQSwUGAAAAAAQABAD1AAAAigMAAAAA&#10;" path="m209,171r-7,-11l89,,6,177,,187r5,14l16,207r12,4l41,207r5,-11l71,143r,-96l115,43r7,83l165,186r7,10l186,198r10,-7l207,185r2,-14xe" fillcolor="red" stroked="f">
                    <v:path arrowok="t" o:connecttype="custom" o:connectlocs="209,8270;202,8259;89,8099;6,8276;0,8286;5,8300;16,8306;28,8310;41,8306;46,8295;71,8242;71,8146;115,8142;122,8225;165,8285;172,8295;186,8297;196,8290;207,8284;209,8270" o:connectangles="0,0,0,0,0,0,0,0,0,0,0,0,0,0,0,0,0,0,0,0"/>
                  </v:shape>
                  <v:shape id="Freeform 22" o:spid="_x0000_s1043" style="position:absolute;left:12031;top:8099;width:232;height:1443;visibility:visible;mso-wrap-style:square;v-text-anchor:top" coordsize="232,1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7mwMUA&#10;AADbAAAADwAAAGRycy9kb3ducmV2LnhtbESP0WrCQBRE34X+w3ILfZG60UoraTZSBKFYRKJ+wDV7&#10;m4Rm74bdjcZ+fVcQ+jjMzBkmWw6mFWdyvrGsYDpJQBCXVjdcKTge1s8LED4ga2wtk4IreVjmD6MM&#10;U20vXNB5HyoRIexTVFCH0KVS+rImg35iO+LofVtnMETpKqkdXiLctHKWJK/SYMNxocaOVjWVP/ve&#10;KHhZ7E483erf8Vfjejps6K3Y9Uo9PQ4f7yACDeE/fG9/agW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TubAxQAAANsAAAAPAAAAAAAAAAAAAAAAAJgCAABkcnMv&#10;ZG93bnJldi54bWxQSwUGAAAAAAQABAD1AAAAigMAAAAA&#10;" path="m122,126l115,43,71,47r4,43l75,58r38,-3l113,113r9,13xe" fillcolor="red" stroked="f">
                    <v:path arrowok="t" o:connecttype="custom" o:connectlocs="122,8225;115,8142;71,8146;75,8189;75,8157;113,8154;113,8212;122,8225" o:connectangles="0,0,0,0,0,0,0,0"/>
                  </v:shape>
                  <v:shape id="Freeform 21" o:spid="_x0000_s1044" style="position:absolute;left:12031;top:8099;width:232;height:1443;visibility:visible;mso-wrap-style:square;v-text-anchor:top" coordsize="232,1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JDW8UA&#10;AADbAAAADwAAAGRycy9kb3ducmV2LnhtbESP0WrCQBRE34X+w3ILfZG60WIraTZSBKFYRKJ+wDV7&#10;m4Rm74bdjcZ+fVcQ+jjMzBkmWw6mFWdyvrGsYDpJQBCXVjdcKTge1s8LED4ga2wtk4IreVjmD6MM&#10;U20vXNB5HyoRIexTVFCH0KVS+rImg35iO+LofVtnMETpKqkdXiLctHKWJK/SYMNxocaOVjWVP/ve&#10;KHhZ7E483erf8Vfjejps6K3Y9Uo9PQ4f7yACDeE/fG9/agW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kNbxQAAANsAAAAPAAAAAAAAAAAAAAAAAJgCAABkcnMv&#10;ZG93bnJldi54bWxQSwUGAAAAAAQABAD1AAAAigMAAAAA&#10;" path="m78,129l71,47r,96l78,129xe" fillcolor="red" stroked="f">
                    <v:path arrowok="t" o:connecttype="custom" o:connectlocs="78,8228;71,8146;71,8242;78,8228" o:connectangles="0,0,0,0"/>
                  </v:shape>
                  <v:shape id="Freeform 20" o:spid="_x0000_s1045" style="position:absolute;left:12031;top:8099;width:232;height:1443;visibility:visible;mso-wrap-style:square;v-text-anchor:top" coordsize="232,1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DdLMUA&#10;AADbAAAADwAAAGRycy9kb3ducmV2LnhtbESP0WrCQBRE34X+w3ILfZG6iQWV6BpKQZCWItF+wDV7&#10;m4Rm74bdjYl+fbdQ8HGYmTPMJh9NKy7kfGNZQTpLQBCXVjdcKfg67Z5XIHxA1thaJgVX8pBvHyYb&#10;zLQduKDLMVQiQthnqKAOocuk9GVNBv3MdsTR+7bOYIjSVVI7HCLctHKeJAtpsOG4UGNHbzWVP8fe&#10;KHhZHc6cfurb9KNxPZ3eaVkceqWeHsfXNYhAY7iH/9t7rWC+g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0N0sxQAAANsAAAAPAAAAAAAAAAAAAAAAAJgCAABkcnMv&#10;ZG93bnJldi54bWxQSwUGAAAAAAQABAD1AAAAigMAAAAA&#10;" path="m113,55l75,58,97,89,113,55xe" fillcolor="red" stroked="f">
                    <v:path arrowok="t" o:connecttype="custom" o:connectlocs="113,8154;75,8157;97,8188;113,8154" o:connectangles="0,0,0,0"/>
                  </v:shape>
                  <v:shape id="Freeform 19" o:spid="_x0000_s1046" style="position:absolute;left:12031;top:8099;width:232;height:1443;visibility:visible;mso-wrap-style:square;v-text-anchor:top" coordsize="232,1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x4t8MA&#10;AADbAAAADwAAAGRycy9kb3ducmV2LnhtbESP0YrCMBRE3wX/IVzBF9FUhVWqUWRhQVxE1P2Aa3Nt&#10;i81NSVKt+/VGWNjHYWbOMMt1aypxJ+dLywrGowQEcWZ1ybmCn/PXcA7CB2SNlWVS8CQP61W3s8RU&#10;2wcf6X4KuYgQ9ikqKEKoUyl9VpBBP7I1cfSu1hkMUbpcaoePCDeVnCTJhzRYclwosKbPgrLbqTEK&#10;pvPDhcd7/Tv4Ll1D5x3NjodGqX6v3SxABGrDf/ivvdUKJjN4f4k/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x4t8MAAADbAAAADwAAAAAAAAAAAAAAAACYAgAAZHJzL2Rv&#10;d25yZXYueG1sUEsFBgAAAAAEAAQA9QAAAIgDAAAAAA==&#10;" path="m97,89l75,58r,32l78,129,97,89xe" fillcolor="red" stroked="f">
                    <v:path arrowok="t" o:connecttype="custom" o:connectlocs="97,8188;75,8157;75,8189;78,8228;97,8188" o:connectangles="0,0,0,0,0"/>
                  </v:shape>
                  <v:shape id="Freeform 18" o:spid="_x0000_s1047" style="position:absolute;left:12031;top:8099;width:232;height:1443;visibility:visible;mso-wrap-style:square;v-text-anchor:top" coordsize="232,1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sxcIA&#10;AADbAAAADwAAAGRycy9kb3ducmV2LnhtbERP3WrCMBS+F3yHcAa7EU3rYEpnLCIIY2OUqg9wbM7a&#10;suakJKnt9vTLxWCXH9//Lp9MJ+7kfGtZQbpKQBBXVrdcK7heTsstCB+QNXaWScE3ecj389kOM21H&#10;Lul+DrWIIewzVNCE0GdS+qohg35le+LIfVpnMEToaqkdjjHcdHKdJM/SYMuxocGejg1VX+fBKHja&#10;FjdOP/TP4r11A13eaFMWg1KPD9PhBUSgKfyL/9yvWsE6jo1f4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A+zFwgAAANsAAAAPAAAAAAAAAAAAAAAAAJgCAABkcnMvZG93&#10;bnJldi54bWxQSwUGAAAAAAQABAD1AAAAhwMAAAAA&#10;" path="m232,1439l122,126,97,89,78,129,187,1443r45,-4xe" fillcolor="red" stroked="f">
                    <v:path arrowok="t" o:connecttype="custom" o:connectlocs="232,9538;122,8225;97,8188;78,8228;187,9542;232,9538" o:connectangles="0,0,0,0,0,0"/>
                  </v:shape>
                  <v:shape id="Freeform 17" o:spid="_x0000_s1048" style="position:absolute;left:12031;top:8099;width:232;height:1443;visibility:visible;mso-wrap-style:square;v-text-anchor:top" coordsize="232,1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9JXsUA&#10;AADbAAAADwAAAGRycy9kb3ducmV2LnhtbESP0WrCQBRE34X+w3ILfZFmowUbU1cpglAsItF+wDV7&#10;m4Rm74bdjcZ+fVcQ+jjMzBlmsRpMK87kfGNZwSRJQRCXVjdcKfg6bp4zED4ga2wtk4IreVgtH0YL&#10;zLW9cEHnQ6hEhLDPUUEdQpdL6cuaDPrEdsTR+7bOYIjSVVI7vES4aeU0TWfSYMNxocaO1jWVP4fe&#10;KHjJ9iee7PTv+LNxPR239Frse6WeHof3NxCBhvAfvrc/tILpHG5f4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0lexQAAANsAAAAPAAAAAAAAAAAAAAAAAJgCAABkcnMv&#10;ZG93bnJldi54bWxQSwUGAAAAAAQABAD1AAAAigMAAAAA&#10;" path="m113,113r,-58l97,89r16,24xe" fillcolor="red" stroked="f">
                    <v:path arrowok="t" o:connecttype="custom" o:connectlocs="113,8212;113,8154;97,8188;113,8212" o:connectangles="0,0,0,0"/>
                  </v:shape>
                </v:group>
                <v:group id="Group 10" o:spid="_x0000_s1049" style="position:absolute;left:12390;top:5448;width:1412;height:2412" coordorigin="12390,5448" coordsize="1412,2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Freeform 15" o:spid="_x0000_s1050" style="position:absolute;left:12390;top:5448;width:1412;height:2412;visibility:visible;mso-wrap-style:square;v-text-anchor:top" coordsize="1412,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weGcMA&#10;AADbAAAADwAAAGRycy9kb3ducmV2LnhtbESPW2vCQBSE3wv+h+UIfasbTRWNriJCoeTJS+nzIXtM&#10;gtmzMbu5/ftuodDHYWa+YXaHwVSio8aVlhXMZxEI4szqknMFX7ePtzUI55E1VpZJwUgODvvJyw4T&#10;bXu+UHf1uQgQdgkqKLyvEyldVpBBN7M1cfDutjHog2xyqRvsA9xUchFFK2mw5LBQYE2ngrLHtTUK&#10;2nOcune/kc/neUROx+94uTJKvU6H4xaEp8H/h//an1pBPIffL+EH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weGcMAAADbAAAADwAAAAAAAAAAAAAAAACYAgAAZHJzL2Rv&#10;d25yZXYueG1sUEsFBgAAAAAEAAQA9QAAAIgDAAAAAA==&#10;" path="m1408,2362l40,,,23,1328,2313r71,41l1399,2367r9,-5xe" fillcolor="red" stroked="f">
                    <v:path arrowok="t" o:connecttype="custom" o:connectlocs="1408,7810;40,5448;0,5471;1328,7761;1399,7802;1399,7815;1408,7810" o:connectangles="0,0,0,0,0,0,0"/>
                  </v:shape>
                  <v:shape id="Freeform 14" o:spid="_x0000_s1051" style="position:absolute;left:12390;top:5448;width:1412;height:2412;visibility:visible;mso-wrap-style:square;v-text-anchor:top" coordsize="1412,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6AbsIA&#10;AADbAAAADwAAAGRycy9kb3ducmV2LnhtbESPQWvCQBSE7wX/w/IEb81G04qmWUUEoXiyKp4f2dck&#10;mH0bs5uY/PtuodDjMDPfMNl2MLXoqXWVZQXzKAZBnFtdcaHgejm8rkA4j6yxtkwKRnKw3UxeMky1&#10;ffIX9WdfiABhl6KC0vsmldLlJRl0kW2Ig/dtW4M+yLaQusVngJtaLuJ4KQ1WHBZKbGhfUn4/d0ZB&#10;d0qO7s2v5eNxGpGP4y15XxqlZtNh9wHC0+D/w3/tT60gWcDvl/AD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voBuwgAAANsAAAAPAAAAAAAAAAAAAAAAAJgCAABkcnMvZG93&#10;bnJldi54bWxQSwUGAAAAAAQABAD1AAAAhwMAAAAA&#10;" path="m1408,2410r,-48l1369,2385r-41,-72l1264,2277r-11,-6l1238,2274r-12,22l1230,2309r11,6l1408,2410xe" fillcolor="red" stroked="f">
                    <v:path arrowok="t" o:connecttype="custom" o:connectlocs="1408,7858;1408,7810;1369,7833;1328,7761;1264,7725;1253,7719;1238,7722;1226,7744;1230,7757;1241,7763;1408,7858" o:connectangles="0,0,0,0,0,0,0,0,0,0,0"/>
                  </v:shape>
                  <v:shape id="Freeform 13" o:spid="_x0000_s1052" style="position:absolute;left:12390;top:5448;width:1412;height:2412;visibility:visible;mso-wrap-style:square;v-text-anchor:top" coordsize="1412,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l9cEA&#10;AADbAAAADwAAAGRycy9kb3ducmV2LnhtbESPQYvCMBSE7wv+h/AEb9tUuytaG0UEQTy57uL50Tzb&#10;YvNSm6jtvzcLgsdhZr5hslVnanGn1lWWFYyjGARxbnXFhYK/3+3nDITzyBpry6SgJwer5eAjw1Tb&#10;B//Q/egLESDsUlRQet+kUrq8JIMusg1x8M62NeiDbAupW3wEuKnlJI6n0mDFYaHEhjYl5ZfjzSi4&#10;HZK9+/Jzeb0eeuR9f0q+p0ap0bBbL0B46vw7/GrvtIIkgf8v4Q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yJfXBAAAA2wAAAA8AAAAAAAAAAAAAAAAAmAIAAGRycy9kb3du&#10;cmV2LnhtbFBLBQYAAAAABAAEAPUAAACGAwAAAAA=&#10;" path="m1399,2354r-71,-41l1366,2379r,-6l1399,2354xe" fillcolor="red" stroked="f">
                    <v:path arrowok="t" o:connecttype="custom" o:connectlocs="1399,7802;1328,7761;1366,7827;1366,7821;1399,7802" o:connectangles="0,0,0,0,0"/>
                  </v:shape>
                  <v:shape id="Freeform 12" o:spid="_x0000_s1053" style="position:absolute;left:12390;top:5448;width:1412;height:2412;visibility:visible;mso-wrap-style:square;v-text-anchor:top" coordsize="1412,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u9gcIA&#10;AADbAAAADwAAAGRycy9kb3ducmV2LnhtbESPT4vCMBTE78J+h/AW9qbpWpXdalpEEBZP/sPzo3m2&#10;ZZuX2kRtv70RBI/DzPyGWWSdqcWNWldZVvA9ikAQ51ZXXCg4HtbDHxDOI2usLZOCnhxk6cdggYm2&#10;d97Rbe8LESDsElRQet8kUrq8JINuZBvi4J1ta9AH2RZSt3gPcFPLcRTNpMGKw0KJDa1Kyv/3V6Pg&#10;uo03buJ/5eWy7ZE3/SmezoxSX5/dcg7CU+ff4Vf7TyuIJ/D8En6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G72BwgAAANsAAAAPAAAAAAAAAAAAAAAAAJgCAABkcnMvZG93&#10;bnJldi54bWxQSwUGAAAAAAQABAD1AAAAhwMAAAAA&#10;" path="m1411,2412r,-207l1402,2194r-26,l1366,2205r,85l1408,2362r,48l1411,2412xe" fillcolor="red" stroked="f">
                    <v:path arrowok="t" o:connecttype="custom" o:connectlocs="1411,7860;1411,7653;1402,7642;1376,7642;1366,7653;1366,7738;1408,7810;1408,7858;1411,7860" o:connectangles="0,0,0,0,0,0,0,0,0"/>
                  </v:shape>
                  <v:shape id="Freeform 11" o:spid="_x0000_s1054" style="position:absolute;left:12390;top:5448;width:1412;height:2412;visibility:visible;mso-wrap-style:square;v-text-anchor:top" coordsize="1412,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cYGsMA&#10;AADbAAAADwAAAGRycy9kb3ducmV2LnhtbESPQWuDQBSE74X+h+UVemvWxkZak1VCoVA8GRNyfrgv&#10;KnXfGneT6L/vFgo5DjPzDbPJJ9OLK42us6zgdRGBIK6t7rhRcNh/vbyDcB5ZY2+ZFMzkIM8eHzaY&#10;anvjHV0r34gAYZeigtb7IZXS1S0ZdAs7EAfvZEeDPsixkXrEW4CbXi6jKJEGOw4LLQ702VL9U12M&#10;gksZF+7Nf8jzuZyRi/kYrxKj1PPTtF2D8DT5e/i//a0VxCv4+x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cYGsMAAADbAAAADwAAAAAAAAAAAAAAAACYAgAAZHJzL2Rv&#10;d25yZXYueG1sUEsFBgAAAAAEAAQA9QAAAIgDAAAAAA==&#10;" path="m1399,2367r,-13l1366,2373r,6l1369,2385r30,-18xe" fillcolor="red" stroked="f">
                    <v:path arrowok="t" o:connecttype="custom" o:connectlocs="1399,7815;1399,7802;1366,7821;1366,7827;1369,7833;1399,7815" o:connectangles="0,0,0,0,0,0"/>
                  </v:shape>
                </v:group>
                <v:group id="Group 3" o:spid="_x0000_s1055" style="position:absolute;left:10080;top:3888;width:1461;height:2412" coordorigin="10080,3888" coordsize="1461,2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Freeform 9" o:spid="_x0000_s1056" style="position:absolute;left:10080;top:3888;width:1461;height:2412;visibility:visible;mso-wrap-style:square;v-text-anchor:top" coordsize="1461,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OK/8UA&#10;AADbAAAADwAAAGRycy9kb3ducmV2LnhtbESPQWvCQBSE70L/w/IK3nRjtY3EbKQWpD14aVI9P7PP&#10;JJh9m2ZXTf99Vyj0OMzMN0y6HkwrrtS7xrKC2TQCQVxa3XCl4KvYTpYgnEfW2FomBT/kYJ09jFJM&#10;tL3xJ11zX4kAYZeggtr7LpHSlTUZdFPbEQfvZHuDPsi+krrHW4CbVj5F0Ys02HBYqLGjt5rKc34x&#10;Cr43h11x7N5nuXleHDaXZhvHi71S48fhdQXC0+D/w3/tD61gHsP9S/gB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Q4r/xQAAANsAAAAPAAAAAAAAAAAAAAAAAJgCAABkcnMv&#10;ZG93bnJldi54bWxQSwUGAAAAAAQABAD1AAAAigMAAAAA&#10;" path="m48,2218r,-13l38,2195r-25,l4,2205r-2,12l,2412r4,-2l4,2362r43,-72l48,2218xe" fillcolor="red" stroked="f">
                    <v:path arrowok="t" o:connecttype="custom" o:connectlocs="48,6106;48,6093;38,6083;13,6083;4,6093;2,6105;0,6300;4,6298;4,6250;47,6178;48,6106" o:connectangles="0,0,0,0,0,0,0,0,0,0,0"/>
                  </v:shape>
                  <v:shape id="Freeform 8" o:spid="_x0000_s1057" style="position:absolute;left:10080;top:3888;width:1461;height:2412;visibility:visible;mso-wrap-style:square;v-text-anchor:top" coordsize="1461,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wejcEA&#10;AADbAAAADwAAAGRycy9kb3ducmV2LnhtbERPy4rCMBTdC/5DuII7TX2MDh2jqCC6mI3VcX2nubbF&#10;5qY2Uevfm4Xg8nDes0VjSnGn2hWWFQz6EQji1OqCMwXHw6b3DcJ5ZI2lZVLwJAeLebs1w1jbB+/p&#10;nvhMhBB2MSrIva9iKV2ak0HXtxVx4M62NugDrDOpa3yEcFPKYRRNpMGCQ0OOFa1zSi/JzSi4rk6/&#10;h/9qO0jM1/i0uhWb6XT8p1S30yx/QHhq/Ef8du+0glEYG76EHy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Ho3BAAAA2wAAAA8AAAAAAAAAAAAAAAAAmAIAAGRycy9kb3du&#10;cmV2LnhtbFBLBQYAAAAABAAEAPUAAACGAwAAAAA=&#10;" path="m47,2290l4,2362r9,6l13,2354r33,-19l47,2290xe" fillcolor="red" stroked="f">
                    <v:path arrowok="t" o:connecttype="custom" o:connectlocs="47,6178;4,6250;13,6256;13,6242;46,6223;47,6178" o:connectangles="0,0,0,0,0,0"/>
                  </v:shape>
                  <v:shape id="Freeform 7" o:spid="_x0000_s1058" style="position:absolute;left:10080;top:3888;width:1461;height:2412;visibility:visible;mso-wrap-style:square;v-text-anchor:top" coordsize="1461,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C7FsUA&#10;AADbAAAADwAAAGRycy9kb3ducmV2LnhtbESPwW7CMBBE70j9B2sr9QZOWig0jUFQCZUDlyaF8zbe&#10;JlHjdYgNhL/HSEg9jmbmjSZd9KYRJ+pcbVlBPIpAEBdW11wq+M7XwxkI55E1NpZJwYUcLOYPgxQT&#10;bc/8RafMlyJA2CWooPK+TaR0RUUG3ci2xMH7tZ1BH2RXSt3hOcBNI5+j6FUarDksVNjSR0XFX3Y0&#10;Cg6r/Tb/aT/jzEzG+9WxXk+n451ST4/98h2Ep97/h+/tjVbw8ga3L+EH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LsWxQAAANsAAAAPAAAAAAAAAAAAAAAAAJgCAABkcnMv&#10;ZG93bnJldi54bWxQSwUGAAAAAAQABAD1AAAAigMAAAAA&#10;" path="m186,2298r-12,-21l161,2273r-11,5l86,2313r-43,72l4,2362r,48l172,2318r10,-6l186,2298xe" fillcolor="red" stroked="f">
                    <v:path arrowok="t" o:connecttype="custom" o:connectlocs="186,6186;174,6165;161,6161;150,6166;86,6201;43,6273;4,6250;4,6298;172,6206;182,6200;186,6186" o:connectangles="0,0,0,0,0,0,0,0,0,0,0"/>
                  </v:shape>
                  <v:shape id="Freeform 6" o:spid="_x0000_s1059" style="position:absolute;left:10080;top:3888;width:1461;height:2412;visibility:visible;mso-wrap-style:square;v-text-anchor:top" coordsize="1461,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xh9sAA&#10;AADbAAAADwAAAGRycy9kb3ducmV2LnhtbERPy4rCMBTdC/5DuII7TZXOKNUoKoizmM3Ux/raXNti&#10;c1ObqPXvzWLA5eG858vWVOJBjSstKxgNIxDEmdUl5woO++1gCsJ5ZI2VZVLwIgfLRbczx0TbJ//R&#10;I/W5CCHsElRQeF8nUrqsIINuaGviwF1sY9AH2ORSN/gM4aaS4yj6lgZLDg0F1rQpKLumd6Pgtj79&#10;7s/1bpSar/i0vpfbySQ+KtXvtasZCE+t/4j/3T9aQRzWhy/hB8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6xh9sAAAADbAAAADwAAAAAAAAAAAAAAAACYAgAAZHJzL2Rvd25y&#10;ZXYueG1sUEsFBgAAAAAEAAQA9QAAAIUDAAAAAA==&#10;" path="m46,2335r-33,19l46,2374r,-39xe" fillcolor="red" stroked="f">
                    <v:path arrowok="t" o:connecttype="custom" o:connectlocs="46,6223;13,6242;46,6262;46,6223" o:connectangles="0,0,0,0"/>
                  </v:shape>
                  <v:shape id="Freeform 5" o:spid="_x0000_s1060" style="position:absolute;left:10080;top:3888;width:1461;height:2412;visibility:visible;mso-wrap-style:square;v-text-anchor:top" coordsize="1461,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DEbcQA&#10;AADbAAAADwAAAGRycy9kb3ducmV2LnhtbESPQWvCQBSE74X+h+UVvNVNStQSXaUKoodejNbzM/tM&#10;gtm3Mbtq/PduQfA4zMw3zGTWmVpcqXWVZQVxPwJBnFtdcaFgt11+foNwHlljbZkU3MnBbPr+NsFU&#10;2xtv6Jr5QgQIuxQVlN43qZQuL8mg69uGOHhH2xr0QbaF1C3eAtzU8iuKhtJgxWGhxIYWJeWn7GIU&#10;nOf73+2hWcWZGST7+aVajkbJn1K9j+5nDMJT51/hZ3utFSQx/H8JP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gxG3EAAAA2wAAAA8AAAAAAAAAAAAAAAAAmAIAAGRycy9k&#10;b3ducmV2LnhtbFBLBQYAAAAABAAEAPUAAACJAwAAAAA=&#10;" path="m86,2313r-40,22l46,2374,13,2354r,14l43,2385r43,-72xe" fillcolor="red" stroked="f">
                    <v:path arrowok="t" o:connecttype="custom" o:connectlocs="86,6201;46,6223;46,6262;13,6242;13,6256;43,6273;86,6201" o:connectangles="0,0,0,0,0,0,0"/>
                  </v:shape>
                  <v:shape id="Freeform 4" o:spid="_x0000_s1061" style="position:absolute;left:10080;top:3888;width:1461;height:2412;visibility:visible;mso-wrap-style:square;v-text-anchor:top" coordsize="1461,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JaGsQA&#10;AADbAAAADwAAAGRycy9kb3ducmV2LnhtbESPT4vCMBTE7wt+h/AEb2uq1FWqUVQQPXjZ+uf8bJ5t&#10;sXmpTdTut98IC3scZuY3zGzRmko8qXGlZQWDfgSCOLO65FzB8bD5nIBwHlljZZkU/JCDxbzzMcNE&#10;2xd/0zP1uQgQdgkqKLyvEyldVpBB17c1cfCutjHog2xyqRt8Bbip5DCKvqTBksNCgTWtC8pu6cMo&#10;uK/O+8Ol3g5SM4rPq0e5GY/jk1K9brucgvDU+v/wX3unFcRDeH8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yWhrEAAAA2wAAAA8AAAAAAAAAAAAAAAAAmAIAAGRycy9k&#10;b3ducmV2LnhtbFBLBQYAAAAABAAEAPUAAACJAwAAAAA=&#10;" path="m1460,23l1421,,47,2290r-1,45l86,2313,1460,23xe" fillcolor="red" stroked="f">
                    <v:path arrowok="t" o:connecttype="custom" o:connectlocs="1460,3911;1421,3888;47,6178;46,6223;86,6201;1460,3911" o:connectangles="0,0,0,0,0,0"/>
                  </v:shape>
                </v:group>
                <w10:wrap anchorx="page"/>
              </v:group>
            </w:pict>
          </mc:Fallback>
        </mc:AlternateContent>
      </w:r>
    </w:p>
    <w:p w:rsidR="00315457" w:rsidRDefault="00315457">
      <w:pPr>
        <w:spacing w:before="7"/>
        <w:rPr>
          <w:rFonts w:ascii="Calibri" w:eastAsia="Calibri" w:hAnsi="Calibri" w:cs="Calibri"/>
          <w:b/>
          <w:bCs/>
          <w:sz w:val="47"/>
          <w:szCs w:val="47"/>
        </w:rPr>
      </w:pPr>
    </w:p>
    <w:p w:rsidR="00674822" w:rsidRDefault="00674822">
      <w:pPr>
        <w:pStyle w:val="BodyText"/>
        <w:ind w:left="11292" w:hanging="974"/>
        <w:rPr>
          <w:rFonts w:cs="Calibri"/>
          <w:color w:val="C00000"/>
        </w:rPr>
      </w:pPr>
    </w:p>
    <w:p w:rsidR="00674822" w:rsidRDefault="00674822">
      <w:pPr>
        <w:pStyle w:val="BodyText"/>
        <w:ind w:left="11292" w:hanging="974"/>
        <w:rPr>
          <w:rFonts w:cs="Calibri"/>
          <w:color w:val="C00000"/>
        </w:rPr>
      </w:pPr>
    </w:p>
    <w:p w:rsidR="00315457" w:rsidRDefault="00E326D1">
      <w:pPr>
        <w:pStyle w:val="BodyText"/>
        <w:ind w:left="11292" w:hanging="974"/>
        <w:rPr>
          <w:rFonts w:cs="Calibri"/>
          <w:b w:val="0"/>
          <w:bCs w:val="0"/>
        </w:rPr>
      </w:pPr>
      <w:r>
        <w:rPr>
          <w:rFonts w:cs="Calibri"/>
          <w:color w:val="C00000"/>
        </w:rPr>
        <w:t>Select</w:t>
      </w:r>
      <w:r>
        <w:rPr>
          <w:rFonts w:cs="Calibri"/>
          <w:color w:val="C00000"/>
          <w:spacing w:val="-4"/>
        </w:rPr>
        <w:t xml:space="preserve"> </w:t>
      </w:r>
      <w:r>
        <w:rPr>
          <w:rFonts w:cs="Calibri"/>
          <w:color w:val="C00000"/>
          <w:spacing w:val="-7"/>
        </w:rPr>
        <w:t>“Add</w:t>
      </w:r>
      <w:r>
        <w:rPr>
          <w:rFonts w:cs="Calibri"/>
          <w:color w:val="C00000"/>
          <w:spacing w:val="2"/>
        </w:rPr>
        <w:t xml:space="preserve"> </w:t>
      </w:r>
      <w:r>
        <w:rPr>
          <w:rFonts w:cs="Calibri"/>
          <w:color w:val="C00000"/>
          <w:spacing w:val="-1"/>
        </w:rPr>
        <w:t>Identifying</w:t>
      </w:r>
      <w:r>
        <w:rPr>
          <w:rFonts w:cs="Calibri"/>
          <w:color w:val="C00000"/>
          <w:spacing w:val="1"/>
        </w:rPr>
        <w:t xml:space="preserve"> </w:t>
      </w:r>
      <w:r>
        <w:rPr>
          <w:rFonts w:cs="Calibri"/>
          <w:color w:val="C00000"/>
          <w:spacing w:val="-1"/>
        </w:rPr>
        <w:t>Mark”</w:t>
      </w:r>
    </w:p>
    <w:p w:rsidR="00315457" w:rsidRDefault="00315457">
      <w:pPr>
        <w:rPr>
          <w:rFonts w:ascii="Calibri" w:eastAsia="Calibri" w:hAnsi="Calibri" w:cs="Calibri"/>
          <w:b/>
          <w:bCs/>
          <w:sz w:val="32"/>
          <w:szCs w:val="32"/>
        </w:rPr>
      </w:pPr>
    </w:p>
    <w:p w:rsidR="00315457" w:rsidRDefault="00E326D1">
      <w:pPr>
        <w:pStyle w:val="BodyText"/>
        <w:ind w:left="10756" w:firstLine="0"/>
        <w:jc w:val="center"/>
        <w:rPr>
          <w:rFonts w:cs="Calibri"/>
          <w:b w:val="0"/>
          <w:bCs w:val="0"/>
        </w:rPr>
      </w:pPr>
      <w:r>
        <w:rPr>
          <w:color w:val="C00000"/>
          <w:spacing w:val="-3"/>
        </w:rPr>
        <w:t>Type</w:t>
      </w:r>
      <w:r>
        <w:rPr>
          <w:color w:val="C00000"/>
        </w:rPr>
        <w:t xml:space="preserve"> in</w:t>
      </w:r>
      <w:r>
        <w:rPr>
          <w:color w:val="C00000"/>
          <w:spacing w:val="-2"/>
        </w:rPr>
        <w:t xml:space="preserve"> </w:t>
      </w:r>
      <w:r>
        <w:rPr>
          <w:color w:val="C00000"/>
          <w:spacing w:val="-1"/>
        </w:rPr>
        <w:t>Description</w:t>
      </w: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32"/>
          <w:szCs w:val="32"/>
        </w:rPr>
      </w:pPr>
    </w:p>
    <w:p w:rsidR="00315457" w:rsidRDefault="00315457">
      <w:pPr>
        <w:rPr>
          <w:rFonts w:ascii="Calibri" w:eastAsia="Calibri" w:hAnsi="Calibri" w:cs="Calibri"/>
          <w:b/>
          <w:bCs/>
          <w:sz w:val="26"/>
          <w:szCs w:val="26"/>
        </w:rPr>
      </w:pPr>
    </w:p>
    <w:p w:rsidR="00315457" w:rsidRDefault="00E326D1">
      <w:pPr>
        <w:pStyle w:val="BodyText"/>
        <w:ind w:left="0" w:right="823" w:firstLine="0"/>
        <w:jc w:val="right"/>
        <w:rPr>
          <w:rFonts w:cs="Calibri"/>
          <w:b w:val="0"/>
          <w:bCs w:val="0"/>
        </w:rPr>
      </w:pPr>
      <w:r>
        <w:rPr>
          <w:color w:val="C00000"/>
          <w:spacing w:val="-1"/>
        </w:rPr>
        <w:t>Then</w:t>
      </w:r>
      <w:r>
        <w:rPr>
          <w:color w:val="C00000"/>
        </w:rPr>
        <w:t xml:space="preserve"> </w:t>
      </w:r>
      <w:r>
        <w:rPr>
          <w:color w:val="C00000"/>
          <w:spacing w:val="-1"/>
        </w:rPr>
        <w:t xml:space="preserve">select </w:t>
      </w:r>
      <w:r>
        <w:rPr>
          <w:color w:val="C00000"/>
        </w:rPr>
        <w:t>OK</w:t>
      </w:r>
    </w:p>
    <w:p w:rsidR="00315457" w:rsidRDefault="00315457">
      <w:pPr>
        <w:jc w:val="right"/>
        <w:rPr>
          <w:rFonts w:ascii="Calibri" w:eastAsia="Calibri" w:hAnsi="Calibri" w:cs="Calibri"/>
        </w:rPr>
        <w:sectPr w:rsidR="00315457" w:rsidSect="00674822">
          <w:pgSz w:w="14400" w:h="10800" w:orient="landscape"/>
          <w:pgMar w:top="274" w:right="720" w:bottom="274" w:left="734" w:header="720" w:footer="720" w:gutter="0"/>
          <w:cols w:space="720"/>
        </w:sectPr>
      </w:pPr>
    </w:p>
    <w:p w:rsidR="00315457" w:rsidRDefault="00E326D1">
      <w:pPr>
        <w:spacing w:before="7"/>
        <w:ind w:left="447" w:firstLine="1324"/>
        <w:rPr>
          <w:rFonts w:ascii="Arial" w:eastAsia="Arial" w:hAnsi="Arial" w:cs="Arial"/>
          <w:sz w:val="62"/>
          <w:szCs w:val="62"/>
        </w:rPr>
      </w:pPr>
      <w:r>
        <w:rPr>
          <w:rFonts w:ascii="Arial"/>
          <w:color w:val="FF0000"/>
          <w:spacing w:val="29"/>
          <w:sz w:val="62"/>
        </w:rPr>
        <w:t>E</w:t>
      </w:r>
      <w:r>
        <w:rPr>
          <w:rFonts w:ascii="Arial"/>
          <w:color w:val="FF0000"/>
          <w:spacing w:val="-42"/>
          <w:sz w:val="62"/>
        </w:rPr>
        <w:t>m</w:t>
      </w:r>
      <w:r>
        <w:rPr>
          <w:rFonts w:ascii="Arial"/>
          <w:color w:val="FF0000"/>
          <w:sz w:val="62"/>
        </w:rPr>
        <w:t>tra</w:t>
      </w:r>
      <w:r w:rsidR="00674822">
        <w:rPr>
          <w:rFonts w:ascii="Arial"/>
          <w:color w:val="FF0000"/>
          <w:spacing w:val="-84"/>
          <w:sz w:val="62"/>
        </w:rPr>
        <w:t>c</w:t>
      </w:r>
      <w:r>
        <w:rPr>
          <w:rFonts w:ascii="Arial"/>
          <w:color w:val="FF0000"/>
          <w:sz w:val="62"/>
        </w:rPr>
        <w:t xml:space="preserve">k </w:t>
      </w:r>
      <w:r>
        <w:rPr>
          <w:rFonts w:ascii="Arial"/>
          <w:color w:val="FF0000"/>
          <w:spacing w:val="-56"/>
          <w:sz w:val="62"/>
        </w:rPr>
        <w:t>T</w:t>
      </w:r>
      <w:r>
        <w:rPr>
          <w:rFonts w:ascii="Arial"/>
          <w:color w:val="FF0000"/>
          <w:sz w:val="62"/>
        </w:rPr>
        <w:t>ethered</w:t>
      </w:r>
      <w:r>
        <w:rPr>
          <w:rFonts w:ascii="Arial"/>
          <w:color w:val="FF0000"/>
          <w:spacing w:val="109"/>
          <w:sz w:val="62"/>
        </w:rPr>
        <w:t xml:space="preserve"> </w:t>
      </w:r>
      <w:r>
        <w:rPr>
          <w:rFonts w:ascii="Arial"/>
          <w:color w:val="FF0000"/>
          <w:spacing w:val="-38"/>
          <w:sz w:val="62"/>
        </w:rPr>
        <w:t>U</w:t>
      </w:r>
      <w:r>
        <w:rPr>
          <w:rFonts w:ascii="Arial"/>
          <w:color w:val="FF0000"/>
          <w:sz w:val="62"/>
        </w:rPr>
        <w:t>SB</w:t>
      </w:r>
      <w:r>
        <w:rPr>
          <w:rFonts w:ascii="Arial"/>
          <w:color w:val="FF0000"/>
          <w:spacing w:val="51"/>
          <w:sz w:val="62"/>
        </w:rPr>
        <w:t xml:space="preserve"> </w:t>
      </w:r>
      <w:r>
        <w:rPr>
          <w:rFonts w:ascii="Arial"/>
          <w:color w:val="FF0000"/>
          <w:sz w:val="62"/>
        </w:rPr>
        <w:t>Sc</w:t>
      </w:r>
      <w:r>
        <w:rPr>
          <w:rFonts w:ascii="Arial"/>
          <w:color w:val="FF0000"/>
          <w:spacing w:val="68"/>
          <w:sz w:val="62"/>
        </w:rPr>
        <w:t>a</w:t>
      </w:r>
      <w:r>
        <w:rPr>
          <w:rFonts w:ascii="Arial"/>
          <w:color w:val="FF0000"/>
          <w:sz w:val="62"/>
        </w:rPr>
        <w:t>nner</w:t>
      </w:r>
    </w:p>
    <w:p w:rsidR="00315457" w:rsidRDefault="00315457">
      <w:pPr>
        <w:rPr>
          <w:rFonts w:ascii="Arial" w:eastAsia="Arial" w:hAnsi="Arial" w:cs="Arial"/>
          <w:sz w:val="20"/>
          <w:szCs w:val="20"/>
        </w:rPr>
      </w:pPr>
    </w:p>
    <w:p w:rsidR="00315457" w:rsidRDefault="00315457">
      <w:pPr>
        <w:rPr>
          <w:rFonts w:ascii="Arial" w:eastAsia="Arial" w:hAnsi="Arial" w:cs="Arial"/>
          <w:sz w:val="20"/>
          <w:szCs w:val="20"/>
        </w:rPr>
      </w:pPr>
    </w:p>
    <w:p w:rsidR="00315457" w:rsidRDefault="00315457">
      <w:pPr>
        <w:spacing w:before="5"/>
        <w:rPr>
          <w:rFonts w:ascii="Arial" w:eastAsia="Arial" w:hAnsi="Arial" w:cs="Arial"/>
          <w:sz w:val="12"/>
          <w:szCs w:val="12"/>
        </w:rPr>
      </w:pPr>
    </w:p>
    <w:p w:rsidR="00315457" w:rsidRDefault="00E326D1">
      <w:pPr>
        <w:tabs>
          <w:tab w:val="left" w:pos="6941"/>
        </w:tabs>
        <w:spacing w:line="200" w:lineRule="atLeast"/>
        <w:ind w:left="101"/>
        <w:rPr>
          <w:rFonts w:ascii="Arial" w:eastAsia="Arial" w:hAnsi="Arial" w:cs="Arial"/>
          <w:sz w:val="20"/>
          <w:szCs w:val="20"/>
        </w:rPr>
      </w:pPr>
      <w:r>
        <w:rPr>
          <w:rFonts w:ascii="Arial"/>
          <w:noProof/>
          <w:sz w:val="20"/>
        </w:rPr>
        <w:drawing>
          <wp:inline distT="0" distB="0" distL="0" distR="0" wp14:anchorId="7A808B78" wp14:editId="30737148">
            <wp:extent cx="3127248" cy="4169664"/>
            <wp:effectExtent l="0" t="0" r="0" b="0"/>
            <wp:docPr id="5"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26.jpeg"/>
                    <pic:cNvPicPr/>
                  </pic:nvPicPr>
                  <pic:blipFill>
                    <a:blip r:embed="rId75" cstate="print"/>
                    <a:stretch>
                      <a:fillRect/>
                    </a:stretch>
                  </pic:blipFill>
                  <pic:spPr>
                    <a:xfrm>
                      <a:off x="0" y="0"/>
                      <a:ext cx="3127248" cy="4169664"/>
                    </a:xfrm>
                    <a:prstGeom prst="rect">
                      <a:avLst/>
                    </a:prstGeom>
                  </pic:spPr>
                </pic:pic>
              </a:graphicData>
            </a:graphic>
          </wp:inline>
        </w:drawing>
      </w:r>
      <w:r>
        <w:rPr>
          <w:rFonts w:ascii="Arial"/>
          <w:sz w:val="20"/>
        </w:rPr>
        <w:tab/>
      </w:r>
      <w:r>
        <w:rPr>
          <w:rFonts w:ascii="Arial"/>
          <w:noProof/>
          <w:sz w:val="20"/>
        </w:rPr>
        <w:drawing>
          <wp:inline distT="0" distB="0" distL="0" distR="0" wp14:anchorId="57CDA634" wp14:editId="076E0AEF">
            <wp:extent cx="3122676" cy="4169664"/>
            <wp:effectExtent l="0" t="0" r="0" b="0"/>
            <wp:docPr id="7"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27.jpeg"/>
                    <pic:cNvPicPr/>
                  </pic:nvPicPr>
                  <pic:blipFill>
                    <a:blip r:embed="rId76" cstate="print"/>
                    <a:stretch>
                      <a:fillRect/>
                    </a:stretch>
                  </pic:blipFill>
                  <pic:spPr>
                    <a:xfrm>
                      <a:off x="0" y="0"/>
                      <a:ext cx="3122676" cy="4169664"/>
                    </a:xfrm>
                    <a:prstGeom prst="rect">
                      <a:avLst/>
                    </a:prstGeom>
                  </pic:spPr>
                </pic:pic>
              </a:graphicData>
            </a:graphic>
          </wp:inline>
        </w:drawing>
      </w:r>
    </w:p>
    <w:p w:rsidR="00315457" w:rsidRDefault="00E326D1">
      <w:pPr>
        <w:pStyle w:val="Heading2"/>
      </w:pPr>
      <w:r>
        <w:rPr>
          <w:color w:val="FF0000"/>
          <w:w w:val="110"/>
        </w:rPr>
        <w:t>P</w:t>
      </w:r>
      <w:r>
        <w:rPr>
          <w:color w:val="FF0000"/>
          <w:spacing w:val="12"/>
          <w:w w:val="110"/>
        </w:rPr>
        <w:t>l</w:t>
      </w:r>
      <w:r>
        <w:rPr>
          <w:color w:val="FF0000"/>
          <w:spacing w:val="-55"/>
          <w:w w:val="110"/>
        </w:rPr>
        <w:t>u</w:t>
      </w:r>
      <w:r>
        <w:rPr>
          <w:color w:val="FF0000"/>
          <w:w w:val="110"/>
        </w:rPr>
        <w:t>g</w:t>
      </w:r>
      <w:r>
        <w:rPr>
          <w:color w:val="FF0000"/>
          <w:spacing w:val="-44"/>
          <w:w w:val="110"/>
        </w:rPr>
        <w:t xml:space="preserve"> </w:t>
      </w:r>
      <w:r>
        <w:rPr>
          <w:color w:val="FF0000"/>
          <w:spacing w:val="-43"/>
          <w:w w:val="110"/>
        </w:rPr>
        <w:t>i</w:t>
      </w:r>
      <w:r>
        <w:rPr>
          <w:color w:val="FF0000"/>
          <w:spacing w:val="-55"/>
          <w:w w:val="110"/>
        </w:rPr>
        <w:t>n</w:t>
      </w:r>
      <w:r>
        <w:rPr>
          <w:color w:val="FF0000"/>
          <w:w w:val="110"/>
        </w:rPr>
        <w:t>to</w:t>
      </w:r>
      <w:r>
        <w:rPr>
          <w:color w:val="FF0000"/>
          <w:spacing w:val="-20"/>
          <w:w w:val="110"/>
        </w:rPr>
        <w:t xml:space="preserve"> </w:t>
      </w:r>
      <w:r>
        <w:rPr>
          <w:color w:val="FF0000"/>
          <w:w w:val="110"/>
        </w:rPr>
        <w:t>a</w:t>
      </w:r>
      <w:r>
        <w:rPr>
          <w:color w:val="FF0000"/>
          <w:spacing w:val="-26"/>
          <w:w w:val="110"/>
        </w:rPr>
        <w:t>n</w:t>
      </w:r>
      <w:r>
        <w:rPr>
          <w:color w:val="FF0000"/>
          <w:w w:val="110"/>
        </w:rPr>
        <w:t>y</w:t>
      </w:r>
      <w:r>
        <w:rPr>
          <w:color w:val="FF0000"/>
          <w:spacing w:val="16"/>
          <w:w w:val="110"/>
        </w:rPr>
        <w:t xml:space="preserve"> </w:t>
      </w:r>
      <w:r>
        <w:rPr>
          <w:color w:val="FF0000"/>
          <w:spacing w:val="-41"/>
          <w:w w:val="110"/>
        </w:rPr>
        <w:t>U</w:t>
      </w:r>
      <w:r>
        <w:rPr>
          <w:color w:val="FF0000"/>
          <w:w w:val="110"/>
        </w:rPr>
        <w:t>SB</w:t>
      </w:r>
      <w:r>
        <w:rPr>
          <w:color w:val="FF0000"/>
          <w:spacing w:val="-5"/>
          <w:w w:val="110"/>
        </w:rPr>
        <w:t xml:space="preserve"> </w:t>
      </w:r>
      <w:r>
        <w:rPr>
          <w:color w:val="FF0000"/>
          <w:spacing w:val="-35"/>
          <w:w w:val="110"/>
        </w:rPr>
        <w:t>p</w:t>
      </w:r>
      <w:r>
        <w:rPr>
          <w:color w:val="FF0000"/>
          <w:w w:val="110"/>
        </w:rPr>
        <w:t>ort on</w:t>
      </w:r>
      <w:r>
        <w:rPr>
          <w:color w:val="FF0000"/>
          <w:spacing w:val="-33"/>
          <w:w w:val="110"/>
        </w:rPr>
        <w:t xml:space="preserve"> </w:t>
      </w:r>
      <w:r>
        <w:rPr>
          <w:color w:val="FF0000"/>
          <w:w w:val="110"/>
        </w:rPr>
        <w:t>Comp</w:t>
      </w:r>
      <w:r>
        <w:rPr>
          <w:color w:val="FF0000"/>
          <w:spacing w:val="4"/>
          <w:w w:val="110"/>
        </w:rPr>
        <w:t>u</w:t>
      </w:r>
      <w:r>
        <w:rPr>
          <w:color w:val="FF0000"/>
          <w:w w:val="110"/>
        </w:rPr>
        <w:t>t</w:t>
      </w:r>
      <w:r>
        <w:rPr>
          <w:color w:val="FF0000"/>
          <w:spacing w:val="13"/>
          <w:w w:val="110"/>
        </w:rPr>
        <w:t>e</w:t>
      </w:r>
      <w:r>
        <w:rPr>
          <w:color w:val="FF0000"/>
          <w:w w:val="110"/>
        </w:rPr>
        <w:t>r</w:t>
      </w:r>
    </w:p>
    <w:sectPr w:rsidR="00315457" w:rsidSect="00674822">
      <w:pgSz w:w="14400" w:h="10800" w:orient="landscape"/>
      <w:pgMar w:top="504" w:right="1267" w:bottom="274" w:left="118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6846" w:rsidRDefault="00C46846">
      <w:r>
        <w:separator/>
      </w:r>
    </w:p>
  </w:endnote>
  <w:endnote w:type="continuationSeparator" w:id="0">
    <w:p w:rsidR="00C46846" w:rsidRDefault="00C468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2741594"/>
      <w:docPartObj>
        <w:docPartGallery w:val="Page Numbers (Bottom of Page)"/>
        <w:docPartUnique/>
      </w:docPartObj>
    </w:sdtPr>
    <w:sdtEndPr>
      <w:rPr>
        <w:noProof/>
      </w:rPr>
    </w:sdtEndPr>
    <w:sdtContent>
      <w:p w:rsidR="00E646A3" w:rsidRDefault="00E646A3">
        <w:pPr>
          <w:pStyle w:val="Footer"/>
          <w:jc w:val="center"/>
        </w:pPr>
        <w:r>
          <w:fldChar w:fldCharType="begin"/>
        </w:r>
        <w:r>
          <w:instrText xml:space="preserve"> PAGE   \* MERGEFORMAT </w:instrText>
        </w:r>
        <w:r>
          <w:fldChar w:fldCharType="separate"/>
        </w:r>
        <w:r w:rsidR="006F54D2">
          <w:rPr>
            <w:noProof/>
          </w:rPr>
          <w:t>1</w:t>
        </w:r>
        <w:r>
          <w:rPr>
            <w:noProof/>
          </w:rPr>
          <w:fldChar w:fldCharType="end"/>
        </w:r>
      </w:p>
    </w:sdtContent>
  </w:sdt>
  <w:p w:rsidR="00E646A3" w:rsidRDefault="00E646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46A3" w:rsidRDefault="00E646A3">
    <w:pPr>
      <w:spacing w:line="14" w:lineRule="auto"/>
      <w:rPr>
        <w:sz w:val="4"/>
        <w:szCs w:val="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6846" w:rsidRDefault="00C46846">
      <w:r>
        <w:separator/>
      </w:r>
    </w:p>
  </w:footnote>
  <w:footnote w:type="continuationSeparator" w:id="0">
    <w:p w:rsidR="00C46846" w:rsidRDefault="00C468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65E4B"/>
    <w:multiLevelType w:val="hybridMultilevel"/>
    <w:tmpl w:val="758E4610"/>
    <w:lvl w:ilvl="0" w:tplc="3AC0433E">
      <w:start w:val="1"/>
      <w:numFmt w:val="bullet"/>
      <w:lvlText w:val=""/>
      <w:lvlJc w:val="left"/>
      <w:pPr>
        <w:ind w:left="831" w:hanging="361"/>
      </w:pPr>
      <w:rPr>
        <w:rFonts w:ascii="Wingdings" w:eastAsia="Wingdings" w:hAnsi="Wingdings" w:hint="default"/>
        <w:sz w:val="22"/>
        <w:szCs w:val="22"/>
      </w:rPr>
    </w:lvl>
    <w:lvl w:ilvl="1" w:tplc="34D660B2">
      <w:start w:val="1"/>
      <w:numFmt w:val="bullet"/>
      <w:lvlText w:val="•"/>
      <w:lvlJc w:val="left"/>
      <w:pPr>
        <w:ind w:left="1616" w:hanging="361"/>
      </w:pPr>
      <w:rPr>
        <w:rFonts w:hint="default"/>
      </w:rPr>
    </w:lvl>
    <w:lvl w:ilvl="2" w:tplc="2852225C">
      <w:start w:val="1"/>
      <w:numFmt w:val="bullet"/>
      <w:lvlText w:val="•"/>
      <w:lvlJc w:val="left"/>
      <w:pPr>
        <w:ind w:left="2400" w:hanging="361"/>
      </w:pPr>
      <w:rPr>
        <w:rFonts w:hint="default"/>
      </w:rPr>
    </w:lvl>
    <w:lvl w:ilvl="3" w:tplc="70DE5438">
      <w:start w:val="1"/>
      <w:numFmt w:val="bullet"/>
      <w:lvlText w:val="•"/>
      <w:lvlJc w:val="left"/>
      <w:pPr>
        <w:ind w:left="3184" w:hanging="361"/>
      </w:pPr>
      <w:rPr>
        <w:rFonts w:hint="default"/>
      </w:rPr>
    </w:lvl>
    <w:lvl w:ilvl="4" w:tplc="50C4E094">
      <w:start w:val="1"/>
      <w:numFmt w:val="bullet"/>
      <w:lvlText w:val="•"/>
      <w:lvlJc w:val="left"/>
      <w:pPr>
        <w:ind w:left="3968" w:hanging="361"/>
      </w:pPr>
      <w:rPr>
        <w:rFonts w:hint="default"/>
      </w:rPr>
    </w:lvl>
    <w:lvl w:ilvl="5" w:tplc="1B9A239E">
      <w:start w:val="1"/>
      <w:numFmt w:val="bullet"/>
      <w:lvlText w:val="•"/>
      <w:lvlJc w:val="left"/>
      <w:pPr>
        <w:ind w:left="4753" w:hanging="361"/>
      </w:pPr>
      <w:rPr>
        <w:rFonts w:hint="default"/>
      </w:rPr>
    </w:lvl>
    <w:lvl w:ilvl="6" w:tplc="A9AE0E2E">
      <w:start w:val="1"/>
      <w:numFmt w:val="bullet"/>
      <w:lvlText w:val="•"/>
      <w:lvlJc w:val="left"/>
      <w:pPr>
        <w:ind w:left="5537" w:hanging="361"/>
      </w:pPr>
      <w:rPr>
        <w:rFonts w:hint="default"/>
      </w:rPr>
    </w:lvl>
    <w:lvl w:ilvl="7" w:tplc="683AE328">
      <w:start w:val="1"/>
      <w:numFmt w:val="bullet"/>
      <w:lvlText w:val="•"/>
      <w:lvlJc w:val="left"/>
      <w:pPr>
        <w:ind w:left="6321" w:hanging="361"/>
      </w:pPr>
      <w:rPr>
        <w:rFonts w:hint="default"/>
      </w:rPr>
    </w:lvl>
    <w:lvl w:ilvl="8" w:tplc="251E67C0">
      <w:start w:val="1"/>
      <w:numFmt w:val="bullet"/>
      <w:lvlText w:val="•"/>
      <w:lvlJc w:val="left"/>
      <w:pPr>
        <w:ind w:left="7105" w:hanging="361"/>
      </w:pPr>
      <w:rPr>
        <w:rFonts w:hint="default"/>
      </w:rPr>
    </w:lvl>
  </w:abstractNum>
  <w:abstractNum w:abstractNumId="1">
    <w:nsid w:val="08AB4A61"/>
    <w:multiLevelType w:val="hybridMultilevel"/>
    <w:tmpl w:val="4148B90C"/>
    <w:lvl w:ilvl="0" w:tplc="E9E24882">
      <w:start w:val="1"/>
      <w:numFmt w:val="bullet"/>
      <w:lvlText w:val=""/>
      <w:lvlJc w:val="left"/>
      <w:pPr>
        <w:ind w:left="1024" w:hanging="360"/>
      </w:pPr>
      <w:rPr>
        <w:rFonts w:ascii="Wingdings" w:hAnsi="Wingdings" w:hint="default"/>
      </w:rPr>
    </w:lvl>
    <w:lvl w:ilvl="1" w:tplc="04090003" w:tentative="1">
      <w:start w:val="1"/>
      <w:numFmt w:val="bullet"/>
      <w:lvlText w:val="o"/>
      <w:lvlJc w:val="left"/>
      <w:pPr>
        <w:ind w:left="1744" w:hanging="360"/>
      </w:pPr>
      <w:rPr>
        <w:rFonts w:ascii="Courier New" w:hAnsi="Courier New" w:cs="Courier New" w:hint="default"/>
      </w:rPr>
    </w:lvl>
    <w:lvl w:ilvl="2" w:tplc="04090005" w:tentative="1">
      <w:start w:val="1"/>
      <w:numFmt w:val="bullet"/>
      <w:lvlText w:val=""/>
      <w:lvlJc w:val="left"/>
      <w:pPr>
        <w:ind w:left="2464" w:hanging="360"/>
      </w:pPr>
      <w:rPr>
        <w:rFonts w:ascii="Wingdings" w:hAnsi="Wingdings" w:hint="default"/>
      </w:rPr>
    </w:lvl>
    <w:lvl w:ilvl="3" w:tplc="04090001" w:tentative="1">
      <w:start w:val="1"/>
      <w:numFmt w:val="bullet"/>
      <w:lvlText w:val=""/>
      <w:lvlJc w:val="left"/>
      <w:pPr>
        <w:ind w:left="3184" w:hanging="360"/>
      </w:pPr>
      <w:rPr>
        <w:rFonts w:ascii="Symbol" w:hAnsi="Symbol" w:hint="default"/>
      </w:rPr>
    </w:lvl>
    <w:lvl w:ilvl="4" w:tplc="04090003" w:tentative="1">
      <w:start w:val="1"/>
      <w:numFmt w:val="bullet"/>
      <w:lvlText w:val="o"/>
      <w:lvlJc w:val="left"/>
      <w:pPr>
        <w:ind w:left="3904" w:hanging="360"/>
      </w:pPr>
      <w:rPr>
        <w:rFonts w:ascii="Courier New" w:hAnsi="Courier New" w:cs="Courier New" w:hint="default"/>
      </w:rPr>
    </w:lvl>
    <w:lvl w:ilvl="5" w:tplc="04090005" w:tentative="1">
      <w:start w:val="1"/>
      <w:numFmt w:val="bullet"/>
      <w:lvlText w:val=""/>
      <w:lvlJc w:val="left"/>
      <w:pPr>
        <w:ind w:left="4624" w:hanging="360"/>
      </w:pPr>
      <w:rPr>
        <w:rFonts w:ascii="Wingdings" w:hAnsi="Wingdings" w:hint="default"/>
      </w:rPr>
    </w:lvl>
    <w:lvl w:ilvl="6" w:tplc="04090001" w:tentative="1">
      <w:start w:val="1"/>
      <w:numFmt w:val="bullet"/>
      <w:lvlText w:val=""/>
      <w:lvlJc w:val="left"/>
      <w:pPr>
        <w:ind w:left="5344" w:hanging="360"/>
      </w:pPr>
      <w:rPr>
        <w:rFonts w:ascii="Symbol" w:hAnsi="Symbol" w:hint="default"/>
      </w:rPr>
    </w:lvl>
    <w:lvl w:ilvl="7" w:tplc="04090003" w:tentative="1">
      <w:start w:val="1"/>
      <w:numFmt w:val="bullet"/>
      <w:lvlText w:val="o"/>
      <w:lvlJc w:val="left"/>
      <w:pPr>
        <w:ind w:left="6064" w:hanging="360"/>
      </w:pPr>
      <w:rPr>
        <w:rFonts w:ascii="Courier New" w:hAnsi="Courier New" w:cs="Courier New" w:hint="default"/>
      </w:rPr>
    </w:lvl>
    <w:lvl w:ilvl="8" w:tplc="04090005" w:tentative="1">
      <w:start w:val="1"/>
      <w:numFmt w:val="bullet"/>
      <w:lvlText w:val=""/>
      <w:lvlJc w:val="left"/>
      <w:pPr>
        <w:ind w:left="6784" w:hanging="360"/>
      </w:pPr>
      <w:rPr>
        <w:rFonts w:ascii="Wingdings" w:hAnsi="Wingdings" w:hint="default"/>
      </w:rPr>
    </w:lvl>
  </w:abstractNum>
  <w:abstractNum w:abstractNumId="2">
    <w:nsid w:val="0C641C1B"/>
    <w:multiLevelType w:val="hybridMultilevel"/>
    <w:tmpl w:val="CC1872C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11411409"/>
    <w:multiLevelType w:val="hybridMultilevel"/>
    <w:tmpl w:val="B1B62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B9651D"/>
    <w:multiLevelType w:val="hybridMultilevel"/>
    <w:tmpl w:val="A27E4632"/>
    <w:lvl w:ilvl="0" w:tplc="41D626D4">
      <w:start w:val="1"/>
      <w:numFmt w:val="decimal"/>
      <w:lvlText w:val="%1)"/>
      <w:lvlJc w:val="left"/>
      <w:pPr>
        <w:ind w:left="4805" w:hanging="540"/>
        <w:jc w:val="right"/>
      </w:pPr>
      <w:rPr>
        <w:rFonts w:ascii="Calibri" w:eastAsia="Calibri" w:hAnsi="Calibri" w:hint="default"/>
        <w:b/>
        <w:bCs/>
        <w:color w:val="FF0000"/>
        <w:spacing w:val="-1"/>
        <w:w w:val="99"/>
        <w:sz w:val="32"/>
        <w:szCs w:val="32"/>
      </w:rPr>
    </w:lvl>
    <w:lvl w:ilvl="1" w:tplc="1FEA9F80">
      <w:start w:val="1"/>
      <w:numFmt w:val="bullet"/>
      <w:lvlText w:val="•"/>
      <w:lvlJc w:val="left"/>
      <w:pPr>
        <w:ind w:left="5352" w:hanging="540"/>
      </w:pPr>
      <w:rPr>
        <w:rFonts w:hint="default"/>
      </w:rPr>
    </w:lvl>
    <w:lvl w:ilvl="2" w:tplc="66CAB300">
      <w:start w:val="1"/>
      <w:numFmt w:val="bullet"/>
      <w:lvlText w:val="•"/>
      <w:lvlJc w:val="left"/>
      <w:pPr>
        <w:ind w:left="5900" w:hanging="540"/>
      </w:pPr>
      <w:rPr>
        <w:rFonts w:hint="default"/>
      </w:rPr>
    </w:lvl>
    <w:lvl w:ilvl="3" w:tplc="8FDC55BA">
      <w:start w:val="1"/>
      <w:numFmt w:val="bullet"/>
      <w:lvlText w:val="•"/>
      <w:lvlJc w:val="left"/>
      <w:pPr>
        <w:ind w:left="6447" w:hanging="540"/>
      </w:pPr>
      <w:rPr>
        <w:rFonts w:hint="default"/>
      </w:rPr>
    </w:lvl>
    <w:lvl w:ilvl="4" w:tplc="403A7552">
      <w:start w:val="1"/>
      <w:numFmt w:val="bullet"/>
      <w:lvlText w:val="•"/>
      <w:lvlJc w:val="left"/>
      <w:pPr>
        <w:ind w:left="6995" w:hanging="540"/>
      </w:pPr>
      <w:rPr>
        <w:rFonts w:hint="default"/>
      </w:rPr>
    </w:lvl>
    <w:lvl w:ilvl="5" w:tplc="6924E76A">
      <w:start w:val="1"/>
      <w:numFmt w:val="bullet"/>
      <w:lvlText w:val="•"/>
      <w:lvlJc w:val="left"/>
      <w:pPr>
        <w:ind w:left="7542" w:hanging="540"/>
      </w:pPr>
      <w:rPr>
        <w:rFonts w:hint="default"/>
      </w:rPr>
    </w:lvl>
    <w:lvl w:ilvl="6" w:tplc="7A6AC046">
      <w:start w:val="1"/>
      <w:numFmt w:val="bullet"/>
      <w:lvlText w:val="•"/>
      <w:lvlJc w:val="left"/>
      <w:pPr>
        <w:ind w:left="8090" w:hanging="540"/>
      </w:pPr>
      <w:rPr>
        <w:rFonts w:hint="default"/>
      </w:rPr>
    </w:lvl>
    <w:lvl w:ilvl="7" w:tplc="F7E0102C">
      <w:start w:val="1"/>
      <w:numFmt w:val="bullet"/>
      <w:lvlText w:val="•"/>
      <w:lvlJc w:val="left"/>
      <w:pPr>
        <w:ind w:left="8637" w:hanging="540"/>
      </w:pPr>
      <w:rPr>
        <w:rFonts w:hint="default"/>
      </w:rPr>
    </w:lvl>
    <w:lvl w:ilvl="8" w:tplc="BFD00FA4">
      <w:start w:val="1"/>
      <w:numFmt w:val="bullet"/>
      <w:lvlText w:val="•"/>
      <w:lvlJc w:val="left"/>
      <w:pPr>
        <w:ind w:left="9185" w:hanging="540"/>
      </w:pPr>
      <w:rPr>
        <w:rFonts w:hint="default"/>
      </w:rPr>
    </w:lvl>
  </w:abstractNum>
  <w:abstractNum w:abstractNumId="5">
    <w:nsid w:val="1C6F7502"/>
    <w:multiLevelType w:val="hybridMultilevel"/>
    <w:tmpl w:val="AE765EA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20545DF3"/>
    <w:multiLevelType w:val="hybridMultilevel"/>
    <w:tmpl w:val="17EE701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FC2745"/>
    <w:multiLevelType w:val="hybridMultilevel"/>
    <w:tmpl w:val="8FAA18DC"/>
    <w:lvl w:ilvl="0" w:tplc="E9E24882">
      <w:start w:val="1"/>
      <w:numFmt w:val="bullet"/>
      <w:lvlText w:val=""/>
      <w:lvlJc w:val="left"/>
      <w:pPr>
        <w:tabs>
          <w:tab w:val="num" w:pos="1440"/>
        </w:tabs>
        <w:ind w:left="1440" w:hanging="360"/>
      </w:pPr>
      <w:rPr>
        <w:rFonts w:ascii="Wingdings" w:hAnsi="Wingdings" w:hint="default"/>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6B94921"/>
    <w:multiLevelType w:val="hybridMultilevel"/>
    <w:tmpl w:val="6392557E"/>
    <w:lvl w:ilvl="0" w:tplc="4CC81E00">
      <w:start w:val="1"/>
      <w:numFmt w:val="upperLetter"/>
      <w:lvlText w:val="%1."/>
      <w:lvlJc w:val="left"/>
      <w:pPr>
        <w:ind w:left="480" w:hanging="360"/>
      </w:pPr>
      <w:rPr>
        <w:rFonts w:ascii="Garamond" w:eastAsia="Garamond" w:hAnsi="Garamond" w:hint="default"/>
        <w:sz w:val="24"/>
        <w:szCs w:val="24"/>
      </w:rPr>
    </w:lvl>
    <w:lvl w:ilvl="1" w:tplc="4656C54C">
      <w:start w:val="1"/>
      <w:numFmt w:val="bullet"/>
      <w:lvlText w:val=""/>
      <w:lvlJc w:val="left"/>
      <w:pPr>
        <w:ind w:left="840" w:hanging="360"/>
      </w:pPr>
      <w:rPr>
        <w:rFonts w:ascii="Symbol" w:eastAsia="Symbol" w:hAnsi="Symbol" w:hint="default"/>
        <w:w w:val="76"/>
        <w:sz w:val="24"/>
        <w:szCs w:val="24"/>
      </w:rPr>
    </w:lvl>
    <w:lvl w:ilvl="2" w:tplc="89B8C43C">
      <w:start w:val="1"/>
      <w:numFmt w:val="bullet"/>
      <w:lvlText w:val="•"/>
      <w:lvlJc w:val="left"/>
      <w:pPr>
        <w:ind w:left="840" w:hanging="360"/>
      </w:pPr>
      <w:rPr>
        <w:rFonts w:hint="default"/>
      </w:rPr>
    </w:lvl>
    <w:lvl w:ilvl="3" w:tplc="B9684ABE">
      <w:start w:val="1"/>
      <w:numFmt w:val="bullet"/>
      <w:lvlText w:val="•"/>
      <w:lvlJc w:val="left"/>
      <w:pPr>
        <w:ind w:left="840" w:hanging="360"/>
      </w:pPr>
      <w:rPr>
        <w:rFonts w:hint="default"/>
      </w:rPr>
    </w:lvl>
    <w:lvl w:ilvl="4" w:tplc="D59095EE">
      <w:start w:val="1"/>
      <w:numFmt w:val="bullet"/>
      <w:lvlText w:val="•"/>
      <w:lvlJc w:val="left"/>
      <w:pPr>
        <w:ind w:left="840" w:hanging="360"/>
      </w:pPr>
      <w:rPr>
        <w:rFonts w:hint="default"/>
      </w:rPr>
    </w:lvl>
    <w:lvl w:ilvl="5" w:tplc="74742A3A">
      <w:start w:val="1"/>
      <w:numFmt w:val="bullet"/>
      <w:lvlText w:val="•"/>
      <w:lvlJc w:val="left"/>
      <w:pPr>
        <w:ind w:left="2236" w:hanging="360"/>
      </w:pPr>
      <w:rPr>
        <w:rFonts w:hint="default"/>
      </w:rPr>
    </w:lvl>
    <w:lvl w:ilvl="6" w:tplc="8182E982">
      <w:start w:val="1"/>
      <w:numFmt w:val="bullet"/>
      <w:lvlText w:val="•"/>
      <w:lvlJc w:val="left"/>
      <w:pPr>
        <w:ind w:left="3633" w:hanging="360"/>
      </w:pPr>
      <w:rPr>
        <w:rFonts w:hint="default"/>
      </w:rPr>
    </w:lvl>
    <w:lvl w:ilvl="7" w:tplc="A1B62EFA">
      <w:start w:val="1"/>
      <w:numFmt w:val="bullet"/>
      <w:lvlText w:val="•"/>
      <w:lvlJc w:val="left"/>
      <w:pPr>
        <w:ind w:left="5030" w:hanging="360"/>
      </w:pPr>
      <w:rPr>
        <w:rFonts w:hint="default"/>
      </w:rPr>
    </w:lvl>
    <w:lvl w:ilvl="8" w:tplc="7804B936">
      <w:start w:val="1"/>
      <w:numFmt w:val="bullet"/>
      <w:lvlText w:val="•"/>
      <w:lvlJc w:val="left"/>
      <w:pPr>
        <w:ind w:left="6426" w:hanging="360"/>
      </w:pPr>
      <w:rPr>
        <w:rFonts w:hint="default"/>
      </w:rPr>
    </w:lvl>
  </w:abstractNum>
  <w:abstractNum w:abstractNumId="9">
    <w:nsid w:val="27A5192A"/>
    <w:multiLevelType w:val="hybridMultilevel"/>
    <w:tmpl w:val="98E654B6"/>
    <w:lvl w:ilvl="0" w:tplc="C2AA996C">
      <w:start w:val="1"/>
      <w:numFmt w:val="bullet"/>
      <w:lvlText w:val="o"/>
      <w:lvlJc w:val="left"/>
      <w:pPr>
        <w:tabs>
          <w:tab w:val="num" w:pos="1440"/>
        </w:tabs>
        <w:ind w:left="1440" w:hanging="360"/>
      </w:pPr>
      <w:rPr>
        <w:rFonts w:ascii="Courier New" w:hAnsi="Courier New" w:hint="default"/>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8D94841"/>
    <w:multiLevelType w:val="hybridMultilevel"/>
    <w:tmpl w:val="593CAA6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2E0B1B0A"/>
    <w:multiLevelType w:val="hybridMultilevel"/>
    <w:tmpl w:val="B8CAACAC"/>
    <w:lvl w:ilvl="0" w:tplc="E9E24882">
      <w:start w:val="1"/>
      <w:numFmt w:val="bullet"/>
      <w:lvlText w:val=""/>
      <w:lvlJc w:val="left"/>
      <w:pPr>
        <w:ind w:left="304" w:hanging="204"/>
      </w:pPr>
      <w:rPr>
        <w:rFonts w:ascii="Wingdings" w:hAnsi="Wingdings" w:hint="default"/>
        <w:w w:val="99"/>
        <w:sz w:val="24"/>
        <w:szCs w:val="24"/>
      </w:rPr>
    </w:lvl>
    <w:lvl w:ilvl="1" w:tplc="B89816F6">
      <w:start w:val="1"/>
      <w:numFmt w:val="bullet"/>
      <w:lvlText w:val=""/>
      <w:lvlJc w:val="left"/>
      <w:pPr>
        <w:ind w:left="719" w:hanging="360"/>
      </w:pPr>
      <w:rPr>
        <w:rFonts w:ascii="Wingdings" w:eastAsia="Wingdings" w:hAnsi="Wingdings" w:hint="default"/>
        <w:sz w:val="22"/>
        <w:szCs w:val="22"/>
      </w:rPr>
    </w:lvl>
    <w:lvl w:ilvl="2" w:tplc="2104024A">
      <w:start w:val="1"/>
      <w:numFmt w:val="bullet"/>
      <w:lvlText w:val="•"/>
      <w:lvlJc w:val="left"/>
      <w:pPr>
        <w:ind w:left="948" w:hanging="360"/>
      </w:pPr>
      <w:rPr>
        <w:rFonts w:hint="default"/>
      </w:rPr>
    </w:lvl>
    <w:lvl w:ilvl="3" w:tplc="310E30F4">
      <w:start w:val="1"/>
      <w:numFmt w:val="bullet"/>
      <w:lvlText w:val="•"/>
      <w:lvlJc w:val="left"/>
      <w:pPr>
        <w:ind w:left="1176" w:hanging="360"/>
      </w:pPr>
      <w:rPr>
        <w:rFonts w:hint="default"/>
      </w:rPr>
    </w:lvl>
    <w:lvl w:ilvl="4" w:tplc="4CACF616">
      <w:start w:val="1"/>
      <w:numFmt w:val="bullet"/>
      <w:lvlText w:val="•"/>
      <w:lvlJc w:val="left"/>
      <w:pPr>
        <w:ind w:left="1405" w:hanging="360"/>
      </w:pPr>
      <w:rPr>
        <w:rFonts w:hint="default"/>
      </w:rPr>
    </w:lvl>
    <w:lvl w:ilvl="5" w:tplc="45FA17CA">
      <w:start w:val="1"/>
      <w:numFmt w:val="bullet"/>
      <w:lvlText w:val="•"/>
      <w:lvlJc w:val="left"/>
      <w:pPr>
        <w:ind w:left="1634" w:hanging="360"/>
      </w:pPr>
      <w:rPr>
        <w:rFonts w:hint="default"/>
      </w:rPr>
    </w:lvl>
    <w:lvl w:ilvl="6" w:tplc="15B29C10">
      <w:start w:val="1"/>
      <w:numFmt w:val="bullet"/>
      <w:lvlText w:val="•"/>
      <w:lvlJc w:val="left"/>
      <w:pPr>
        <w:ind w:left="1862" w:hanging="360"/>
      </w:pPr>
      <w:rPr>
        <w:rFonts w:hint="default"/>
      </w:rPr>
    </w:lvl>
    <w:lvl w:ilvl="7" w:tplc="8DF6A7E2">
      <w:start w:val="1"/>
      <w:numFmt w:val="bullet"/>
      <w:lvlText w:val="•"/>
      <w:lvlJc w:val="left"/>
      <w:pPr>
        <w:ind w:left="2091" w:hanging="360"/>
      </w:pPr>
      <w:rPr>
        <w:rFonts w:hint="default"/>
      </w:rPr>
    </w:lvl>
    <w:lvl w:ilvl="8" w:tplc="04D01CAE">
      <w:start w:val="1"/>
      <w:numFmt w:val="bullet"/>
      <w:lvlText w:val="•"/>
      <w:lvlJc w:val="left"/>
      <w:pPr>
        <w:ind w:left="2319" w:hanging="360"/>
      </w:pPr>
      <w:rPr>
        <w:rFonts w:hint="default"/>
      </w:rPr>
    </w:lvl>
  </w:abstractNum>
  <w:abstractNum w:abstractNumId="12">
    <w:nsid w:val="2FE52D7A"/>
    <w:multiLevelType w:val="hybridMultilevel"/>
    <w:tmpl w:val="AB38F0D0"/>
    <w:lvl w:ilvl="0" w:tplc="DB6C76BC">
      <w:start w:val="1"/>
      <w:numFmt w:val="upperLetter"/>
      <w:lvlText w:val="%1."/>
      <w:lvlJc w:val="left"/>
      <w:pPr>
        <w:ind w:left="820" w:hanging="360"/>
      </w:pPr>
      <w:rPr>
        <w:rFonts w:ascii="Garamond" w:eastAsia="Garamond" w:hAnsi="Garamond" w:hint="default"/>
        <w:sz w:val="24"/>
        <w:szCs w:val="24"/>
      </w:rPr>
    </w:lvl>
    <w:lvl w:ilvl="1" w:tplc="6B340B22">
      <w:start w:val="1"/>
      <w:numFmt w:val="lowerLetter"/>
      <w:lvlText w:val="%2."/>
      <w:lvlJc w:val="left"/>
      <w:pPr>
        <w:ind w:left="1540" w:hanging="360"/>
      </w:pPr>
      <w:rPr>
        <w:rFonts w:ascii="Garamond" w:eastAsia="Garamond" w:hAnsi="Garamond" w:hint="default"/>
        <w:sz w:val="24"/>
        <w:szCs w:val="24"/>
      </w:rPr>
    </w:lvl>
    <w:lvl w:ilvl="2" w:tplc="9392B4F0">
      <w:start w:val="1"/>
      <w:numFmt w:val="decimal"/>
      <w:lvlText w:val="%3."/>
      <w:lvlJc w:val="left"/>
      <w:pPr>
        <w:ind w:left="2726" w:hanging="300"/>
      </w:pPr>
      <w:rPr>
        <w:rFonts w:ascii="Times New Roman" w:eastAsia="Times New Roman" w:hAnsi="Times New Roman" w:hint="default"/>
        <w:sz w:val="24"/>
        <w:szCs w:val="24"/>
      </w:rPr>
    </w:lvl>
    <w:lvl w:ilvl="3" w:tplc="F6B6530E">
      <w:start w:val="1"/>
      <w:numFmt w:val="bullet"/>
      <w:lvlText w:val="•"/>
      <w:lvlJc w:val="left"/>
      <w:pPr>
        <w:ind w:left="3583" w:hanging="300"/>
      </w:pPr>
      <w:rPr>
        <w:rFonts w:hint="default"/>
      </w:rPr>
    </w:lvl>
    <w:lvl w:ilvl="4" w:tplc="9E56C1C0">
      <w:start w:val="1"/>
      <w:numFmt w:val="bullet"/>
      <w:lvlText w:val="•"/>
      <w:lvlJc w:val="left"/>
      <w:pPr>
        <w:ind w:left="4439" w:hanging="300"/>
      </w:pPr>
      <w:rPr>
        <w:rFonts w:hint="default"/>
      </w:rPr>
    </w:lvl>
    <w:lvl w:ilvl="5" w:tplc="7722E230">
      <w:start w:val="1"/>
      <w:numFmt w:val="bullet"/>
      <w:lvlText w:val="•"/>
      <w:lvlJc w:val="left"/>
      <w:pPr>
        <w:ind w:left="5296" w:hanging="300"/>
      </w:pPr>
      <w:rPr>
        <w:rFonts w:hint="default"/>
      </w:rPr>
    </w:lvl>
    <w:lvl w:ilvl="6" w:tplc="D27C79CE">
      <w:start w:val="1"/>
      <w:numFmt w:val="bullet"/>
      <w:lvlText w:val="•"/>
      <w:lvlJc w:val="left"/>
      <w:pPr>
        <w:ind w:left="6153" w:hanging="300"/>
      </w:pPr>
      <w:rPr>
        <w:rFonts w:hint="default"/>
      </w:rPr>
    </w:lvl>
    <w:lvl w:ilvl="7" w:tplc="482E6852">
      <w:start w:val="1"/>
      <w:numFmt w:val="bullet"/>
      <w:lvlText w:val="•"/>
      <w:lvlJc w:val="left"/>
      <w:pPr>
        <w:ind w:left="7009" w:hanging="300"/>
      </w:pPr>
      <w:rPr>
        <w:rFonts w:hint="default"/>
      </w:rPr>
    </w:lvl>
    <w:lvl w:ilvl="8" w:tplc="B2784BD6">
      <w:start w:val="1"/>
      <w:numFmt w:val="bullet"/>
      <w:lvlText w:val="•"/>
      <w:lvlJc w:val="left"/>
      <w:pPr>
        <w:ind w:left="7866" w:hanging="300"/>
      </w:pPr>
      <w:rPr>
        <w:rFonts w:hint="default"/>
      </w:rPr>
    </w:lvl>
  </w:abstractNum>
  <w:abstractNum w:abstractNumId="13">
    <w:nsid w:val="328E1DA4"/>
    <w:multiLevelType w:val="hybridMultilevel"/>
    <w:tmpl w:val="A6D02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4915F81"/>
    <w:multiLevelType w:val="hybridMultilevel"/>
    <w:tmpl w:val="20C6D3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4C5868"/>
    <w:multiLevelType w:val="hybridMultilevel"/>
    <w:tmpl w:val="2340C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586ED35A">
      <w:start w:val="1"/>
      <w:numFmt w:val="lowerLetter"/>
      <w:lvlText w:val="%3."/>
      <w:lvlJc w:val="right"/>
      <w:pPr>
        <w:ind w:left="2160" w:hanging="180"/>
      </w:pPr>
      <w:rPr>
        <w:rFonts w:asciiTheme="minorHAnsi" w:eastAsiaTheme="minorHAnsi" w:hAnsiTheme="minorHAnsi" w:cstheme="minorBidi"/>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1C7ED5"/>
    <w:multiLevelType w:val="hybridMultilevel"/>
    <w:tmpl w:val="FB4C3DD8"/>
    <w:lvl w:ilvl="0" w:tplc="18A4CBD4">
      <w:start w:val="1"/>
      <w:numFmt w:val="decimal"/>
      <w:lvlText w:val="%1)"/>
      <w:lvlJc w:val="left"/>
      <w:pPr>
        <w:ind w:left="5665" w:hanging="541"/>
        <w:jc w:val="right"/>
      </w:pPr>
      <w:rPr>
        <w:rFonts w:ascii="Calibri" w:eastAsia="Calibri" w:hAnsi="Calibri" w:hint="default"/>
        <w:b/>
        <w:bCs/>
        <w:color w:val="FF0000"/>
        <w:spacing w:val="-1"/>
        <w:sz w:val="32"/>
        <w:szCs w:val="32"/>
      </w:rPr>
    </w:lvl>
    <w:lvl w:ilvl="1" w:tplc="41B4F416">
      <w:start w:val="1"/>
      <w:numFmt w:val="bullet"/>
      <w:lvlText w:val="•"/>
      <w:lvlJc w:val="left"/>
      <w:pPr>
        <w:ind w:left="6264" w:hanging="541"/>
      </w:pPr>
      <w:rPr>
        <w:rFonts w:hint="default"/>
      </w:rPr>
    </w:lvl>
    <w:lvl w:ilvl="2" w:tplc="9ECC623E">
      <w:start w:val="1"/>
      <w:numFmt w:val="bullet"/>
      <w:lvlText w:val="•"/>
      <w:lvlJc w:val="left"/>
      <w:pPr>
        <w:ind w:left="6864" w:hanging="541"/>
      </w:pPr>
      <w:rPr>
        <w:rFonts w:hint="default"/>
      </w:rPr>
    </w:lvl>
    <w:lvl w:ilvl="3" w:tplc="6C522700">
      <w:start w:val="1"/>
      <w:numFmt w:val="bullet"/>
      <w:lvlText w:val="•"/>
      <w:lvlJc w:val="left"/>
      <w:pPr>
        <w:ind w:left="7463" w:hanging="541"/>
      </w:pPr>
      <w:rPr>
        <w:rFonts w:hint="default"/>
      </w:rPr>
    </w:lvl>
    <w:lvl w:ilvl="4" w:tplc="A1F2578C">
      <w:start w:val="1"/>
      <w:numFmt w:val="bullet"/>
      <w:lvlText w:val="•"/>
      <w:lvlJc w:val="left"/>
      <w:pPr>
        <w:ind w:left="8063" w:hanging="541"/>
      </w:pPr>
      <w:rPr>
        <w:rFonts w:hint="default"/>
      </w:rPr>
    </w:lvl>
    <w:lvl w:ilvl="5" w:tplc="09BCAD28">
      <w:start w:val="1"/>
      <w:numFmt w:val="bullet"/>
      <w:lvlText w:val="•"/>
      <w:lvlJc w:val="left"/>
      <w:pPr>
        <w:ind w:left="8662" w:hanging="541"/>
      </w:pPr>
      <w:rPr>
        <w:rFonts w:hint="default"/>
      </w:rPr>
    </w:lvl>
    <w:lvl w:ilvl="6" w:tplc="53B254CE">
      <w:start w:val="1"/>
      <w:numFmt w:val="bullet"/>
      <w:lvlText w:val="•"/>
      <w:lvlJc w:val="left"/>
      <w:pPr>
        <w:ind w:left="9262" w:hanging="541"/>
      </w:pPr>
      <w:rPr>
        <w:rFonts w:hint="default"/>
      </w:rPr>
    </w:lvl>
    <w:lvl w:ilvl="7" w:tplc="D8200078">
      <w:start w:val="1"/>
      <w:numFmt w:val="bullet"/>
      <w:lvlText w:val="•"/>
      <w:lvlJc w:val="left"/>
      <w:pPr>
        <w:ind w:left="9861" w:hanging="541"/>
      </w:pPr>
      <w:rPr>
        <w:rFonts w:hint="default"/>
      </w:rPr>
    </w:lvl>
    <w:lvl w:ilvl="8" w:tplc="39E0B13E">
      <w:start w:val="1"/>
      <w:numFmt w:val="bullet"/>
      <w:lvlText w:val="•"/>
      <w:lvlJc w:val="left"/>
      <w:pPr>
        <w:ind w:left="10461" w:hanging="541"/>
      </w:pPr>
      <w:rPr>
        <w:rFonts w:hint="default"/>
      </w:rPr>
    </w:lvl>
  </w:abstractNum>
  <w:abstractNum w:abstractNumId="17">
    <w:nsid w:val="36372784"/>
    <w:multiLevelType w:val="hybridMultilevel"/>
    <w:tmpl w:val="56E8970C"/>
    <w:lvl w:ilvl="0" w:tplc="6A7C846E">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8815A5B"/>
    <w:multiLevelType w:val="hybridMultilevel"/>
    <w:tmpl w:val="83828188"/>
    <w:lvl w:ilvl="0" w:tplc="6A7C846E">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6A7C846E">
      <w:start w:val="1"/>
      <w:numFmt w:val="bullet"/>
      <w:lvlText w:val=""/>
      <w:lvlJc w:val="left"/>
      <w:pPr>
        <w:tabs>
          <w:tab w:val="num" w:pos="2160"/>
        </w:tabs>
        <w:ind w:left="2160" w:hanging="360"/>
      </w:pPr>
      <w:rPr>
        <w:rFonts w:ascii="Wingdings" w:hAnsi="Wingdings" w:hint="default"/>
      </w:rPr>
    </w:lvl>
    <w:lvl w:ilvl="3" w:tplc="E9E24882">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D702716"/>
    <w:multiLevelType w:val="hybridMultilevel"/>
    <w:tmpl w:val="5A18D21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3EEE7052"/>
    <w:multiLevelType w:val="hybridMultilevel"/>
    <w:tmpl w:val="A6BAA6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E33DD1"/>
    <w:multiLevelType w:val="hybridMultilevel"/>
    <w:tmpl w:val="9ADA2546"/>
    <w:lvl w:ilvl="0" w:tplc="E9E24882">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6237840"/>
    <w:multiLevelType w:val="hybridMultilevel"/>
    <w:tmpl w:val="F916811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46D06130"/>
    <w:multiLevelType w:val="hybridMultilevel"/>
    <w:tmpl w:val="737E2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A71A9D"/>
    <w:multiLevelType w:val="hybridMultilevel"/>
    <w:tmpl w:val="1D2C996E"/>
    <w:lvl w:ilvl="0" w:tplc="D10EB4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D2C5583"/>
    <w:multiLevelType w:val="hybridMultilevel"/>
    <w:tmpl w:val="762E5C20"/>
    <w:lvl w:ilvl="0" w:tplc="AEEE9690">
      <w:start w:val="1"/>
      <w:numFmt w:val="bullet"/>
      <w:lvlText w:val=""/>
      <w:lvlJc w:val="left"/>
      <w:pPr>
        <w:ind w:left="480" w:hanging="360"/>
      </w:pPr>
      <w:rPr>
        <w:rFonts w:ascii="Symbol" w:eastAsia="Symbol" w:hAnsi="Symbol" w:hint="default"/>
        <w:w w:val="76"/>
        <w:sz w:val="24"/>
        <w:szCs w:val="24"/>
      </w:rPr>
    </w:lvl>
    <w:lvl w:ilvl="1" w:tplc="9AFE925A">
      <w:start w:val="1"/>
      <w:numFmt w:val="bullet"/>
      <w:lvlText w:val="•"/>
      <w:lvlJc w:val="left"/>
      <w:pPr>
        <w:ind w:left="1392" w:hanging="360"/>
      </w:pPr>
      <w:rPr>
        <w:rFonts w:hint="default"/>
      </w:rPr>
    </w:lvl>
    <w:lvl w:ilvl="2" w:tplc="0EC02D2E">
      <w:start w:val="1"/>
      <w:numFmt w:val="bullet"/>
      <w:lvlText w:val="•"/>
      <w:lvlJc w:val="left"/>
      <w:pPr>
        <w:ind w:left="2304" w:hanging="360"/>
      </w:pPr>
      <w:rPr>
        <w:rFonts w:hint="default"/>
      </w:rPr>
    </w:lvl>
    <w:lvl w:ilvl="3" w:tplc="8B607234">
      <w:start w:val="1"/>
      <w:numFmt w:val="bullet"/>
      <w:lvlText w:val="•"/>
      <w:lvlJc w:val="left"/>
      <w:pPr>
        <w:ind w:left="3216" w:hanging="360"/>
      </w:pPr>
      <w:rPr>
        <w:rFonts w:hint="default"/>
      </w:rPr>
    </w:lvl>
    <w:lvl w:ilvl="4" w:tplc="A316159E">
      <w:start w:val="1"/>
      <w:numFmt w:val="bullet"/>
      <w:lvlText w:val="•"/>
      <w:lvlJc w:val="left"/>
      <w:pPr>
        <w:ind w:left="4128" w:hanging="360"/>
      </w:pPr>
      <w:rPr>
        <w:rFonts w:hint="default"/>
      </w:rPr>
    </w:lvl>
    <w:lvl w:ilvl="5" w:tplc="A20AE4F2">
      <w:start w:val="1"/>
      <w:numFmt w:val="bullet"/>
      <w:lvlText w:val="•"/>
      <w:lvlJc w:val="left"/>
      <w:pPr>
        <w:ind w:left="5040" w:hanging="360"/>
      </w:pPr>
      <w:rPr>
        <w:rFonts w:hint="default"/>
      </w:rPr>
    </w:lvl>
    <w:lvl w:ilvl="6" w:tplc="977AC526">
      <w:start w:val="1"/>
      <w:numFmt w:val="bullet"/>
      <w:lvlText w:val="•"/>
      <w:lvlJc w:val="left"/>
      <w:pPr>
        <w:ind w:left="5952" w:hanging="360"/>
      </w:pPr>
      <w:rPr>
        <w:rFonts w:hint="default"/>
      </w:rPr>
    </w:lvl>
    <w:lvl w:ilvl="7" w:tplc="F7ECC260">
      <w:start w:val="1"/>
      <w:numFmt w:val="bullet"/>
      <w:lvlText w:val="•"/>
      <w:lvlJc w:val="left"/>
      <w:pPr>
        <w:ind w:left="6864" w:hanging="360"/>
      </w:pPr>
      <w:rPr>
        <w:rFonts w:hint="default"/>
      </w:rPr>
    </w:lvl>
    <w:lvl w:ilvl="8" w:tplc="588C536A">
      <w:start w:val="1"/>
      <w:numFmt w:val="bullet"/>
      <w:lvlText w:val="•"/>
      <w:lvlJc w:val="left"/>
      <w:pPr>
        <w:ind w:left="7776" w:hanging="360"/>
      </w:pPr>
      <w:rPr>
        <w:rFonts w:hint="default"/>
      </w:rPr>
    </w:lvl>
  </w:abstractNum>
  <w:abstractNum w:abstractNumId="26">
    <w:nsid w:val="52F96C1B"/>
    <w:multiLevelType w:val="hybridMultilevel"/>
    <w:tmpl w:val="6D000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537E51"/>
    <w:multiLevelType w:val="hybridMultilevel"/>
    <w:tmpl w:val="68CA7168"/>
    <w:lvl w:ilvl="0" w:tplc="6A7C846E">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C67320D"/>
    <w:multiLevelType w:val="hybridMultilevel"/>
    <w:tmpl w:val="936ADB9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5EAF3690"/>
    <w:multiLevelType w:val="hybridMultilevel"/>
    <w:tmpl w:val="DD3CDBC4"/>
    <w:lvl w:ilvl="0" w:tplc="E0B03C7C">
      <w:start w:val="1"/>
      <w:numFmt w:val="decimal"/>
      <w:lvlText w:val="%1."/>
      <w:lvlJc w:val="left"/>
      <w:pPr>
        <w:tabs>
          <w:tab w:val="num" w:pos="1260"/>
        </w:tabs>
        <w:ind w:left="1260" w:hanging="360"/>
      </w:pPr>
      <w:rPr>
        <w:rFonts w:ascii="Garamond" w:hAnsi="Garamond" w:hint="default"/>
        <w:u w:val="none"/>
      </w:rPr>
    </w:lvl>
    <w:lvl w:ilvl="1" w:tplc="04090019">
      <w:start w:val="1"/>
      <w:numFmt w:val="lowerLetter"/>
      <w:lvlText w:val="%2."/>
      <w:lvlJc w:val="left"/>
      <w:pPr>
        <w:tabs>
          <w:tab w:val="num" w:pos="1980"/>
        </w:tabs>
        <w:ind w:left="1980" w:hanging="360"/>
      </w:pPr>
    </w:lvl>
    <w:lvl w:ilvl="2" w:tplc="0409001B">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30">
    <w:nsid w:val="61FE0BC5"/>
    <w:multiLevelType w:val="hybridMultilevel"/>
    <w:tmpl w:val="C964A228"/>
    <w:lvl w:ilvl="0" w:tplc="C9D2F3F6">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31">
    <w:nsid w:val="62360F2F"/>
    <w:multiLevelType w:val="hybridMultilevel"/>
    <w:tmpl w:val="7BF84EF6"/>
    <w:lvl w:ilvl="0" w:tplc="D10EB48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27F6E8F"/>
    <w:multiLevelType w:val="hybridMultilevel"/>
    <w:tmpl w:val="63CAA9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9566A5"/>
    <w:multiLevelType w:val="hybridMultilevel"/>
    <w:tmpl w:val="235CD91A"/>
    <w:lvl w:ilvl="0" w:tplc="6C5C676E">
      <w:start w:val="1"/>
      <w:numFmt w:val="bullet"/>
      <w:lvlText w:val=""/>
      <w:lvlJc w:val="left"/>
      <w:pPr>
        <w:ind w:left="832" w:hanging="361"/>
      </w:pPr>
      <w:rPr>
        <w:rFonts w:ascii="Wingdings" w:eastAsia="Wingdings" w:hAnsi="Wingdings" w:hint="default"/>
        <w:sz w:val="22"/>
        <w:szCs w:val="22"/>
      </w:rPr>
    </w:lvl>
    <w:lvl w:ilvl="1" w:tplc="50FE97A6">
      <w:start w:val="1"/>
      <w:numFmt w:val="bullet"/>
      <w:lvlText w:val="•"/>
      <w:lvlJc w:val="left"/>
      <w:pPr>
        <w:ind w:left="1616" w:hanging="361"/>
      </w:pPr>
      <w:rPr>
        <w:rFonts w:hint="default"/>
      </w:rPr>
    </w:lvl>
    <w:lvl w:ilvl="2" w:tplc="6A8255AC">
      <w:start w:val="1"/>
      <w:numFmt w:val="bullet"/>
      <w:lvlText w:val="•"/>
      <w:lvlJc w:val="left"/>
      <w:pPr>
        <w:ind w:left="2400" w:hanging="361"/>
      </w:pPr>
      <w:rPr>
        <w:rFonts w:hint="default"/>
      </w:rPr>
    </w:lvl>
    <w:lvl w:ilvl="3" w:tplc="2F0C2CDA">
      <w:start w:val="1"/>
      <w:numFmt w:val="bullet"/>
      <w:lvlText w:val="•"/>
      <w:lvlJc w:val="left"/>
      <w:pPr>
        <w:ind w:left="3184" w:hanging="361"/>
      </w:pPr>
      <w:rPr>
        <w:rFonts w:hint="default"/>
      </w:rPr>
    </w:lvl>
    <w:lvl w:ilvl="4" w:tplc="177C46AA">
      <w:start w:val="1"/>
      <w:numFmt w:val="bullet"/>
      <w:lvlText w:val="•"/>
      <w:lvlJc w:val="left"/>
      <w:pPr>
        <w:ind w:left="3968" w:hanging="361"/>
      </w:pPr>
      <w:rPr>
        <w:rFonts w:hint="default"/>
      </w:rPr>
    </w:lvl>
    <w:lvl w:ilvl="5" w:tplc="6DE4312A">
      <w:start w:val="1"/>
      <w:numFmt w:val="bullet"/>
      <w:lvlText w:val="•"/>
      <w:lvlJc w:val="left"/>
      <w:pPr>
        <w:ind w:left="4753" w:hanging="361"/>
      </w:pPr>
      <w:rPr>
        <w:rFonts w:hint="default"/>
      </w:rPr>
    </w:lvl>
    <w:lvl w:ilvl="6" w:tplc="6CFCA00C">
      <w:start w:val="1"/>
      <w:numFmt w:val="bullet"/>
      <w:lvlText w:val="•"/>
      <w:lvlJc w:val="left"/>
      <w:pPr>
        <w:ind w:left="5537" w:hanging="361"/>
      </w:pPr>
      <w:rPr>
        <w:rFonts w:hint="default"/>
      </w:rPr>
    </w:lvl>
    <w:lvl w:ilvl="7" w:tplc="7DF48DAC">
      <w:start w:val="1"/>
      <w:numFmt w:val="bullet"/>
      <w:lvlText w:val="•"/>
      <w:lvlJc w:val="left"/>
      <w:pPr>
        <w:ind w:left="6321" w:hanging="361"/>
      </w:pPr>
      <w:rPr>
        <w:rFonts w:hint="default"/>
      </w:rPr>
    </w:lvl>
    <w:lvl w:ilvl="8" w:tplc="81D08BDE">
      <w:start w:val="1"/>
      <w:numFmt w:val="bullet"/>
      <w:lvlText w:val="•"/>
      <w:lvlJc w:val="left"/>
      <w:pPr>
        <w:ind w:left="7105" w:hanging="361"/>
      </w:pPr>
      <w:rPr>
        <w:rFonts w:hint="default"/>
      </w:rPr>
    </w:lvl>
  </w:abstractNum>
  <w:abstractNum w:abstractNumId="34">
    <w:nsid w:val="651E7F40"/>
    <w:multiLevelType w:val="hybridMultilevel"/>
    <w:tmpl w:val="3656F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CC7C2B"/>
    <w:multiLevelType w:val="hybridMultilevel"/>
    <w:tmpl w:val="BECE879A"/>
    <w:lvl w:ilvl="0" w:tplc="C2AA996C">
      <w:start w:val="1"/>
      <w:numFmt w:val="bullet"/>
      <w:lvlText w:val="o"/>
      <w:lvlJc w:val="left"/>
      <w:pPr>
        <w:tabs>
          <w:tab w:val="num" w:pos="1440"/>
        </w:tabs>
        <w:ind w:left="1440" w:hanging="360"/>
      </w:pPr>
      <w:rPr>
        <w:rFonts w:ascii="Courier New" w:hAnsi="Courier New" w:hint="default"/>
        <w:sz w:val="24"/>
      </w:rPr>
    </w:lvl>
    <w:lvl w:ilvl="1" w:tplc="E9E24882">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A0B6750"/>
    <w:multiLevelType w:val="hybridMultilevel"/>
    <w:tmpl w:val="33C690A2"/>
    <w:lvl w:ilvl="0" w:tplc="E9E24882">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6A7C846E">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C900C5E"/>
    <w:multiLevelType w:val="hybridMultilevel"/>
    <w:tmpl w:val="2C7ABF4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5A654F"/>
    <w:multiLevelType w:val="hybridMultilevel"/>
    <w:tmpl w:val="BF76BB2E"/>
    <w:lvl w:ilvl="0" w:tplc="572808CA">
      <w:start w:val="2"/>
      <w:numFmt w:val="decimal"/>
      <w:lvlText w:val="%1."/>
      <w:lvlJc w:val="left"/>
      <w:pPr>
        <w:ind w:left="506" w:hanging="236"/>
      </w:pPr>
      <w:rPr>
        <w:rFonts w:ascii="Garamond" w:eastAsia="Garamond" w:hAnsi="Garamond" w:hint="default"/>
        <w:b/>
        <w:bCs/>
        <w:sz w:val="24"/>
        <w:szCs w:val="24"/>
      </w:rPr>
    </w:lvl>
    <w:lvl w:ilvl="1" w:tplc="74A08B7E">
      <w:start w:val="1"/>
      <w:numFmt w:val="decimal"/>
      <w:lvlText w:val="%2)"/>
      <w:lvlJc w:val="left"/>
      <w:pPr>
        <w:ind w:left="891" w:hanging="361"/>
      </w:pPr>
      <w:rPr>
        <w:rFonts w:ascii="Garamond" w:eastAsia="Garamond" w:hAnsi="Garamond" w:hint="default"/>
        <w:spacing w:val="-1"/>
        <w:sz w:val="22"/>
        <w:szCs w:val="22"/>
      </w:rPr>
    </w:lvl>
    <w:lvl w:ilvl="2" w:tplc="0CB2838A">
      <w:start w:val="1"/>
      <w:numFmt w:val="bullet"/>
      <w:lvlText w:val="•"/>
      <w:lvlJc w:val="left"/>
      <w:pPr>
        <w:ind w:left="1672" w:hanging="361"/>
      </w:pPr>
      <w:rPr>
        <w:rFonts w:hint="default"/>
      </w:rPr>
    </w:lvl>
    <w:lvl w:ilvl="3" w:tplc="CE1C9950">
      <w:start w:val="1"/>
      <w:numFmt w:val="bullet"/>
      <w:lvlText w:val="•"/>
      <w:lvlJc w:val="left"/>
      <w:pPr>
        <w:ind w:left="2453" w:hanging="361"/>
      </w:pPr>
      <w:rPr>
        <w:rFonts w:hint="default"/>
      </w:rPr>
    </w:lvl>
    <w:lvl w:ilvl="4" w:tplc="FE5CB83A">
      <w:start w:val="1"/>
      <w:numFmt w:val="bullet"/>
      <w:lvlText w:val="•"/>
      <w:lvlJc w:val="left"/>
      <w:pPr>
        <w:ind w:left="3234" w:hanging="361"/>
      </w:pPr>
      <w:rPr>
        <w:rFonts w:hint="default"/>
      </w:rPr>
    </w:lvl>
    <w:lvl w:ilvl="5" w:tplc="0FF46856">
      <w:start w:val="1"/>
      <w:numFmt w:val="bullet"/>
      <w:lvlText w:val="•"/>
      <w:lvlJc w:val="left"/>
      <w:pPr>
        <w:ind w:left="4015" w:hanging="361"/>
      </w:pPr>
      <w:rPr>
        <w:rFonts w:hint="default"/>
      </w:rPr>
    </w:lvl>
    <w:lvl w:ilvl="6" w:tplc="1CA6944E">
      <w:start w:val="1"/>
      <w:numFmt w:val="bullet"/>
      <w:lvlText w:val="•"/>
      <w:lvlJc w:val="left"/>
      <w:pPr>
        <w:ind w:left="4796" w:hanging="361"/>
      </w:pPr>
      <w:rPr>
        <w:rFonts w:hint="default"/>
      </w:rPr>
    </w:lvl>
    <w:lvl w:ilvl="7" w:tplc="1CBE1914">
      <w:start w:val="1"/>
      <w:numFmt w:val="bullet"/>
      <w:lvlText w:val="•"/>
      <w:lvlJc w:val="left"/>
      <w:pPr>
        <w:ind w:left="5576" w:hanging="361"/>
      </w:pPr>
      <w:rPr>
        <w:rFonts w:hint="default"/>
      </w:rPr>
    </w:lvl>
    <w:lvl w:ilvl="8" w:tplc="7EA895F6">
      <w:start w:val="1"/>
      <w:numFmt w:val="bullet"/>
      <w:lvlText w:val="•"/>
      <w:lvlJc w:val="left"/>
      <w:pPr>
        <w:ind w:left="6357" w:hanging="361"/>
      </w:pPr>
      <w:rPr>
        <w:rFonts w:hint="default"/>
      </w:rPr>
    </w:lvl>
  </w:abstractNum>
  <w:abstractNum w:abstractNumId="39">
    <w:nsid w:val="72EE6FD9"/>
    <w:multiLevelType w:val="hybridMultilevel"/>
    <w:tmpl w:val="585C22AE"/>
    <w:lvl w:ilvl="0" w:tplc="BB401696">
      <w:start w:val="1"/>
      <w:numFmt w:val="decimal"/>
      <w:lvlText w:val="%1."/>
      <w:lvlJc w:val="left"/>
      <w:pPr>
        <w:ind w:left="720" w:hanging="360"/>
      </w:pPr>
      <w:rPr>
        <w:b w:val="0"/>
        <w:color w:val="auto"/>
      </w:rPr>
    </w:lvl>
    <w:lvl w:ilvl="1" w:tplc="E592C7C2">
      <w:start w:val="1"/>
      <w:numFmt w:val="lowerLetter"/>
      <w:lvlText w:val="%2."/>
      <w:lvlJc w:val="left"/>
      <w:pPr>
        <w:ind w:left="1440" w:hanging="360"/>
      </w:pPr>
      <w:rPr>
        <w:color w:val="auto"/>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767B1C70"/>
    <w:multiLevelType w:val="hybridMultilevel"/>
    <w:tmpl w:val="740A1000"/>
    <w:lvl w:ilvl="0" w:tplc="E9E24882">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73C012F"/>
    <w:multiLevelType w:val="hybridMultilevel"/>
    <w:tmpl w:val="130C13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nsid w:val="7CBB6F25"/>
    <w:multiLevelType w:val="hybridMultilevel"/>
    <w:tmpl w:val="7E96A004"/>
    <w:lvl w:ilvl="0" w:tplc="E9E24882">
      <w:start w:val="1"/>
      <w:numFmt w:val="bullet"/>
      <w:lvlText w:val=""/>
      <w:lvlJc w:val="left"/>
      <w:pPr>
        <w:tabs>
          <w:tab w:val="num" w:pos="1440"/>
        </w:tabs>
        <w:ind w:left="1440" w:hanging="360"/>
      </w:pPr>
      <w:rPr>
        <w:rFonts w:ascii="Wingdings" w:hAnsi="Wingdings" w:hint="default"/>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F7E6093"/>
    <w:multiLevelType w:val="hybridMultilevel"/>
    <w:tmpl w:val="82EAB54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nsid w:val="7FA413EC"/>
    <w:multiLevelType w:val="hybridMultilevel"/>
    <w:tmpl w:val="048A5D98"/>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4"/>
  </w:num>
  <w:num w:numId="3">
    <w:abstractNumId w:val="23"/>
  </w:num>
  <w:num w:numId="4">
    <w:abstractNumId w:val="24"/>
  </w:num>
  <w:num w:numId="5">
    <w:abstractNumId w:val="41"/>
  </w:num>
  <w:num w:numId="6">
    <w:abstractNumId w:val="3"/>
  </w:num>
  <w:num w:numId="7">
    <w:abstractNumId w:val="39"/>
  </w:num>
  <w:num w:numId="8">
    <w:abstractNumId w:val="28"/>
    <w:lvlOverride w:ilvl="0">
      <w:startOverride w:val="1"/>
    </w:lvlOverride>
    <w:lvlOverride w:ilvl="1"/>
    <w:lvlOverride w:ilvl="2"/>
    <w:lvlOverride w:ilvl="3"/>
    <w:lvlOverride w:ilvl="4"/>
    <w:lvlOverride w:ilvl="5"/>
    <w:lvlOverride w:ilvl="6"/>
    <w:lvlOverride w:ilvl="7"/>
    <w:lvlOverride w:ilvl="8"/>
  </w:num>
  <w:num w:numId="9">
    <w:abstractNumId w:val="31"/>
  </w:num>
  <w:num w:numId="10">
    <w:abstractNumId w:val="13"/>
  </w:num>
  <w:num w:numId="11">
    <w:abstractNumId w:val="32"/>
  </w:num>
  <w:num w:numId="12">
    <w:abstractNumId w:val="15"/>
  </w:num>
  <w:num w:numId="13">
    <w:abstractNumId w:val="26"/>
  </w:num>
  <w:num w:numId="14">
    <w:abstractNumId w:val="30"/>
  </w:num>
  <w:num w:numId="15">
    <w:abstractNumId w:val="14"/>
  </w:num>
  <w:num w:numId="16">
    <w:abstractNumId w:val="6"/>
  </w:num>
  <w:num w:numId="17">
    <w:abstractNumId w:val="44"/>
  </w:num>
  <w:num w:numId="18">
    <w:abstractNumId w:val="37"/>
  </w:num>
  <w:num w:numId="19">
    <w:abstractNumId w:val="20"/>
  </w:num>
  <w:num w:numId="20">
    <w:abstractNumId w:val="0"/>
  </w:num>
  <w:num w:numId="21">
    <w:abstractNumId w:val="33"/>
  </w:num>
  <w:num w:numId="22">
    <w:abstractNumId w:val="40"/>
  </w:num>
  <w:num w:numId="23">
    <w:abstractNumId w:val="21"/>
  </w:num>
  <w:num w:numId="24">
    <w:abstractNumId w:val="29"/>
  </w:num>
  <w:num w:numId="25">
    <w:abstractNumId w:val="9"/>
  </w:num>
  <w:num w:numId="26">
    <w:abstractNumId w:val="42"/>
  </w:num>
  <w:num w:numId="27">
    <w:abstractNumId w:val="5"/>
  </w:num>
  <w:num w:numId="28">
    <w:abstractNumId w:val="7"/>
  </w:num>
  <w:num w:numId="29">
    <w:abstractNumId w:val="35"/>
  </w:num>
  <w:num w:numId="30">
    <w:abstractNumId w:val="38"/>
  </w:num>
  <w:num w:numId="31">
    <w:abstractNumId w:val="25"/>
  </w:num>
  <w:num w:numId="32">
    <w:abstractNumId w:val="12"/>
  </w:num>
  <w:num w:numId="33">
    <w:abstractNumId w:val="8"/>
  </w:num>
  <w:num w:numId="34">
    <w:abstractNumId w:val="17"/>
  </w:num>
  <w:num w:numId="35">
    <w:abstractNumId w:val="36"/>
  </w:num>
  <w:num w:numId="36">
    <w:abstractNumId w:val="27"/>
  </w:num>
  <w:num w:numId="37">
    <w:abstractNumId w:val="18"/>
  </w:num>
  <w:num w:numId="38">
    <w:abstractNumId w:val="11"/>
  </w:num>
  <w:num w:numId="39">
    <w:abstractNumId w:val="1"/>
  </w:num>
  <w:num w:numId="40">
    <w:abstractNumId w:val="16"/>
  </w:num>
  <w:num w:numId="41">
    <w:abstractNumId w:val="2"/>
  </w:num>
  <w:num w:numId="42">
    <w:abstractNumId w:val="43"/>
  </w:num>
  <w:num w:numId="43">
    <w:abstractNumId w:val="19"/>
  </w:num>
  <w:num w:numId="44">
    <w:abstractNumId w:val="10"/>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5457"/>
    <w:rsid w:val="00016798"/>
    <w:rsid w:val="001E2D9D"/>
    <w:rsid w:val="00301AAC"/>
    <w:rsid w:val="00315457"/>
    <w:rsid w:val="004B3985"/>
    <w:rsid w:val="00594D30"/>
    <w:rsid w:val="005E5244"/>
    <w:rsid w:val="00672E94"/>
    <w:rsid w:val="00674822"/>
    <w:rsid w:val="00687CA8"/>
    <w:rsid w:val="006F54D2"/>
    <w:rsid w:val="0084157C"/>
    <w:rsid w:val="008901B2"/>
    <w:rsid w:val="00A642A6"/>
    <w:rsid w:val="00AB43ED"/>
    <w:rsid w:val="00AC10B6"/>
    <w:rsid w:val="00C46846"/>
    <w:rsid w:val="00CE3272"/>
    <w:rsid w:val="00E326D1"/>
    <w:rsid w:val="00E646A3"/>
    <w:rsid w:val="00EC2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3024"/>
      <w:outlineLvl w:val="0"/>
    </w:pPr>
    <w:rPr>
      <w:rFonts w:ascii="Calibri" w:eastAsia="Calibri" w:hAnsi="Calibri"/>
      <w:b/>
      <w:bCs/>
      <w:sz w:val="64"/>
      <w:szCs w:val="64"/>
    </w:rPr>
  </w:style>
  <w:style w:type="paragraph" w:styleId="Heading2">
    <w:name w:val="heading 2"/>
    <w:basedOn w:val="Normal"/>
    <w:link w:val="Heading2Char"/>
    <w:uiPriority w:val="9"/>
    <w:qFormat/>
    <w:pPr>
      <w:ind w:left="447"/>
      <w:outlineLvl w:val="1"/>
    </w:pPr>
    <w:rPr>
      <w:rFonts w:ascii="Arial" w:eastAsia="Arial" w:hAnsi="Arial"/>
      <w:sz w:val="62"/>
      <w:szCs w:val="62"/>
    </w:rPr>
  </w:style>
  <w:style w:type="paragraph" w:styleId="Heading3">
    <w:name w:val="heading 3"/>
    <w:basedOn w:val="Normal"/>
    <w:link w:val="Heading3Char"/>
    <w:uiPriority w:val="1"/>
    <w:qFormat/>
    <w:pPr>
      <w:ind w:left="106"/>
      <w:outlineLvl w:val="2"/>
    </w:pPr>
    <w:rPr>
      <w:rFonts w:ascii="Calibri" w:eastAsia="Calibri" w:hAnsi="Calibri"/>
      <w:b/>
      <w:bCs/>
      <w:sz w:val="56"/>
      <w:szCs w:val="56"/>
    </w:rPr>
  </w:style>
  <w:style w:type="paragraph" w:styleId="Heading4">
    <w:name w:val="heading 4"/>
    <w:basedOn w:val="Normal"/>
    <w:uiPriority w:val="1"/>
    <w:qFormat/>
    <w:pPr>
      <w:ind w:left="144"/>
      <w:outlineLvl w:val="3"/>
    </w:pPr>
    <w:rPr>
      <w:rFonts w:ascii="Calibri" w:eastAsia="Calibri" w:hAnsi="Calibri"/>
      <w:b/>
      <w:bCs/>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4722" w:hanging="540"/>
    </w:pPr>
    <w:rPr>
      <w:rFonts w:ascii="Calibri" w:eastAsia="Calibri" w:hAnsi="Calibri"/>
      <w:b/>
      <w:bCs/>
      <w:sz w:val="32"/>
      <w:szCs w:val="32"/>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687CA8"/>
    <w:rPr>
      <w:rFonts w:ascii="Tahoma" w:hAnsi="Tahoma" w:cs="Tahoma"/>
      <w:sz w:val="16"/>
      <w:szCs w:val="16"/>
    </w:rPr>
  </w:style>
  <w:style w:type="character" w:customStyle="1" w:styleId="BalloonTextChar">
    <w:name w:val="Balloon Text Char"/>
    <w:basedOn w:val="DefaultParagraphFont"/>
    <w:link w:val="BalloonText"/>
    <w:uiPriority w:val="99"/>
    <w:semiHidden/>
    <w:rsid w:val="00687CA8"/>
    <w:rPr>
      <w:rFonts w:ascii="Tahoma" w:hAnsi="Tahoma" w:cs="Tahoma"/>
      <w:sz w:val="16"/>
      <w:szCs w:val="16"/>
    </w:rPr>
  </w:style>
  <w:style w:type="character" w:customStyle="1" w:styleId="Heading2Char">
    <w:name w:val="Heading 2 Char"/>
    <w:basedOn w:val="DefaultParagraphFont"/>
    <w:link w:val="Heading2"/>
    <w:uiPriority w:val="9"/>
    <w:rsid w:val="00E326D1"/>
    <w:rPr>
      <w:rFonts w:ascii="Arial" w:eastAsia="Arial" w:hAnsi="Arial"/>
      <w:sz w:val="62"/>
      <w:szCs w:val="62"/>
    </w:rPr>
  </w:style>
  <w:style w:type="character" w:customStyle="1" w:styleId="Heading3Char">
    <w:name w:val="Heading 3 Char"/>
    <w:basedOn w:val="DefaultParagraphFont"/>
    <w:link w:val="Heading3"/>
    <w:uiPriority w:val="1"/>
    <w:rsid w:val="00E326D1"/>
    <w:rPr>
      <w:rFonts w:ascii="Calibri" w:eastAsia="Calibri" w:hAnsi="Calibri"/>
      <w:b/>
      <w:bCs/>
      <w:sz w:val="56"/>
      <w:szCs w:val="56"/>
    </w:rPr>
  </w:style>
  <w:style w:type="character" w:styleId="Hyperlink">
    <w:name w:val="Hyperlink"/>
    <w:basedOn w:val="DefaultParagraphFont"/>
    <w:uiPriority w:val="99"/>
    <w:unhideWhenUsed/>
    <w:rsid w:val="00E326D1"/>
    <w:rPr>
      <w:color w:val="0000FF" w:themeColor="hyperlink"/>
      <w:u w:val="single"/>
    </w:rPr>
  </w:style>
  <w:style w:type="table" w:styleId="TableGrid">
    <w:name w:val="Table Grid"/>
    <w:basedOn w:val="TableNormal"/>
    <w:uiPriority w:val="59"/>
    <w:rsid w:val="00E326D1"/>
    <w:pPr>
      <w:widowControl/>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326D1"/>
    <w:pPr>
      <w:widowControl/>
      <w:tabs>
        <w:tab w:val="center" w:pos="4680"/>
        <w:tab w:val="right" w:pos="9360"/>
      </w:tabs>
    </w:pPr>
  </w:style>
  <w:style w:type="character" w:customStyle="1" w:styleId="HeaderChar">
    <w:name w:val="Header Char"/>
    <w:basedOn w:val="DefaultParagraphFont"/>
    <w:link w:val="Header"/>
    <w:uiPriority w:val="99"/>
    <w:rsid w:val="00E326D1"/>
  </w:style>
  <w:style w:type="paragraph" w:styleId="Footer">
    <w:name w:val="footer"/>
    <w:basedOn w:val="Normal"/>
    <w:link w:val="FooterChar"/>
    <w:uiPriority w:val="99"/>
    <w:unhideWhenUsed/>
    <w:rsid w:val="00E326D1"/>
    <w:pPr>
      <w:widowControl/>
      <w:tabs>
        <w:tab w:val="center" w:pos="4680"/>
        <w:tab w:val="right" w:pos="9360"/>
      </w:tabs>
    </w:pPr>
  </w:style>
  <w:style w:type="character" w:customStyle="1" w:styleId="FooterChar">
    <w:name w:val="Footer Char"/>
    <w:basedOn w:val="DefaultParagraphFont"/>
    <w:link w:val="Footer"/>
    <w:uiPriority w:val="99"/>
    <w:rsid w:val="00E326D1"/>
  </w:style>
  <w:style w:type="paragraph" w:styleId="NormalWeb">
    <w:name w:val="Normal (Web)"/>
    <w:basedOn w:val="Normal"/>
    <w:uiPriority w:val="99"/>
    <w:semiHidden/>
    <w:unhideWhenUsed/>
    <w:rsid w:val="00E326D1"/>
    <w:pPr>
      <w:widowControl/>
      <w:spacing w:before="100" w:beforeAutospacing="1" w:after="100" w:afterAutospacing="1"/>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E326D1"/>
    <w:rPr>
      <w:rFonts w:ascii="Calibri" w:eastAsia="Calibri" w:hAnsi="Calibr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3024"/>
      <w:outlineLvl w:val="0"/>
    </w:pPr>
    <w:rPr>
      <w:rFonts w:ascii="Calibri" w:eastAsia="Calibri" w:hAnsi="Calibri"/>
      <w:b/>
      <w:bCs/>
      <w:sz w:val="64"/>
      <w:szCs w:val="64"/>
    </w:rPr>
  </w:style>
  <w:style w:type="paragraph" w:styleId="Heading2">
    <w:name w:val="heading 2"/>
    <w:basedOn w:val="Normal"/>
    <w:link w:val="Heading2Char"/>
    <w:uiPriority w:val="9"/>
    <w:qFormat/>
    <w:pPr>
      <w:ind w:left="447"/>
      <w:outlineLvl w:val="1"/>
    </w:pPr>
    <w:rPr>
      <w:rFonts w:ascii="Arial" w:eastAsia="Arial" w:hAnsi="Arial"/>
      <w:sz w:val="62"/>
      <w:szCs w:val="62"/>
    </w:rPr>
  </w:style>
  <w:style w:type="paragraph" w:styleId="Heading3">
    <w:name w:val="heading 3"/>
    <w:basedOn w:val="Normal"/>
    <w:link w:val="Heading3Char"/>
    <w:uiPriority w:val="1"/>
    <w:qFormat/>
    <w:pPr>
      <w:ind w:left="106"/>
      <w:outlineLvl w:val="2"/>
    </w:pPr>
    <w:rPr>
      <w:rFonts w:ascii="Calibri" w:eastAsia="Calibri" w:hAnsi="Calibri"/>
      <w:b/>
      <w:bCs/>
      <w:sz w:val="56"/>
      <w:szCs w:val="56"/>
    </w:rPr>
  </w:style>
  <w:style w:type="paragraph" w:styleId="Heading4">
    <w:name w:val="heading 4"/>
    <w:basedOn w:val="Normal"/>
    <w:uiPriority w:val="1"/>
    <w:qFormat/>
    <w:pPr>
      <w:ind w:left="144"/>
      <w:outlineLvl w:val="3"/>
    </w:pPr>
    <w:rPr>
      <w:rFonts w:ascii="Calibri" w:eastAsia="Calibri" w:hAnsi="Calibri"/>
      <w:b/>
      <w:bCs/>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4722" w:hanging="540"/>
    </w:pPr>
    <w:rPr>
      <w:rFonts w:ascii="Calibri" w:eastAsia="Calibri" w:hAnsi="Calibri"/>
      <w:b/>
      <w:bCs/>
      <w:sz w:val="32"/>
      <w:szCs w:val="32"/>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687CA8"/>
    <w:rPr>
      <w:rFonts w:ascii="Tahoma" w:hAnsi="Tahoma" w:cs="Tahoma"/>
      <w:sz w:val="16"/>
      <w:szCs w:val="16"/>
    </w:rPr>
  </w:style>
  <w:style w:type="character" w:customStyle="1" w:styleId="BalloonTextChar">
    <w:name w:val="Balloon Text Char"/>
    <w:basedOn w:val="DefaultParagraphFont"/>
    <w:link w:val="BalloonText"/>
    <w:uiPriority w:val="99"/>
    <w:semiHidden/>
    <w:rsid w:val="00687CA8"/>
    <w:rPr>
      <w:rFonts w:ascii="Tahoma" w:hAnsi="Tahoma" w:cs="Tahoma"/>
      <w:sz w:val="16"/>
      <w:szCs w:val="16"/>
    </w:rPr>
  </w:style>
  <w:style w:type="character" w:customStyle="1" w:styleId="Heading2Char">
    <w:name w:val="Heading 2 Char"/>
    <w:basedOn w:val="DefaultParagraphFont"/>
    <w:link w:val="Heading2"/>
    <w:uiPriority w:val="9"/>
    <w:rsid w:val="00E326D1"/>
    <w:rPr>
      <w:rFonts w:ascii="Arial" w:eastAsia="Arial" w:hAnsi="Arial"/>
      <w:sz w:val="62"/>
      <w:szCs w:val="62"/>
    </w:rPr>
  </w:style>
  <w:style w:type="character" w:customStyle="1" w:styleId="Heading3Char">
    <w:name w:val="Heading 3 Char"/>
    <w:basedOn w:val="DefaultParagraphFont"/>
    <w:link w:val="Heading3"/>
    <w:uiPriority w:val="1"/>
    <w:rsid w:val="00E326D1"/>
    <w:rPr>
      <w:rFonts w:ascii="Calibri" w:eastAsia="Calibri" w:hAnsi="Calibri"/>
      <w:b/>
      <w:bCs/>
      <w:sz w:val="56"/>
      <w:szCs w:val="56"/>
    </w:rPr>
  </w:style>
  <w:style w:type="character" w:styleId="Hyperlink">
    <w:name w:val="Hyperlink"/>
    <w:basedOn w:val="DefaultParagraphFont"/>
    <w:uiPriority w:val="99"/>
    <w:unhideWhenUsed/>
    <w:rsid w:val="00E326D1"/>
    <w:rPr>
      <w:color w:val="0000FF" w:themeColor="hyperlink"/>
      <w:u w:val="single"/>
    </w:rPr>
  </w:style>
  <w:style w:type="table" w:styleId="TableGrid">
    <w:name w:val="Table Grid"/>
    <w:basedOn w:val="TableNormal"/>
    <w:uiPriority w:val="59"/>
    <w:rsid w:val="00E326D1"/>
    <w:pPr>
      <w:widowControl/>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326D1"/>
    <w:pPr>
      <w:widowControl/>
      <w:tabs>
        <w:tab w:val="center" w:pos="4680"/>
        <w:tab w:val="right" w:pos="9360"/>
      </w:tabs>
    </w:pPr>
  </w:style>
  <w:style w:type="character" w:customStyle="1" w:styleId="HeaderChar">
    <w:name w:val="Header Char"/>
    <w:basedOn w:val="DefaultParagraphFont"/>
    <w:link w:val="Header"/>
    <w:uiPriority w:val="99"/>
    <w:rsid w:val="00E326D1"/>
  </w:style>
  <w:style w:type="paragraph" w:styleId="Footer">
    <w:name w:val="footer"/>
    <w:basedOn w:val="Normal"/>
    <w:link w:val="FooterChar"/>
    <w:uiPriority w:val="99"/>
    <w:unhideWhenUsed/>
    <w:rsid w:val="00E326D1"/>
    <w:pPr>
      <w:widowControl/>
      <w:tabs>
        <w:tab w:val="center" w:pos="4680"/>
        <w:tab w:val="right" w:pos="9360"/>
      </w:tabs>
    </w:pPr>
  </w:style>
  <w:style w:type="character" w:customStyle="1" w:styleId="FooterChar">
    <w:name w:val="Footer Char"/>
    <w:basedOn w:val="DefaultParagraphFont"/>
    <w:link w:val="Footer"/>
    <w:uiPriority w:val="99"/>
    <w:rsid w:val="00E326D1"/>
  </w:style>
  <w:style w:type="paragraph" w:styleId="NormalWeb">
    <w:name w:val="Normal (Web)"/>
    <w:basedOn w:val="Normal"/>
    <w:uiPriority w:val="99"/>
    <w:semiHidden/>
    <w:unhideWhenUsed/>
    <w:rsid w:val="00E326D1"/>
    <w:pPr>
      <w:widowControl/>
      <w:spacing w:before="100" w:beforeAutospacing="1" w:after="100" w:afterAutospacing="1"/>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E326D1"/>
    <w:rPr>
      <w:rFonts w:ascii="Calibri" w:eastAsia="Calibri" w:hAnsi="Calibr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7.jpeg"/><Relationship Id="rId39" Type="http://schemas.openxmlformats.org/officeDocument/2006/relationships/image" Target="media/image20.png"/><Relationship Id="rId21" Type="http://schemas.openxmlformats.org/officeDocument/2006/relationships/oleObject" Target="embeddings/oleObject4.bin"/><Relationship Id="rId34" Type="http://schemas.openxmlformats.org/officeDocument/2006/relationships/image" Target="media/image13.png"/><Relationship Id="rId42" Type="http://schemas.openxmlformats.org/officeDocument/2006/relationships/image" Target="media/image23.png"/><Relationship Id="rId47" Type="http://schemas.openxmlformats.org/officeDocument/2006/relationships/image" Target="media/image18.jpeg"/><Relationship Id="rId50" Type="http://schemas.openxmlformats.org/officeDocument/2006/relationships/image" Target="media/image31.jpeg"/><Relationship Id="rId55" Type="http://schemas.openxmlformats.org/officeDocument/2006/relationships/image" Target="media/image25.jpeg"/><Relationship Id="rId63" Type="http://schemas.openxmlformats.org/officeDocument/2006/relationships/image" Target="media/image44.jpeg"/><Relationship Id="rId68" Type="http://schemas.openxmlformats.org/officeDocument/2006/relationships/image" Target="media/image42.png"/><Relationship Id="rId76" Type="http://schemas.openxmlformats.org/officeDocument/2006/relationships/image" Target="media/image43.jpeg"/><Relationship Id="rId7" Type="http://schemas.openxmlformats.org/officeDocument/2006/relationships/endnotes" Target="endnotes.xml"/><Relationship Id="rId71" Type="http://schemas.openxmlformats.org/officeDocument/2006/relationships/image" Target="media/image38.jpeg"/><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9.jpeg"/><Relationship Id="rId11" Type="http://schemas.openxmlformats.org/officeDocument/2006/relationships/hyperlink" Target="mailto:Deborah.Roepke@coyotecrisis.org" TargetMode="External"/><Relationship Id="rId24" Type="http://schemas.openxmlformats.org/officeDocument/2006/relationships/hyperlink" Target="http://www.apctoolkits.com/family-assistance-center" TargetMode="Externa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24.png"/><Relationship Id="rId58" Type="http://schemas.openxmlformats.org/officeDocument/2006/relationships/image" Target="media/image39.png"/><Relationship Id="rId66" Type="http://schemas.openxmlformats.org/officeDocument/2006/relationships/image" Target="media/image36.png"/><Relationship Id="rId74" Type="http://schemas.openxmlformats.org/officeDocument/2006/relationships/image" Target="media/image48.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image" Target="media/image20.jpeg"/><Relationship Id="rId57" Type="http://schemas.openxmlformats.org/officeDocument/2006/relationships/image" Target="media/image28.png"/><Relationship Id="rId61" Type="http://schemas.openxmlformats.org/officeDocument/2006/relationships/image" Target="media/image30.png"/><Relationship Id="rId10" Type="http://schemas.openxmlformats.org/officeDocument/2006/relationships/hyperlink" Target="mailto:Patty.Seneski@bannerhealth.com" TargetMode="External"/><Relationship Id="rId19" Type="http://schemas.openxmlformats.org/officeDocument/2006/relationships/oleObject" Target="embeddings/oleObject3.bin"/><Relationship Id="rId31" Type="http://schemas.openxmlformats.org/officeDocument/2006/relationships/image" Target="media/image10.png"/><Relationship Id="rId44" Type="http://schemas.openxmlformats.org/officeDocument/2006/relationships/image" Target="media/image25.png"/><Relationship Id="rId52" Type="http://schemas.openxmlformats.org/officeDocument/2006/relationships/image" Target="media/image33.jpeg"/><Relationship Id="rId60" Type="http://schemas.openxmlformats.org/officeDocument/2006/relationships/image" Target="media/image34.jpeg"/><Relationship Id="rId65" Type="http://schemas.openxmlformats.org/officeDocument/2006/relationships/image" Target="media/image35.jpeg"/><Relationship Id="rId73" Type="http://schemas.openxmlformats.org/officeDocument/2006/relationships/image" Target="media/image47.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apctoolkits.com/family-assistance-center"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8.png"/><Relationship Id="rId30" Type="http://schemas.openxmlformats.org/officeDocument/2006/relationships/image" Target="media/image11.jpeg"/><Relationship Id="rId35" Type="http://schemas.openxmlformats.org/officeDocument/2006/relationships/image" Target="media/image14.jpeg"/><Relationship Id="rId43" Type="http://schemas.openxmlformats.org/officeDocument/2006/relationships/image" Target="media/image24.jpeg"/><Relationship Id="rId48" Type="http://schemas.openxmlformats.org/officeDocument/2006/relationships/image" Target="media/image19.png"/><Relationship Id="rId56" Type="http://schemas.openxmlformats.org/officeDocument/2006/relationships/image" Target="media/image37.jpeg"/><Relationship Id="rId64" Type="http://schemas.openxmlformats.org/officeDocument/2006/relationships/image" Target="media/image45.png"/><Relationship Id="rId69" Type="http://schemas.openxmlformats.org/officeDocument/2006/relationships/image" Target="media/image37.pn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40.png"/><Relationship Id="rId3" Type="http://schemas.microsoft.com/office/2007/relationships/stylesWithEffects" Target="stylesWithEffects.xml"/><Relationship Id="rId12" Type="http://schemas.openxmlformats.org/officeDocument/2006/relationships/hyperlink" Target="http://en.wikipedia.org/wiki/Family" TargetMode="External"/><Relationship Id="rId17" Type="http://schemas.openxmlformats.org/officeDocument/2006/relationships/oleObject" Target="embeddings/oleObject2.bin"/><Relationship Id="rId25" Type="http://schemas.openxmlformats.org/officeDocument/2006/relationships/footer" Target="footer2.xm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7.png"/><Relationship Id="rId59" Type="http://schemas.openxmlformats.org/officeDocument/2006/relationships/image" Target="media/image29.jpeg"/><Relationship Id="rId67" Type="http://schemas.openxmlformats.org/officeDocument/2006/relationships/image" Target="media/image41.jpeg"/><Relationship Id="rId20" Type="http://schemas.openxmlformats.org/officeDocument/2006/relationships/image" Target="media/image5.emf"/><Relationship Id="rId41" Type="http://schemas.openxmlformats.org/officeDocument/2006/relationships/image" Target="media/image22.png"/><Relationship Id="rId54" Type="http://schemas.openxmlformats.org/officeDocument/2006/relationships/image" Target="media/image29.png"/><Relationship Id="rId62" Type="http://schemas.openxmlformats.org/officeDocument/2006/relationships/image" Target="media/image32.jpeg"/><Relationship Id="rId70" Type="http://schemas.openxmlformats.org/officeDocument/2006/relationships/image" Target="media/image51.png"/><Relationship Id="rId75" Type="http://schemas.openxmlformats.org/officeDocument/2006/relationships/image" Target="media/image42.jpeg"/><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8</Pages>
  <Words>5135</Words>
  <Characters>29272</Characters>
  <Application>Microsoft Office Word</Application>
  <DocSecurity>4</DocSecurity>
  <Lines>243</Lines>
  <Paragraphs>68</Paragraphs>
  <ScaleCrop>false</ScaleCrop>
  <HeadingPairs>
    <vt:vector size="2" baseType="variant">
      <vt:variant>
        <vt:lpstr>Title</vt:lpstr>
      </vt:variant>
      <vt:variant>
        <vt:i4>1</vt:i4>
      </vt:variant>
    </vt:vector>
  </HeadingPairs>
  <TitlesOfParts>
    <vt:vector size="1" baseType="lpstr">
      <vt:lpstr>PowerPoint Presentation</vt:lpstr>
    </vt:vector>
  </TitlesOfParts>
  <Company>Hewlett-Packard Company</Company>
  <LinksUpToDate>false</LinksUpToDate>
  <CharactersWithSpaces>34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name%</dc:creator>
  <cp:lastModifiedBy>DAngelo, Anne</cp:lastModifiedBy>
  <cp:revision>2</cp:revision>
  <dcterms:created xsi:type="dcterms:W3CDTF">2017-12-19T17:04:00Z</dcterms:created>
  <dcterms:modified xsi:type="dcterms:W3CDTF">2017-12-19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11-09T00:00:00Z</vt:filetime>
  </property>
  <property fmtid="{D5CDD505-2E9C-101B-9397-08002B2CF9AE}" pid="3" name="LastSaved">
    <vt:filetime>2016-06-14T00:00:00Z</vt:filetime>
  </property>
</Properties>
</file>